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C650D2" w14:textId="4D8C0ECD" w:rsidR="007C763E" w:rsidRPr="00843B0F" w:rsidRDefault="00750370" w:rsidP="007C763E">
      <w:pPr>
        <w:spacing w:line="400" w:lineRule="atLeast"/>
      </w:pPr>
      <w:r>
        <w:tab/>
      </w:r>
    </w:p>
    <w:tbl>
      <w:tblPr>
        <w:tblW w:w="2520" w:type="dxa"/>
        <w:tblInd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358"/>
      </w:tblGrid>
      <w:tr w:rsidR="007C763E" w:rsidRPr="00843B0F" w14:paraId="35848E5D" w14:textId="77777777" w:rsidTr="00FF51D5">
        <w:trPr>
          <w:trHeight w:val="380"/>
        </w:trPr>
        <w:tc>
          <w:tcPr>
            <w:tcW w:w="1162" w:type="dxa"/>
            <w:vAlign w:val="center"/>
          </w:tcPr>
          <w:p w14:paraId="75174D38" w14:textId="77777777" w:rsidR="007C763E" w:rsidRPr="00843B0F" w:rsidRDefault="007C763E" w:rsidP="00621DB1">
            <w:pPr>
              <w:ind w:rightChars="-35" w:right="-84"/>
              <w:jc w:val="center"/>
              <w:rPr>
                <w:rFonts w:eastAsia="黑体"/>
                <w:b/>
                <w:sz w:val="21"/>
                <w:szCs w:val="21"/>
              </w:rPr>
            </w:pPr>
            <w:r w:rsidRPr="00843B0F">
              <w:rPr>
                <w:rFonts w:eastAsia="黑体"/>
                <w:b/>
                <w:sz w:val="21"/>
                <w:szCs w:val="21"/>
              </w:rPr>
              <w:t>学校代码</w:t>
            </w:r>
          </w:p>
        </w:tc>
        <w:tc>
          <w:tcPr>
            <w:tcW w:w="1358" w:type="dxa"/>
            <w:vAlign w:val="center"/>
          </w:tcPr>
          <w:p w14:paraId="19FA61BF" w14:textId="77777777" w:rsidR="007C763E" w:rsidRPr="00843B0F" w:rsidRDefault="007C763E" w:rsidP="00FF51D5">
            <w:pPr>
              <w:jc w:val="center"/>
              <w:rPr>
                <w:rFonts w:eastAsia="黑体"/>
                <w:b/>
                <w:sz w:val="21"/>
                <w:szCs w:val="21"/>
              </w:rPr>
            </w:pPr>
            <w:r w:rsidRPr="00843B0F">
              <w:rPr>
                <w:rFonts w:eastAsia="黑体"/>
                <w:b/>
                <w:sz w:val="21"/>
                <w:szCs w:val="21"/>
              </w:rPr>
              <w:t>10699</w:t>
            </w:r>
          </w:p>
        </w:tc>
      </w:tr>
      <w:tr w:rsidR="007C763E" w:rsidRPr="00843B0F" w14:paraId="1F596EDD" w14:textId="77777777" w:rsidTr="00FF51D5">
        <w:trPr>
          <w:trHeight w:val="311"/>
        </w:trPr>
        <w:tc>
          <w:tcPr>
            <w:tcW w:w="1162" w:type="dxa"/>
            <w:vAlign w:val="center"/>
          </w:tcPr>
          <w:p w14:paraId="3956658B" w14:textId="77777777" w:rsidR="007C763E" w:rsidRPr="00843B0F" w:rsidRDefault="007C763E" w:rsidP="00FF51D5">
            <w:pPr>
              <w:jc w:val="center"/>
              <w:rPr>
                <w:rFonts w:eastAsia="黑体"/>
                <w:b/>
                <w:sz w:val="21"/>
                <w:szCs w:val="21"/>
              </w:rPr>
            </w:pPr>
            <w:r w:rsidRPr="00843B0F">
              <w:rPr>
                <w:rFonts w:eastAsia="黑体"/>
                <w:b/>
                <w:sz w:val="21"/>
                <w:szCs w:val="21"/>
              </w:rPr>
              <w:t>分</w:t>
            </w:r>
            <w:r w:rsidRPr="00843B0F">
              <w:rPr>
                <w:rFonts w:eastAsia="黑体"/>
                <w:b/>
                <w:sz w:val="21"/>
                <w:szCs w:val="21"/>
              </w:rPr>
              <w:t xml:space="preserve"> </w:t>
            </w:r>
            <w:r w:rsidRPr="00843B0F">
              <w:rPr>
                <w:rFonts w:eastAsia="黑体"/>
                <w:b/>
                <w:sz w:val="21"/>
                <w:szCs w:val="21"/>
              </w:rPr>
              <w:t>类</w:t>
            </w:r>
            <w:r w:rsidRPr="00843B0F">
              <w:rPr>
                <w:rFonts w:eastAsia="黑体"/>
                <w:b/>
                <w:sz w:val="21"/>
                <w:szCs w:val="21"/>
              </w:rPr>
              <w:t xml:space="preserve"> </w:t>
            </w:r>
            <w:r w:rsidRPr="00843B0F">
              <w:rPr>
                <w:rFonts w:eastAsia="黑体"/>
                <w:b/>
                <w:sz w:val="21"/>
                <w:szCs w:val="21"/>
              </w:rPr>
              <w:t>号</w:t>
            </w:r>
          </w:p>
        </w:tc>
        <w:tc>
          <w:tcPr>
            <w:tcW w:w="1358" w:type="dxa"/>
            <w:vAlign w:val="center"/>
          </w:tcPr>
          <w:p w14:paraId="42826495" w14:textId="77777777" w:rsidR="007C763E" w:rsidRPr="00843B0F" w:rsidRDefault="007C763E" w:rsidP="00FF51D5">
            <w:pPr>
              <w:jc w:val="center"/>
              <w:rPr>
                <w:rFonts w:eastAsia="黑体"/>
                <w:b/>
                <w:sz w:val="21"/>
                <w:szCs w:val="21"/>
              </w:rPr>
            </w:pPr>
            <w:r w:rsidRPr="00843B0F">
              <w:rPr>
                <w:rFonts w:eastAsia="黑体"/>
                <w:b/>
                <w:sz w:val="21"/>
                <w:szCs w:val="21"/>
              </w:rPr>
              <w:t>TP391</w:t>
            </w:r>
          </w:p>
        </w:tc>
      </w:tr>
      <w:tr w:rsidR="007C763E" w:rsidRPr="00843B0F" w14:paraId="56DAA1BD" w14:textId="77777777" w:rsidTr="00FF51D5">
        <w:trPr>
          <w:trHeight w:val="321"/>
        </w:trPr>
        <w:tc>
          <w:tcPr>
            <w:tcW w:w="1162" w:type="dxa"/>
            <w:vAlign w:val="center"/>
          </w:tcPr>
          <w:p w14:paraId="44FED9BE" w14:textId="77777777" w:rsidR="007C763E" w:rsidRPr="00843B0F" w:rsidRDefault="007C763E" w:rsidP="00FF51D5">
            <w:pPr>
              <w:jc w:val="center"/>
              <w:rPr>
                <w:rFonts w:eastAsia="黑体"/>
                <w:b/>
                <w:sz w:val="21"/>
                <w:szCs w:val="21"/>
              </w:rPr>
            </w:pPr>
            <w:r w:rsidRPr="00843B0F">
              <w:rPr>
                <w:rFonts w:eastAsia="黑体"/>
                <w:b/>
                <w:sz w:val="21"/>
                <w:szCs w:val="21"/>
              </w:rPr>
              <w:t>密</w:t>
            </w:r>
            <w:r w:rsidRPr="00843B0F">
              <w:rPr>
                <w:rFonts w:eastAsia="黑体"/>
                <w:b/>
                <w:sz w:val="21"/>
                <w:szCs w:val="21"/>
              </w:rPr>
              <w:t xml:space="preserve">    </w:t>
            </w:r>
            <w:r w:rsidRPr="00843B0F">
              <w:rPr>
                <w:rFonts w:eastAsia="黑体"/>
                <w:b/>
                <w:sz w:val="21"/>
                <w:szCs w:val="21"/>
              </w:rPr>
              <w:t>级</w:t>
            </w:r>
          </w:p>
        </w:tc>
        <w:tc>
          <w:tcPr>
            <w:tcW w:w="1358" w:type="dxa"/>
            <w:vAlign w:val="center"/>
          </w:tcPr>
          <w:p w14:paraId="7FF43678" w14:textId="77777777" w:rsidR="007C763E" w:rsidRPr="00843B0F" w:rsidRDefault="007C763E" w:rsidP="00FF51D5">
            <w:pPr>
              <w:jc w:val="center"/>
              <w:rPr>
                <w:rFonts w:eastAsia="黑体"/>
                <w:b/>
                <w:sz w:val="21"/>
                <w:szCs w:val="21"/>
              </w:rPr>
            </w:pPr>
          </w:p>
        </w:tc>
      </w:tr>
      <w:tr w:rsidR="007C763E" w:rsidRPr="00843B0F" w14:paraId="6F9D3BF7" w14:textId="77777777" w:rsidTr="00FF51D5">
        <w:trPr>
          <w:trHeight w:val="376"/>
        </w:trPr>
        <w:tc>
          <w:tcPr>
            <w:tcW w:w="1162" w:type="dxa"/>
            <w:vAlign w:val="center"/>
          </w:tcPr>
          <w:p w14:paraId="1C7BAB26" w14:textId="77777777" w:rsidR="007C763E" w:rsidRPr="00843B0F" w:rsidRDefault="007C763E" w:rsidP="00FF51D5">
            <w:pPr>
              <w:jc w:val="center"/>
              <w:rPr>
                <w:rFonts w:eastAsia="黑体"/>
                <w:b/>
                <w:sz w:val="21"/>
                <w:szCs w:val="21"/>
              </w:rPr>
            </w:pPr>
            <w:r w:rsidRPr="00843B0F">
              <w:rPr>
                <w:rFonts w:eastAsia="黑体"/>
                <w:b/>
                <w:sz w:val="21"/>
                <w:szCs w:val="21"/>
              </w:rPr>
              <w:t>学</w:t>
            </w:r>
            <w:r w:rsidRPr="00843B0F">
              <w:rPr>
                <w:rFonts w:eastAsia="黑体"/>
                <w:b/>
                <w:sz w:val="21"/>
                <w:szCs w:val="21"/>
              </w:rPr>
              <w:t xml:space="preserve">    </w:t>
            </w:r>
            <w:r w:rsidRPr="00843B0F">
              <w:rPr>
                <w:rFonts w:eastAsia="黑体"/>
                <w:b/>
                <w:sz w:val="21"/>
                <w:szCs w:val="21"/>
              </w:rPr>
              <w:t>号</w:t>
            </w:r>
          </w:p>
        </w:tc>
        <w:tc>
          <w:tcPr>
            <w:tcW w:w="1358" w:type="dxa"/>
            <w:vAlign w:val="center"/>
          </w:tcPr>
          <w:p w14:paraId="4F61A253" w14:textId="03C48A17" w:rsidR="007C763E" w:rsidRPr="00843B0F" w:rsidRDefault="008C178C" w:rsidP="00FF51D5">
            <w:pPr>
              <w:jc w:val="center"/>
              <w:rPr>
                <w:rFonts w:eastAsia="黑体"/>
                <w:b/>
                <w:sz w:val="21"/>
                <w:szCs w:val="21"/>
              </w:rPr>
            </w:pPr>
            <w:r>
              <w:rPr>
                <w:rFonts w:eastAsia="黑体"/>
                <w:b/>
                <w:sz w:val="21"/>
                <w:szCs w:val="21"/>
              </w:rPr>
              <w:t>201</w:t>
            </w:r>
            <w:r w:rsidR="00BD3C1A">
              <w:rPr>
                <w:rFonts w:eastAsia="黑体"/>
                <w:b/>
                <w:sz w:val="21"/>
                <w:szCs w:val="21"/>
              </w:rPr>
              <w:t>8262259</w:t>
            </w:r>
          </w:p>
        </w:tc>
      </w:tr>
    </w:tbl>
    <w:p w14:paraId="7E126F8F" w14:textId="77777777" w:rsidR="007C763E" w:rsidRPr="00843B0F" w:rsidRDefault="007C763E" w:rsidP="007C763E"/>
    <w:p w14:paraId="244EB278" w14:textId="77777777" w:rsidR="007C763E" w:rsidRPr="00843B0F" w:rsidRDefault="007C763E" w:rsidP="007C763E"/>
    <w:p w14:paraId="7A216042" w14:textId="77777777" w:rsidR="007C763E" w:rsidRPr="00843B0F" w:rsidRDefault="007C763E" w:rsidP="007C763E"/>
    <w:p w14:paraId="6D76CCCB" w14:textId="77777777" w:rsidR="007C763E" w:rsidRPr="00843B0F" w:rsidRDefault="007C763E" w:rsidP="007C763E"/>
    <w:p w14:paraId="019B7BAA" w14:textId="77777777" w:rsidR="007C763E" w:rsidRPr="00843B0F" w:rsidRDefault="007C763E" w:rsidP="007C763E"/>
    <w:p w14:paraId="44E3DC3C" w14:textId="77777777" w:rsidR="007C763E" w:rsidRPr="00843B0F" w:rsidRDefault="007C763E" w:rsidP="007C763E"/>
    <w:p w14:paraId="7484BB78" w14:textId="77777777" w:rsidR="007C763E" w:rsidRPr="00843B0F" w:rsidRDefault="007C763E" w:rsidP="007C763E">
      <w:pPr>
        <w:rPr>
          <w:sz w:val="18"/>
          <w:szCs w:val="18"/>
        </w:rPr>
      </w:pPr>
    </w:p>
    <w:p w14:paraId="2318CF73" w14:textId="77777777" w:rsidR="007C763E" w:rsidRPr="00843B0F" w:rsidRDefault="007C763E" w:rsidP="007C763E">
      <w:pPr>
        <w:rPr>
          <w:sz w:val="18"/>
          <w:szCs w:val="18"/>
        </w:rPr>
      </w:pPr>
    </w:p>
    <w:p w14:paraId="09DB3523" w14:textId="77777777" w:rsidR="007C763E" w:rsidRPr="00843B0F" w:rsidRDefault="007C763E" w:rsidP="007C763E">
      <w:pPr>
        <w:rPr>
          <w:sz w:val="18"/>
          <w:szCs w:val="18"/>
        </w:rPr>
      </w:pPr>
    </w:p>
    <w:p w14:paraId="399248B2" w14:textId="77777777" w:rsidR="007C763E" w:rsidRPr="00843B0F" w:rsidRDefault="007C763E" w:rsidP="007C763E"/>
    <w:p w14:paraId="3BFBAB5B" w14:textId="77777777" w:rsidR="007C763E" w:rsidRPr="00843B0F" w:rsidRDefault="007C763E" w:rsidP="007C763E"/>
    <w:p w14:paraId="40E9A1F8" w14:textId="77777777" w:rsidR="007C763E" w:rsidRPr="00843B0F" w:rsidRDefault="007C763E" w:rsidP="007C763E">
      <w:pPr>
        <w:spacing w:line="360" w:lineRule="auto"/>
      </w:pPr>
    </w:p>
    <w:tbl>
      <w:tblPr>
        <w:tblW w:w="8207" w:type="dxa"/>
        <w:jc w:val="center"/>
        <w:tblLayout w:type="fixed"/>
        <w:tblLook w:val="04A0" w:firstRow="1" w:lastRow="0" w:firstColumn="1" w:lastColumn="0" w:noHBand="0" w:noVBand="1"/>
      </w:tblPr>
      <w:tblGrid>
        <w:gridCol w:w="1329"/>
        <w:gridCol w:w="6878"/>
      </w:tblGrid>
      <w:tr w:rsidR="007C763E" w:rsidRPr="00843B0F" w14:paraId="6E405784" w14:textId="77777777" w:rsidTr="00FF51D5">
        <w:trPr>
          <w:trHeight w:val="822"/>
          <w:jc w:val="center"/>
        </w:trPr>
        <w:tc>
          <w:tcPr>
            <w:tcW w:w="1329" w:type="dxa"/>
            <w:vAlign w:val="center"/>
          </w:tcPr>
          <w:p w14:paraId="5DF76DC0" w14:textId="77777777" w:rsidR="007C763E" w:rsidRPr="00843B0F" w:rsidRDefault="007C763E" w:rsidP="00FF51D5">
            <w:pPr>
              <w:adjustRightInd w:val="0"/>
              <w:snapToGrid w:val="0"/>
              <w:jc w:val="center"/>
              <w:rPr>
                <w:rFonts w:eastAsia="华文中宋"/>
                <w:b/>
                <w:sz w:val="52"/>
                <w:szCs w:val="52"/>
              </w:rPr>
            </w:pPr>
            <w:r w:rsidRPr="00843B0F">
              <w:rPr>
                <w:rFonts w:eastAsia="华文中宋"/>
                <w:b/>
                <w:sz w:val="52"/>
                <w:szCs w:val="52"/>
              </w:rPr>
              <w:t>题目</w:t>
            </w:r>
          </w:p>
        </w:tc>
        <w:tc>
          <w:tcPr>
            <w:tcW w:w="6878" w:type="dxa"/>
            <w:tcBorders>
              <w:bottom w:val="single" w:sz="4" w:space="0" w:color="auto"/>
            </w:tcBorders>
            <w:vAlign w:val="bottom"/>
          </w:tcPr>
          <w:p w14:paraId="783A439A" w14:textId="77777777" w:rsidR="007C763E" w:rsidRPr="00843B0F" w:rsidRDefault="007C763E" w:rsidP="00FF51D5">
            <w:pPr>
              <w:adjustRightInd w:val="0"/>
              <w:snapToGrid w:val="0"/>
              <w:spacing w:line="360" w:lineRule="auto"/>
              <w:jc w:val="center"/>
              <w:textAlignment w:val="bottom"/>
              <w:rPr>
                <w:rFonts w:eastAsia="黑体"/>
                <w:b/>
                <w:sz w:val="44"/>
                <w:szCs w:val="44"/>
              </w:rPr>
            </w:pPr>
            <w:r w:rsidRPr="00843B0F">
              <w:rPr>
                <w:rFonts w:eastAsia="黑体"/>
                <w:b/>
                <w:sz w:val="44"/>
                <w:szCs w:val="44"/>
              </w:rPr>
              <w:t>基于多模态群智数据的旅游信息</w:t>
            </w:r>
          </w:p>
        </w:tc>
      </w:tr>
      <w:tr w:rsidR="007C763E" w:rsidRPr="00843B0F" w14:paraId="77A637FA" w14:textId="77777777" w:rsidTr="00FF51D5">
        <w:trPr>
          <w:trHeight w:val="879"/>
          <w:jc w:val="center"/>
        </w:trPr>
        <w:tc>
          <w:tcPr>
            <w:tcW w:w="1329" w:type="dxa"/>
            <w:vAlign w:val="center"/>
          </w:tcPr>
          <w:p w14:paraId="356A4470" w14:textId="77777777" w:rsidR="007C763E" w:rsidRPr="00843B0F" w:rsidRDefault="007C763E" w:rsidP="00FF51D5">
            <w:pPr>
              <w:snapToGrid w:val="0"/>
              <w:spacing w:line="300" w:lineRule="auto"/>
              <w:jc w:val="center"/>
              <w:rPr>
                <w:rFonts w:eastAsia="华文中宋"/>
                <w:b/>
                <w:sz w:val="44"/>
                <w:szCs w:val="44"/>
              </w:rPr>
            </w:pPr>
          </w:p>
        </w:tc>
        <w:tc>
          <w:tcPr>
            <w:tcW w:w="6878" w:type="dxa"/>
            <w:tcBorders>
              <w:top w:val="single" w:sz="4" w:space="0" w:color="auto"/>
              <w:bottom w:val="single" w:sz="4" w:space="0" w:color="auto"/>
            </w:tcBorders>
            <w:vAlign w:val="bottom"/>
          </w:tcPr>
          <w:p w14:paraId="48D03C4D" w14:textId="07A2C6D8" w:rsidR="007C763E" w:rsidRPr="00843B0F" w:rsidRDefault="007C763E" w:rsidP="00FF51D5">
            <w:pPr>
              <w:adjustRightInd w:val="0"/>
              <w:snapToGrid w:val="0"/>
              <w:spacing w:line="360" w:lineRule="auto"/>
              <w:jc w:val="center"/>
              <w:textAlignment w:val="bottom"/>
              <w:rPr>
                <w:rFonts w:eastAsia="黑体"/>
                <w:b/>
                <w:sz w:val="44"/>
                <w:szCs w:val="44"/>
              </w:rPr>
            </w:pPr>
            <w:r w:rsidRPr="00843B0F">
              <w:rPr>
                <w:rFonts w:eastAsia="黑体"/>
                <w:b/>
                <w:sz w:val="44"/>
                <w:szCs w:val="44"/>
              </w:rPr>
              <w:t>推荐方法</w:t>
            </w:r>
            <w:r w:rsidR="00990265">
              <w:rPr>
                <w:rFonts w:eastAsia="黑体" w:hint="eastAsia"/>
                <w:b/>
                <w:sz w:val="44"/>
                <w:szCs w:val="44"/>
              </w:rPr>
              <w:t>研究</w:t>
            </w:r>
          </w:p>
        </w:tc>
      </w:tr>
    </w:tbl>
    <w:p w14:paraId="3EBE6223" w14:textId="77777777" w:rsidR="007C763E" w:rsidRPr="00843B0F" w:rsidRDefault="007C763E" w:rsidP="007C763E">
      <w:pPr>
        <w:spacing w:line="300" w:lineRule="auto"/>
      </w:pPr>
    </w:p>
    <w:p w14:paraId="28C7BD58" w14:textId="77777777" w:rsidR="007C763E" w:rsidRPr="00843B0F" w:rsidRDefault="007C763E" w:rsidP="007C763E">
      <w:pPr>
        <w:spacing w:line="300" w:lineRule="auto"/>
        <w:jc w:val="center"/>
      </w:pPr>
    </w:p>
    <w:tbl>
      <w:tblPr>
        <w:tblW w:w="2994" w:type="dxa"/>
        <w:jc w:val="center"/>
        <w:tblLayout w:type="fixed"/>
        <w:tblLook w:val="04A0" w:firstRow="1" w:lastRow="0" w:firstColumn="1" w:lastColumn="0" w:noHBand="0" w:noVBand="1"/>
      </w:tblPr>
      <w:tblGrid>
        <w:gridCol w:w="883"/>
        <w:gridCol w:w="2111"/>
      </w:tblGrid>
      <w:tr w:rsidR="007C763E" w:rsidRPr="00843B0F" w14:paraId="5389C592" w14:textId="77777777" w:rsidTr="00FF51D5">
        <w:trPr>
          <w:trHeight w:val="725"/>
          <w:jc w:val="center"/>
        </w:trPr>
        <w:tc>
          <w:tcPr>
            <w:tcW w:w="883" w:type="dxa"/>
          </w:tcPr>
          <w:p w14:paraId="11B7B0A3" w14:textId="77777777" w:rsidR="007C763E" w:rsidRPr="00843B0F" w:rsidRDefault="007C763E" w:rsidP="00FF51D5">
            <w:pPr>
              <w:jc w:val="center"/>
              <w:rPr>
                <w:rFonts w:eastAsia="楷体_GB2312"/>
                <w:b/>
                <w:sz w:val="32"/>
                <w:szCs w:val="32"/>
              </w:rPr>
            </w:pPr>
            <w:r w:rsidRPr="00843B0F">
              <w:rPr>
                <w:rFonts w:eastAsia="楷体_GB2312"/>
                <w:b/>
                <w:sz w:val="32"/>
                <w:szCs w:val="32"/>
              </w:rPr>
              <w:t>作者</w:t>
            </w:r>
          </w:p>
        </w:tc>
        <w:tc>
          <w:tcPr>
            <w:tcW w:w="2111" w:type="dxa"/>
            <w:tcBorders>
              <w:bottom w:val="single" w:sz="4" w:space="0" w:color="auto"/>
            </w:tcBorders>
            <w:vAlign w:val="center"/>
          </w:tcPr>
          <w:p w14:paraId="4F00249F" w14:textId="12ADDD07" w:rsidR="007C763E" w:rsidRPr="00843B0F" w:rsidRDefault="00A24A26" w:rsidP="00FF51D5">
            <w:pPr>
              <w:spacing w:line="360" w:lineRule="auto"/>
              <w:jc w:val="center"/>
              <w:rPr>
                <w:rFonts w:eastAsia="楷体_GB2312"/>
                <w:b/>
                <w:sz w:val="32"/>
                <w:szCs w:val="32"/>
              </w:rPr>
            </w:pPr>
            <w:r>
              <w:rPr>
                <w:rFonts w:eastAsia="楷体_GB2312" w:hint="eastAsia"/>
                <w:b/>
                <w:sz w:val="32"/>
                <w:szCs w:val="32"/>
              </w:rPr>
              <w:t>王浩</w:t>
            </w:r>
          </w:p>
        </w:tc>
      </w:tr>
    </w:tbl>
    <w:p w14:paraId="676D5BC3" w14:textId="77777777" w:rsidR="007C763E" w:rsidRPr="00843B0F" w:rsidRDefault="007C763E" w:rsidP="007C763E">
      <w:pPr>
        <w:jc w:val="center"/>
      </w:pPr>
    </w:p>
    <w:p w14:paraId="69662CFE" w14:textId="77777777" w:rsidR="007C763E" w:rsidRPr="00843B0F" w:rsidRDefault="007C763E" w:rsidP="007C763E">
      <w:pPr>
        <w:jc w:val="center"/>
      </w:pPr>
    </w:p>
    <w:p w14:paraId="0FD8EE5C" w14:textId="77777777" w:rsidR="007C763E" w:rsidRPr="00843B0F" w:rsidRDefault="007C763E" w:rsidP="007C763E">
      <w:pPr>
        <w:jc w:val="center"/>
      </w:pPr>
    </w:p>
    <w:tbl>
      <w:tblPr>
        <w:tblW w:w="7140" w:type="dxa"/>
        <w:jc w:val="center"/>
        <w:tblLayout w:type="fixed"/>
        <w:tblLook w:val="04A0" w:firstRow="1" w:lastRow="0" w:firstColumn="1" w:lastColumn="0" w:noHBand="0" w:noVBand="1"/>
      </w:tblPr>
      <w:tblGrid>
        <w:gridCol w:w="2038"/>
        <w:gridCol w:w="5102"/>
      </w:tblGrid>
      <w:tr w:rsidR="007C763E" w:rsidRPr="00843B0F" w14:paraId="09E1D879" w14:textId="77777777" w:rsidTr="00FF51D5">
        <w:trPr>
          <w:jc w:val="center"/>
        </w:trPr>
        <w:tc>
          <w:tcPr>
            <w:tcW w:w="2038" w:type="dxa"/>
            <w:vAlign w:val="bottom"/>
          </w:tcPr>
          <w:p w14:paraId="103CE9FC" w14:textId="77777777" w:rsidR="007C763E" w:rsidRPr="00843B0F" w:rsidRDefault="007C763E" w:rsidP="00FF51D5">
            <w:pPr>
              <w:rPr>
                <w:rFonts w:eastAsia="仿宋_GB2312"/>
                <w:b/>
                <w:spacing w:val="22"/>
                <w:sz w:val="30"/>
                <w:szCs w:val="30"/>
              </w:rPr>
            </w:pPr>
            <w:r w:rsidRPr="00843B0F">
              <w:rPr>
                <w:rFonts w:eastAsia="仿宋_GB2312"/>
                <w:b/>
                <w:sz w:val="30"/>
                <w:szCs w:val="30"/>
              </w:rPr>
              <w:t>学科、</w:t>
            </w:r>
            <w:r w:rsidRPr="00843B0F">
              <w:rPr>
                <w:rFonts w:eastAsia="仿宋_GB2312"/>
                <w:b/>
                <w:sz w:val="30"/>
                <w:szCs w:val="30"/>
              </w:rPr>
              <w:t xml:space="preserve"> </w:t>
            </w:r>
            <w:r w:rsidRPr="00843B0F">
              <w:rPr>
                <w:rFonts w:eastAsia="仿宋_GB2312"/>
                <w:b/>
                <w:sz w:val="30"/>
                <w:szCs w:val="30"/>
              </w:rPr>
              <w:t>专业</w:t>
            </w:r>
          </w:p>
        </w:tc>
        <w:tc>
          <w:tcPr>
            <w:tcW w:w="5102" w:type="dxa"/>
            <w:tcBorders>
              <w:bottom w:val="single" w:sz="4" w:space="0" w:color="auto"/>
            </w:tcBorders>
            <w:vAlign w:val="center"/>
          </w:tcPr>
          <w:p w14:paraId="0BE9229F" w14:textId="2D7119D0" w:rsidR="007C763E" w:rsidRPr="00843B0F" w:rsidRDefault="007C763E" w:rsidP="00FF51D5">
            <w:pPr>
              <w:adjustRightInd w:val="0"/>
              <w:snapToGrid w:val="0"/>
              <w:spacing w:line="360" w:lineRule="auto"/>
              <w:jc w:val="center"/>
              <w:rPr>
                <w:b/>
                <w:sz w:val="32"/>
                <w:szCs w:val="32"/>
              </w:rPr>
            </w:pPr>
            <w:r w:rsidRPr="00843B0F">
              <w:rPr>
                <w:b/>
                <w:sz w:val="32"/>
                <w:szCs w:val="32"/>
              </w:rPr>
              <w:t>计算机技术</w:t>
            </w:r>
          </w:p>
        </w:tc>
      </w:tr>
      <w:tr w:rsidR="007C763E" w:rsidRPr="00843B0F" w14:paraId="7EF4A210" w14:textId="77777777" w:rsidTr="00FF51D5">
        <w:trPr>
          <w:jc w:val="center"/>
        </w:trPr>
        <w:tc>
          <w:tcPr>
            <w:tcW w:w="2038" w:type="dxa"/>
            <w:vAlign w:val="bottom"/>
          </w:tcPr>
          <w:p w14:paraId="383A61F7" w14:textId="77777777" w:rsidR="007C763E" w:rsidRPr="00843B0F" w:rsidRDefault="007C763E" w:rsidP="00FF51D5">
            <w:pPr>
              <w:rPr>
                <w:rFonts w:eastAsia="仿宋_GB2312"/>
                <w:b/>
                <w:sz w:val="30"/>
                <w:szCs w:val="30"/>
              </w:rPr>
            </w:pPr>
            <w:r w:rsidRPr="00843B0F">
              <w:rPr>
                <w:rFonts w:eastAsia="仿宋_GB2312"/>
                <w:b/>
                <w:sz w:val="30"/>
                <w:szCs w:val="30"/>
              </w:rPr>
              <w:t>指</w:t>
            </w:r>
            <w:r w:rsidRPr="00843B0F">
              <w:rPr>
                <w:rFonts w:eastAsia="仿宋_GB2312"/>
                <w:b/>
                <w:sz w:val="30"/>
                <w:szCs w:val="30"/>
              </w:rPr>
              <w:t xml:space="preserve"> </w:t>
            </w:r>
            <w:r w:rsidRPr="00843B0F">
              <w:rPr>
                <w:rFonts w:eastAsia="仿宋_GB2312"/>
                <w:b/>
                <w:sz w:val="30"/>
                <w:szCs w:val="30"/>
              </w:rPr>
              <w:t>导</w:t>
            </w:r>
            <w:r w:rsidRPr="00843B0F">
              <w:rPr>
                <w:rFonts w:eastAsia="仿宋_GB2312"/>
                <w:b/>
                <w:sz w:val="30"/>
                <w:szCs w:val="30"/>
              </w:rPr>
              <w:t xml:space="preserve"> </w:t>
            </w:r>
            <w:r w:rsidRPr="00843B0F">
              <w:rPr>
                <w:rFonts w:eastAsia="仿宋_GB2312"/>
                <w:b/>
                <w:sz w:val="30"/>
                <w:szCs w:val="30"/>
              </w:rPr>
              <w:t>教</w:t>
            </w:r>
            <w:r w:rsidRPr="00843B0F">
              <w:rPr>
                <w:rFonts w:eastAsia="仿宋_GB2312"/>
                <w:b/>
                <w:sz w:val="30"/>
                <w:szCs w:val="30"/>
              </w:rPr>
              <w:t xml:space="preserve"> </w:t>
            </w:r>
            <w:r w:rsidRPr="00843B0F">
              <w:rPr>
                <w:rFonts w:eastAsia="仿宋_GB2312"/>
                <w:b/>
                <w:sz w:val="30"/>
                <w:szCs w:val="30"/>
              </w:rPr>
              <w:t>师</w:t>
            </w:r>
          </w:p>
        </w:tc>
        <w:tc>
          <w:tcPr>
            <w:tcW w:w="5102" w:type="dxa"/>
            <w:tcBorders>
              <w:top w:val="single" w:sz="4" w:space="0" w:color="auto"/>
              <w:bottom w:val="single" w:sz="4" w:space="0" w:color="auto"/>
            </w:tcBorders>
            <w:vAlign w:val="center"/>
          </w:tcPr>
          <w:p w14:paraId="32CD0990" w14:textId="09485683" w:rsidR="007C763E" w:rsidRPr="00843B0F" w:rsidRDefault="00A24A26" w:rsidP="00FF51D5">
            <w:pPr>
              <w:adjustRightInd w:val="0"/>
              <w:snapToGrid w:val="0"/>
              <w:spacing w:line="360" w:lineRule="auto"/>
              <w:jc w:val="center"/>
              <w:rPr>
                <w:b/>
                <w:sz w:val="32"/>
                <w:szCs w:val="32"/>
              </w:rPr>
            </w:pPr>
            <w:r>
              <w:rPr>
                <w:rFonts w:hint="eastAsia"/>
                <w:b/>
                <w:sz w:val="32"/>
                <w:szCs w:val="32"/>
              </w:rPr>
              <w:t>於志文</w:t>
            </w:r>
          </w:p>
        </w:tc>
      </w:tr>
      <w:tr w:rsidR="007C763E" w:rsidRPr="00843B0F" w14:paraId="0A1E84E0" w14:textId="77777777" w:rsidTr="00FF51D5">
        <w:trPr>
          <w:trHeight w:val="684"/>
          <w:jc w:val="center"/>
        </w:trPr>
        <w:tc>
          <w:tcPr>
            <w:tcW w:w="2038" w:type="dxa"/>
            <w:vAlign w:val="bottom"/>
          </w:tcPr>
          <w:p w14:paraId="09FA4E54" w14:textId="77777777" w:rsidR="007C763E" w:rsidRPr="00843B0F" w:rsidRDefault="007C763E" w:rsidP="00FF51D5">
            <w:pPr>
              <w:rPr>
                <w:rFonts w:eastAsia="仿宋_GB2312"/>
                <w:b/>
                <w:sz w:val="30"/>
                <w:szCs w:val="30"/>
              </w:rPr>
            </w:pPr>
            <w:r w:rsidRPr="00843B0F">
              <w:rPr>
                <w:rFonts w:eastAsia="仿宋_GB2312"/>
                <w:b/>
                <w:sz w:val="30"/>
                <w:szCs w:val="30"/>
              </w:rPr>
              <w:t>申请学位日期</w:t>
            </w:r>
          </w:p>
        </w:tc>
        <w:tc>
          <w:tcPr>
            <w:tcW w:w="5102" w:type="dxa"/>
            <w:tcBorders>
              <w:top w:val="single" w:sz="4" w:space="0" w:color="auto"/>
              <w:bottom w:val="single" w:sz="4" w:space="0" w:color="auto"/>
            </w:tcBorders>
            <w:vAlign w:val="center"/>
          </w:tcPr>
          <w:p w14:paraId="629BB292" w14:textId="1FEEEB3E" w:rsidR="007C763E" w:rsidRPr="00843B0F" w:rsidRDefault="007C763E" w:rsidP="007C763E">
            <w:pPr>
              <w:spacing w:line="360" w:lineRule="auto"/>
              <w:jc w:val="center"/>
              <w:rPr>
                <w:b/>
                <w:sz w:val="32"/>
                <w:szCs w:val="32"/>
              </w:rPr>
            </w:pPr>
            <w:r w:rsidRPr="00843B0F">
              <w:rPr>
                <w:b/>
                <w:sz w:val="32"/>
                <w:szCs w:val="32"/>
              </w:rPr>
              <w:t>202</w:t>
            </w:r>
            <w:r w:rsidR="00A24A26">
              <w:rPr>
                <w:b/>
                <w:sz w:val="32"/>
                <w:szCs w:val="32"/>
              </w:rPr>
              <w:t>1</w:t>
            </w:r>
            <w:r w:rsidRPr="00843B0F">
              <w:rPr>
                <w:b/>
                <w:sz w:val="32"/>
                <w:szCs w:val="32"/>
              </w:rPr>
              <w:t>年</w:t>
            </w:r>
            <w:r w:rsidR="00075FE5">
              <w:rPr>
                <w:b/>
                <w:sz w:val="32"/>
                <w:szCs w:val="32"/>
              </w:rPr>
              <w:t xml:space="preserve"> 02</w:t>
            </w:r>
            <w:r w:rsidRPr="00843B0F">
              <w:rPr>
                <w:b/>
                <w:sz w:val="32"/>
                <w:szCs w:val="32"/>
              </w:rPr>
              <w:t>月</w:t>
            </w:r>
          </w:p>
        </w:tc>
      </w:tr>
    </w:tbl>
    <w:p w14:paraId="4FDC4630" w14:textId="414FBB95" w:rsidR="003D44E9" w:rsidRPr="00843B0F" w:rsidRDefault="003D44E9" w:rsidP="007C763E">
      <w:pPr>
        <w:pStyle w:val="21"/>
        <w:spacing w:line="360" w:lineRule="auto"/>
        <w:ind w:left="1120" w:hanging="640"/>
        <w:jc w:val="center"/>
        <w:rPr>
          <w:rFonts w:ascii="Times New Roman" w:hAnsi="Times New Roman" w:cs="Times New Roman"/>
          <w:bCs/>
          <w:sz w:val="32"/>
        </w:rPr>
      </w:pPr>
    </w:p>
    <w:p w14:paraId="2ADC22AA" w14:textId="77777777" w:rsidR="003D44E9" w:rsidRPr="00843B0F" w:rsidRDefault="003D44E9">
      <w:pPr>
        <w:widowControl/>
        <w:jc w:val="left"/>
        <w:rPr>
          <w:bCs/>
          <w:sz w:val="32"/>
        </w:rPr>
      </w:pPr>
      <w:r w:rsidRPr="00843B0F">
        <w:rPr>
          <w:bCs/>
          <w:sz w:val="32"/>
        </w:rPr>
        <w:br w:type="page"/>
      </w:r>
    </w:p>
    <w:p w14:paraId="46302D89" w14:textId="77777777" w:rsidR="007C763E" w:rsidRPr="00843B0F" w:rsidRDefault="007C763E" w:rsidP="007C763E">
      <w:pPr>
        <w:pStyle w:val="21"/>
        <w:spacing w:line="360" w:lineRule="auto"/>
        <w:ind w:left="1120" w:hanging="640"/>
        <w:jc w:val="center"/>
        <w:rPr>
          <w:rFonts w:ascii="Times New Roman" w:hAnsi="Times New Roman" w:cs="Times New Roman"/>
          <w:bCs/>
          <w:sz w:val="32"/>
        </w:rPr>
      </w:pPr>
    </w:p>
    <w:p w14:paraId="507D7DD9" w14:textId="77777777" w:rsidR="00D81A83" w:rsidRPr="00843B0F" w:rsidRDefault="00D81A83">
      <w:pPr>
        <w:widowControl/>
        <w:jc w:val="left"/>
        <w:rPr>
          <w:rFonts w:eastAsia="楷体_GB2312"/>
          <w:sz w:val="22"/>
        </w:rPr>
      </w:pPr>
      <w:r w:rsidRPr="00843B0F">
        <w:rPr>
          <w:rFonts w:eastAsia="楷体_GB2312"/>
          <w:sz w:val="22"/>
        </w:rPr>
        <w:br w:type="page"/>
      </w:r>
    </w:p>
    <w:p w14:paraId="7951C293" w14:textId="77777777" w:rsidR="007C763E" w:rsidRPr="00843B0F" w:rsidRDefault="007C763E" w:rsidP="00101790">
      <w:pPr>
        <w:spacing w:line="360" w:lineRule="auto"/>
        <w:ind w:firstLine="420"/>
        <w:jc w:val="center"/>
        <w:rPr>
          <w:rFonts w:eastAsia="楷体_GB2312"/>
          <w:sz w:val="22"/>
        </w:rPr>
      </w:pPr>
    </w:p>
    <w:p w14:paraId="50A26BF3" w14:textId="77777777" w:rsidR="007C763E" w:rsidRPr="00843B0F" w:rsidRDefault="007C763E" w:rsidP="00101790">
      <w:pPr>
        <w:spacing w:line="360" w:lineRule="auto"/>
        <w:ind w:firstLine="420"/>
        <w:jc w:val="center"/>
        <w:rPr>
          <w:rFonts w:eastAsia="楷体_GB2312"/>
          <w:sz w:val="22"/>
        </w:rPr>
      </w:pPr>
    </w:p>
    <w:p w14:paraId="02142E82" w14:textId="77777777" w:rsidR="001077D5" w:rsidRPr="00843B0F" w:rsidRDefault="001077D5" w:rsidP="001077D5">
      <w:pPr>
        <w:pStyle w:val="21"/>
        <w:spacing w:line="360" w:lineRule="auto"/>
        <w:ind w:leftChars="0" w:left="0" w:firstLineChars="0" w:firstLine="0"/>
        <w:jc w:val="center"/>
        <w:rPr>
          <w:rFonts w:ascii="Times New Roman" w:hAnsi="Times New Roman" w:cs="Times New Roman"/>
          <w:bCs/>
          <w:sz w:val="32"/>
        </w:rPr>
      </w:pPr>
      <w:r w:rsidRPr="00843B0F">
        <w:rPr>
          <w:rFonts w:ascii="Times New Roman" w:hAnsi="Times New Roman" w:cs="Times New Roman"/>
          <w:bCs/>
          <w:sz w:val="32"/>
        </w:rPr>
        <w:t>西</w:t>
      </w:r>
      <w:r w:rsidRPr="00843B0F">
        <w:rPr>
          <w:rFonts w:ascii="Times New Roman" w:hAnsi="Times New Roman" w:cs="Times New Roman"/>
          <w:bCs/>
          <w:sz w:val="32"/>
        </w:rPr>
        <w:t xml:space="preserve"> </w:t>
      </w:r>
      <w:r w:rsidRPr="00843B0F">
        <w:rPr>
          <w:rFonts w:ascii="Times New Roman" w:hAnsi="Times New Roman" w:cs="Times New Roman"/>
          <w:bCs/>
          <w:sz w:val="32"/>
        </w:rPr>
        <w:t>北</w:t>
      </w:r>
      <w:r w:rsidRPr="00843B0F">
        <w:rPr>
          <w:rFonts w:ascii="Times New Roman" w:hAnsi="Times New Roman" w:cs="Times New Roman"/>
          <w:bCs/>
          <w:sz w:val="32"/>
        </w:rPr>
        <w:t xml:space="preserve"> </w:t>
      </w:r>
      <w:r w:rsidRPr="00843B0F">
        <w:rPr>
          <w:rFonts w:ascii="Times New Roman" w:hAnsi="Times New Roman" w:cs="Times New Roman"/>
          <w:bCs/>
          <w:sz w:val="32"/>
        </w:rPr>
        <w:t>工</w:t>
      </w:r>
      <w:r w:rsidRPr="00843B0F">
        <w:rPr>
          <w:rFonts w:ascii="Times New Roman" w:hAnsi="Times New Roman" w:cs="Times New Roman"/>
          <w:bCs/>
          <w:sz w:val="32"/>
        </w:rPr>
        <w:t xml:space="preserve"> </w:t>
      </w:r>
      <w:r w:rsidRPr="00843B0F">
        <w:rPr>
          <w:rFonts w:ascii="Times New Roman" w:hAnsi="Times New Roman" w:cs="Times New Roman"/>
          <w:bCs/>
          <w:sz w:val="32"/>
        </w:rPr>
        <w:t>业</w:t>
      </w:r>
      <w:r w:rsidRPr="00843B0F">
        <w:rPr>
          <w:rFonts w:ascii="Times New Roman" w:hAnsi="Times New Roman" w:cs="Times New Roman"/>
          <w:bCs/>
          <w:sz w:val="32"/>
        </w:rPr>
        <w:t xml:space="preserve"> </w:t>
      </w:r>
      <w:r w:rsidRPr="00843B0F">
        <w:rPr>
          <w:rFonts w:ascii="Times New Roman" w:hAnsi="Times New Roman" w:cs="Times New Roman"/>
          <w:bCs/>
          <w:sz w:val="32"/>
        </w:rPr>
        <w:t>大</w:t>
      </w:r>
      <w:r w:rsidRPr="00843B0F">
        <w:rPr>
          <w:rFonts w:ascii="Times New Roman" w:hAnsi="Times New Roman" w:cs="Times New Roman"/>
          <w:bCs/>
          <w:sz w:val="32"/>
        </w:rPr>
        <w:t xml:space="preserve"> </w:t>
      </w:r>
      <w:r w:rsidRPr="00843B0F">
        <w:rPr>
          <w:rFonts w:ascii="Times New Roman" w:hAnsi="Times New Roman" w:cs="Times New Roman"/>
          <w:bCs/>
          <w:sz w:val="32"/>
        </w:rPr>
        <w:t>学</w:t>
      </w:r>
    </w:p>
    <w:p w14:paraId="5B48F3E9" w14:textId="77777777" w:rsidR="001077D5" w:rsidRPr="00843B0F" w:rsidRDefault="001077D5" w:rsidP="001077D5">
      <w:pPr>
        <w:pStyle w:val="21"/>
        <w:spacing w:line="360" w:lineRule="auto"/>
        <w:ind w:left="1520" w:hanging="1040"/>
        <w:jc w:val="center"/>
        <w:rPr>
          <w:rFonts w:ascii="Times New Roman" w:hAnsi="Times New Roman" w:cs="Times New Roman"/>
          <w:bCs/>
          <w:sz w:val="52"/>
        </w:rPr>
      </w:pPr>
      <w:r w:rsidRPr="00843B0F">
        <w:rPr>
          <w:rFonts w:ascii="Times New Roman" w:hAnsi="Times New Roman" w:cs="Times New Roman"/>
          <w:bCs/>
          <w:sz w:val="52"/>
        </w:rPr>
        <w:t>硕</w:t>
      </w:r>
      <w:r w:rsidRPr="00843B0F">
        <w:rPr>
          <w:rFonts w:ascii="Times New Roman" w:hAnsi="Times New Roman" w:cs="Times New Roman"/>
          <w:bCs/>
          <w:sz w:val="52"/>
        </w:rPr>
        <w:t xml:space="preserve"> </w:t>
      </w:r>
      <w:r w:rsidRPr="00843B0F">
        <w:rPr>
          <w:rFonts w:ascii="Times New Roman" w:hAnsi="Times New Roman" w:cs="Times New Roman"/>
          <w:bCs/>
          <w:sz w:val="52"/>
        </w:rPr>
        <w:t>士</w:t>
      </w:r>
      <w:r w:rsidRPr="00843B0F">
        <w:rPr>
          <w:rFonts w:ascii="Times New Roman" w:hAnsi="Times New Roman" w:cs="Times New Roman"/>
          <w:bCs/>
          <w:sz w:val="52"/>
        </w:rPr>
        <w:t xml:space="preserve"> </w:t>
      </w:r>
      <w:r w:rsidRPr="00843B0F">
        <w:rPr>
          <w:rFonts w:ascii="Times New Roman" w:hAnsi="Times New Roman" w:cs="Times New Roman"/>
          <w:bCs/>
          <w:sz w:val="52"/>
        </w:rPr>
        <w:t>学</w:t>
      </w:r>
      <w:r w:rsidRPr="00843B0F">
        <w:rPr>
          <w:rFonts w:ascii="Times New Roman" w:hAnsi="Times New Roman" w:cs="Times New Roman"/>
          <w:bCs/>
          <w:sz w:val="52"/>
        </w:rPr>
        <w:t xml:space="preserve"> </w:t>
      </w:r>
      <w:r w:rsidRPr="00843B0F">
        <w:rPr>
          <w:rFonts w:ascii="Times New Roman" w:hAnsi="Times New Roman" w:cs="Times New Roman"/>
          <w:bCs/>
          <w:sz w:val="52"/>
        </w:rPr>
        <w:t>位</w:t>
      </w:r>
      <w:r w:rsidRPr="00843B0F">
        <w:rPr>
          <w:rFonts w:ascii="Times New Roman" w:hAnsi="Times New Roman" w:cs="Times New Roman"/>
          <w:bCs/>
          <w:sz w:val="52"/>
        </w:rPr>
        <w:t xml:space="preserve"> </w:t>
      </w:r>
      <w:r w:rsidRPr="00843B0F">
        <w:rPr>
          <w:rFonts w:ascii="Times New Roman" w:hAnsi="Times New Roman" w:cs="Times New Roman"/>
          <w:bCs/>
          <w:sz w:val="52"/>
        </w:rPr>
        <w:t>论</w:t>
      </w:r>
      <w:r w:rsidRPr="00843B0F">
        <w:rPr>
          <w:rFonts w:ascii="Times New Roman" w:hAnsi="Times New Roman" w:cs="Times New Roman"/>
          <w:bCs/>
          <w:sz w:val="52"/>
        </w:rPr>
        <w:t xml:space="preserve"> </w:t>
      </w:r>
      <w:r w:rsidRPr="00843B0F">
        <w:rPr>
          <w:rFonts w:ascii="Times New Roman" w:hAnsi="Times New Roman" w:cs="Times New Roman"/>
          <w:bCs/>
          <w:sz w:val="52"/>
        </w:rPr>
        <w:t>文</w:t>
      </w:r>
    </w:p>
    <w:p w14:paraId="18C224D0" w14:textId="77777777" w:rsidR="001077D5" w:rsidRPr="00843B0F" w:rsidRDefault="001077D5" w:rsidP="001077D5">
      <w:pPr>
        <w:pStyle w:val="21"/>
        <w:spacing w:line="360" w:lineRule="auto"/>
        <w:ind w:left="1040" w:hanging="560"/>
        <w:jc w:val="center"/>
        <w:rPr>
          <w:rFonts w:ascii="Times New Roman" w:hAnsi="Times New Roman" w:cs="Times New Roman"/>
          <w:bCs/>
          <w:sz w:val="28"/>
        </w:rPr>
      </w:pPr>
      <w:r w:rsidRPr="00843B0F">
        <w:rPr>
          <w:rFonts w:ascii="Times New Roman" w:hAnsi="Times New Roman" w:cs="Times New Roman"/>
          <w:bCs/>
          <w:sz w:val="28"/>
        </w:rPr>
        <w:t>（学位研究生）</w:t>
      </w:r>
    </w:p>
    <w:p w14:paraId="6B0B1102" w14:textId="77777777" w:rsidR="001077D5" w:rsidRPr="00843B0F" w:rsidRDefault="001077D5" w:rsidP="001077D5">
      <w:pPr>
        <w:pStyle w:val="21"/>
        <w:spacing w:line="360" w:lineRule="auto"/>
        <w:ind w:left="1040" w:hanging="560"/>
        <w:jc w:val="center"/>
        <w:rPr>
          <w:rFonts w:ascii="Times New Roman" w:hAnsi="Times New Roman" w:cs="Times New Roman"/>
          <w:bCs/>
          <w:sz w:val="28"/>
        </w:rPr>
      </w:pPr>
    </w:p>
    <w:p w14:paraId="22986494" w14:textId="77777777" w:rsidR="001077D5" w:rsidRPr="00843B0F" w:rsidRDefault="001077D5" w:rsidP="001077D5">
      <w:pPr>
        <w:pStyle w:val="21"/>
        <w:spacing w:line="360" w:lineRule="auto"/>
        <w:ind w:left="1040" w:hanging="560"/>
        <w:jc w:val="center"/>
        <w:rPr>
          <w:rFonts w:ascii="Times New Roman" w:hAnsi="Times New Roman" w:cs="Times New Roman"/>
          <w:bCs/>
          <w:sz w:val="28"/>
        </w:rPr>
      </w:pPr>
    </w:p>
    <w:p w14:paraId="4B573624" w14:textId="77777777" w:rsidR="001077D5" w:rsidRPr="00843B0F" w:rsidRDefault="001077D5" w:rsidP="001077D5">
      <w:pPr>
        <w:pStyle w:val="21"/>
        <w:spacing w:line="360" w:lineRule="auto"/>
        <w:ind w:leftChars="0" w:left="0" w:firstLineChars="0" w:firstLine="0"/>
        <w:rPr>
          <w:rFonts w:ascii="Times New Roman" w:hAnsi="Times New Roman" w:cs="Times New Roman"/>
          <w:bCs/>
          <w:sz w:val="28"/>
        </w:rPr>
      </w:pPr>
    </w:p>
    <w:p w14:paraId="6BC4DBA4" w14:textId="77777777" w:rsidR="001077D5" w:rsidRPr="00843B0F" w:rsidRDefault="001077D5" w:rsidP="001077D5">
      <w:pPr>
        <w:pStyle w:val="21"/>
        <w:spacing w:line="360" w:lineRule="auto"/>
        <w:ind w:left="1040" w:hanging="560"/>
        <w:jc w:val="center"/>
        <w:rPr>
          <w:rFonts w:ascii="Times New Roman" w:hAnsi="Times New Roman" w:cs="Times New Roman"/>
          <w:bCs/>
          <w:sz w:val="28"/>
        </w:rPr>
      </w:pPr>
    </w:p>
    <w:p w14:paraId="7A2B173D" w14:textId="77777777" w:rsidR="001077D5" w:rsidRPr="00843B0F" w:rsidRDefault="001077D5" w:rsidP="001077D5">
      <w:pPr>
        <w:pStyle w:val="21"/>
        <w:spacing w:beforeLines="50" w:before="156" w:afterLines="50" w:after="156" w:line="360" w:lineRule="auto"/>
        <w:ind w:left="480" w:firstLineChars="200" w:firstLine="880"/>
        <w:rPr>
          <w:rFonts w:ascii="Times New Roman" w:hAnsi="Times New Roman" w:cs="Times New Roman"/>
          <w:bCs/>
          <w:sz w:val="44"/>
          <w:u w:val="single"/>
        </w:rPr>
      </w:pPr>
      <w:r w:rsidRPr="00843B0F">
        <w:rPr>
          <w:rFonts w:ascii="Times New Roman" w:hAnsi="Times New Roman" w:cs="Times New Roman"/>
          <w:bCs/>
          <w:sz w:val="44"/>
        </w:rPr>
        <w:t>题目：</w:t>
      </w:r>
      <w:r w:rsidR="00FF51D5" w:rsidRPr="00843B0F">
        <w:rPr>
          <w:rFonts w:ascii="Times New Roman" w:hAnsi="Times New Roman" w:cs="Times New Roman"/>
          <w:bCs/>
          <w:sz w:val="44"/>
          <w:u w:val="single"/>
        </w:rPr>
        <w:t xml:space="preserve">  </w:t>
      </w:r>
      <w:r w:rsidR="00DC484B" w:rsidRPr="00843B0F">
        <w:rPr>
          <w:rFonts w:ascii="Times New Roman" w:hAnsi="Times New Roman" w:cs="Times New Roman"/>
          <w:bCs/>
          <w:sz w:val="44"/>
          <w:u w:val="single"/>
        </w:rPr>
        <w:t xml:space="preserve"> </w:t>
      </w:r>
      <w:r w:rsidRPr="00843B0F">
        <w:rPr>
          <w:rFonts w:ascii="Times New Roman" w:hAnsi="Times New Roman" w:cs="Times New Roman"/>
          <w:bCs/>
          <w:sz w:val="44"/>
          <w:u w:val="single"/>
        </w:rPr>
        <w:t>基于</w:t>
      </w:r>
      <w:r w:rsidR="00FF51D5" w:rsidRPr="00843B0F">
        <w:rPr>
          <w:rFonts w:ascii="Times New Roman" w:hAnsi="Times New Roman" w:cs="Times New Roman"/>
          <w:bCs/>
          <w:sz w:val="44"/>
          <w:u w:val="single"/>
        </w:rPr>
        <w:t>多模态</w:t>
      </w:r>
      <w:r w:rsidR="00DC484B" w:rsidRPr="00843B0F">
        <w:rPr>
          <w:rFonts w:ascii="Times New Roman" w:hAnsi="Times New Roman" w:cs="Times New Roman"/>
          <w:bCs/>
          <w:sz w:val="44"/>
          <w:u w:val="single"/>
        </w:rPr>
        <w:t>群智数据的</w:t>
      </w:r>
      <w:r w:rsidR="00DC484B" w:rsidRPr="00843B0F">
        <w:rPr>
          <w:rFonts w:ascii="Times New Roman" w:hAnsi="Times New Roman" w:cs="Times New Roman"/>
          <w:bCs/>
          <w:sz w:val="44"/>
          <w:u w:val="single"/>
        </w:rPr>
        <w:t xml:space="preserve">    </w:t>
      </w:r>
    </w:p>
    <w:p w14:paraId="62277851" w14:textId="225536D9" w:rsidR="001077D5" w:rsidRPr="00843B0F" w:rsidRDefault="001077D5" w:rsidP="001077D5">
      <w:pPr>
        <w:pStyle w:val="21"/>
        <w:spacing w:beforeLines="50" w:before="156" w:afterLines="50" w:after="156" w:line="360" w:lineRule="auto"/>
        <w:ind w:left="898" w:hangingChars="95" w:hanging="418"/>
        <w:rPr>
          <w:rFonts w:ascii="Times New Roman" w:hAnsi="Times New Roman" w:cs="Times New Roman"/>
          <w:bCs/>
          <w:sz w:val="44"/>
          <w:u w:val="single"/>
        </w:rPr>
      </w:pPr>
      <w:r w:rsidRPr="00843B0F">
        <w:rPr>
          <w:rFonts w:ascii="Times New Roman" w:hAnsi="Times New Roman" w:cs="Times New Roman"/>
          <w:bCs/>
          <w:sz w:val="44"/>
        </w:rPr>
        <w:t xml:space="preserve">          </w:t>
      </w:r>
      <w:r w:rsidR="00DC484B" w:rsidRPr="00843B0F">
        <w:rPr>
          <w:rFonts w:ascii="Times New Roman" w:hAnsi="Times New Roman" w:cs="Times New Roman"/>
          <w:bCs/>
          <w:sz w:val="44"/>
          <w:u w:val="single"/>
        </w:rPr>
        <w:t xml:space="preserve">  </w:t>
      </w:r>
      <w:r w:rsidR="00DC484B" w:rsidRPr="00843B0F">
        <w:rPr>
          <w:rFonts w:ascii="Times New Roman" w:hAnsi="Times New Roman" w:cs="Times New Roman"/>
          <w:bCs/>
          <w:sz w:val="44"/>
          <w:u w:val="single"/>
        </w:rPr>
        <w:t>旅游</w:t>
      </w:r>
      <w:r w:rsidR="00FF51D5" w:rsidRPr="00843B0F">
        <w:rPr>
          <w:rFonts w:ascii="Times New Roman" w:hAnsi="Times New Roman" w:cs="Times New Roman"/>
          <w:bCs/>
          <w:sz w:val="44"/>
          <w:u w:val="single"/>
        </w:rPr>
        <w:t>信息推荐方法</w:t>
      </w:r>
      <w:r w:rsidR="002B4084">
        <w:rPr>
          <w:rFonts w:ascii="Times New Roman" w:hAnsi="Times New Roman" w:cs="Times New Roman" w:hint="eastAsia"/>
          <w:bCs/>
          <w:sz w:val="44"/>
          <w:u w:val="single"/>
        </w:rPr>
        <w:t>研究</w:t>
      </w:r>
      <w:r w:rsidRPr="00843B0F">
        <w:rPr>
          <w:rFonts w:ascii="Times New Roman" w:hAnsi="Times New Roman" w:cs="Times New Roman"/>
          <w:bCs/>
          <w:sz w:val="44"/>
          <w:u w:val="single"/>
        </w:rPr>
        <w:t xml:space="preserve">                </w:t>
      </w:r>
    </w:p>
    <w:p w14:paraId="1F3FB0B1" w14:textId="77777777" w:rsidR="001077D5" w:rsidRPr="00843B0F" w:rsidRDefault="001077D5" w:rsidP="001077D5">
      <w:pPr>
        <w:pStyle w:val="21"/>
        <w:spacing w:line="360" w:lineRule="auto"/>
        <w:ind w:left="960" w:hanging="480"/>
        <w:rPr>
          <w:rFonts w:ascii="Times New Roman" w:hAnsi="Times New Roman" w:cs="Times New Roman"/>
          <w:bCs/>
        </w:rPr>
      </w:pPr>
    </w:p>
    <w:p w14:paraId="696A340A" w14:textId="77777777" w:rsidR="001077D5" w:rsidRPr="00843B0F" w:rsidRDefault="001077D5" w:rsidP="001077D5">
      <w:pPr>
        <w:pStyle w:val="21"/>
        <w:spacing w:line="360" w:lineRule="auto"/>
        <w:ind w:leftChars="0" w:left="0" w:firstLineChars="0" w:firstLine="0"/>
        <w:rPr>
          <w:rFonts w:ascii="Times New Roman" w:hAnsi="Times New Roman" w:cs="Times New Roman"/>
          <w:bCs/>
        </w:rPr>
      </w:pPr>
    </w:p>
    <w:p w14:paraId="2A5B5740" w14:textId="77777777" w:rsidR="001077D5" w:rsidRPr="00843B0F" w:rsidRDefault="001077D5" w:rsidP="001077D5">
      <w:pPr>
        <w:pStyle w:val="21"/>
        <w:spacing w:line="360" w:lineRule="auto"/>
        <w:ind w:left="960" w:hanging="480"/>
        <w:rPr>
          <w:rFonts w:ascii="Times New Roman" w:hAnsi="Times New Roman" w:cs="Times New Roman"/>
          <w:bCs/>
        </w:rPr>
      </w:pPr>
    </w:p>
    <w:p w14:paraId="0D2EF025" w14:textId="77777777" w:rsidR="001077D5" w:rsidRPr="00843B0F" w:rsidRDefault="001077D5" w:rsidP="001077D5">
      <w:pPr>
        <w:pStyle w:val="21"/>
        <w:spacing w:line="360" w:lineRule="auto"/>
        <w:ind w:left="960" w:hanging="480"/>
        <w:rPr>
          <w:rFonts w:ascii="Times New Roman" w:hAnsi="Times New Roman" w:cs="Times New Roman"/>
          <w:bCs/>
        </w:rPr>
      </w:pPr>
    </w:p>
    <w:p w14:paraId="5CBF7044" w14:textId="77777777" w:rsidR="001077D5" w:rsidRPr="00843B0F" w:rsidRDefault="001077D5" w:rsidP="001077D5">
      <w:pPr>
        <w:pStyle w:val="21"/>
        <w:spacing w:line="360" w:lineRule="auto"/>
        <w:ind w:left="960" w:hanging="480"/>
        <w:rPr>
          <w:rFonts w:ascii="Times New Roman" w:hAnsi="Times New Roman" w:cs="Times New Roman"/>
          <w:bCs/>
        </w:rPr>
      </w:pPr>
    </w:p>
    <w:p w14:paraId="3742BCB7" w14:textId="2D272CBF" w:rsidR="001077D5" w:rsidRPr="00843B0F" w:rsidRDefault="001077D5" w:rsidP="001077D5">
      <w:pPr>
        <w:pStyle w:val="21"/>
        <w:spacing w:line="360" w:lineRule="auto"/>
        <w:ind w:leftChars="198" w:left="475" w:firstLineChars="500" w:firstLine="1600"/>
        <w:rPr>
          <w:rFonts w:ascii="Times New Roman" w:hAnsi="Times New Roman" w:cs="Times New Roman"/>
          <w:bCs/>
          <w:sz w:val="32"/>
          <w:u w:val="single"/>
        </w:rPr>
      </w:pPr>
      <w:r w:rsidRPr="00843B0F">
        <w:rPr>
          <w:rFonts w:ascii="Times New Roman" w:hAnsi="Times New Roman" w:cs="Times New Roman"/>
          <w:bCs/>
          <w:sz w:val="32"/>
        </w:rPr>
        <w:t>作</w:t>
      </w:r>
      <w:r w:rsidRPr="00843B0F">
        <w:rPr>
          <w:rFonts w:ascii="Times New Roman" w:hAnsi="Times New Roman" w:cs="Times New Roman"/>
          <w:bCs/>
          <w:sz w:val="32"/>
        </w:rPr>
        <w:t xml:space="preserve">    </w:t>
      </w:r>
      <w:r w:rsidRPr="00843B0F">
        <w:rPr>
          <w:rFonts w:ascii="Times New Roman" w:hAnsi="Times New Roman" w:cs="Times New Roman"/>
          <w:bCs/>
          <w:sz w:val="32"/>
        </w:rPr>
        <w:t>者：</w:t>
      </w:r>
      <w:r w:rsidRPr="00843B0F">
        <w:rPr>
          <w:rFonts w:ascii="Times New Roman" w:hAnsi="Times New Roman" w:cs="Times New Roman"/>
          <w:bCs/>
          <w:sz w:val="32"/>
          <w:u w:val="single"/>
        </w:rPr>
        <w:t xml:space="preserve">        </w:t>
      </w:r>
      <w:r w:rsidR="00193658">
        <w:rPr>
          <w:rFonts w:ascii="Times New Roman" w:hAnsi="Times New Roman" w:cs="Times New Roman" w:hint="eastAsia"/>
          <w:bCs/>
          <w:sz w:val="32"/>
          <w:u w:val="single"/>
        </w:rPr>
        <w:t>王浩</w:t>
      </w:r>
      <w:r w:rsidRPr="00843B0F">
        <w:rPr>
          <w:rFonts w:ascii="Times New Roman" w:hAnsi="Times New Roman" w:cs="Times New Roman"/>
          <w:bCs/>
          <w:sz w:val="32"/>
          <w:u w:val="single"/>
        </w:rPr>
        <w:t xml:space="preserve">          </w:t>
      </w:r>
    </w:p>
    <w:p w14:paraId="164E946C" w14:textId="28535355" w:rsidR="001077D5" w:rsidRPr="00843B0F" w:rsidRDefault="001077D5" w:rsidP="001077D5">
      <w:pPr>
        <w:pStyle w:val="21"/>
        <w:spacing w:line="360" w:lineRule="auto"/>
        <w:ind w:leftChars="198" w:left="475" w:firstLineChars="500" w:firstLine="1600"/>
        <w:rPr>
          <w:rFonts w:ascii="Times New Roman" w:hAnsi="Times New Roman" w:cs="Times New Roman"/>
          <w:bCs/>
          <w:sz w:val="32"/>
        </w:rPr>
      </w:pPr>
      <w:r w:rsidRPr="00843B0F">
        <w:rPr>
          <w:rFonts w:ascii="Times New Roman" w:hAnsi="Times New Roman" w:cs="Times New Roman"/>
          <w:bCs/>
          <w:sz w:val="32"/>
        </w:rPr>
        <w:t>学科专业：</w:t>
      </w:r>
      <w:r w:rsidRPr="00843B0F">
        <w:rPr>
          <w:rFonts w:ascii="Times New Roman" w:hAnsi="Times New Roman" w:cs="Times New Roman"/>
          <w:bCs/>
          <w:sz w:val="32"/>
          <w:u w:val="single"/>
        </w:rPr>
        <w:t xml:space="preserve">     </w:t>
      </w:r>
      <w:r w:rsidRPr="00843B0F">
        <w:rPr>
          <w:rFonts w:ascii="Times New Roman" w:hAnsi="Times New Roman" w:cs="Times New Roman"/>
          <w:bCs/>
          <w:sz w:val="32"/>
          <w:u w:val="single"/>
        </w:rPr>
        <w:t>计算机技术</w:t>
      </w:r>
      <w:r w:rsidR="00C12135" w:rsidRPr="00843B0F">
        <w:rPr>
          <w:rFonts w:ascii="Times New Roman" w:hAnsi="Times New Roman" w:cs="Times New Roman"/>
          <w:bCs/>
          <w:sz w:val="32"/>
          <w:u w:val="single"/>
        </w:rPr>
        <w:t xml:space="preserve"> </w:t>
      </w:r>
    </w:p>
    <w:p w14:paraId="5FA0A1D7" w14:textId="05A0B72E" w:rsidR="001077D5" w:rsidRPr="00843B0F" w:rsidRDefault="001077D5" w:rsidP="001077D5">
      <w:pPr>
        <w:pStyle w:val="21"/>
        <w:spacing w:line="360" w:lineRule="auto"/>
        <w:ind w:leftChars="198" w:left="475" w:firstLineChars="500" w:firstLine="1600"/>
        <w:rPr>
          <w:rFonts w:ascii="Times New Roman" w:hAnsi="Times New Roman" w:cs="Times New Roman"/>
          <w:bCs/>
          <w:sz w:val="32"/>
        </w:rPr>
      </w:pPr>
      <w:r w:rsidRPr="00843B0F">
        <w:rPr>
          <w:rFonts w:ascii="Times New Roman" w:hAnsi="Times New Roman" w:cs="Times New Roman"/>
          <w:bCs/>
          <w:sz w:val="32"/>
        </w:rPr>
        <w:t>指导教师：</w:t>
      </w:r>
      <w:r w:rsidRPr="00843B0F">
        <w:rPr>
          <w:rFonts w:ascii="Times New Roman" w:hAnsi="Times New Roman" w:cs="Times New Roman"/>
          <w:bCs/>
          <w:sz w:val="32"/>
          <w:u w:val="single"/>
        </w:rPr>
        <w:t xml:space="preserve">         </w:t>
      </w:r>
      <w:r w:rsidR="00193658">
        <w:rPr>
          <w:rFonts w:ascii="Times New Roman" w:hAnsi="Times New Roman" w:cs="Times New Roman" w:hint="eastAsia"/>
          <w:bCs/>
          <w:sz w:val="32"/>
          <w:u w:val="single"/>
        </w:rPr>
        <w:t>於志文</w:t>
      </w:r>
      <w:r w:rsidRPr="00843B0F">
        <w:rPr>
          <w:rFonts w:ascii="Times New Roman" w:hAnsi="Times New Roman" w:cs="Times New Roman"/>
          <w:bCs/>
          <w:sz w:val="32"/>
          <w:u w:val="single"/>
        </w:rPr>
        <w:t xml:space="preserve">         </w:t>
      </w:r>
    </w:p>
    <w:p w14:paraId="306D8E32" w14:textId="77777777" w:rsidR="001077D5" w:rsidRPr="00843B0F" w:rsidRDefault="001077D5" w:rsidP="001077D5">
      <w:pPr>
        <w:pStyle w:val="21"/>
        <w:spacing w:line="360" w:lineRule="auto"/>
        <w:ind w:left="960" w:hanging="480"/>
        <w:rPr>
          <w:rFonts w:ascii="Times New Roman" w:hAnsi="Times New Roman" w:cs="Times New Roman"/>
          <w:bCs/>
        </w:rPr>
      </w:pPr>
    </w:p>
    <w:p w14:paraId="75F4ECE0" w14:textId="77777777" w:rsidR="001077D5" w:rsidRPr="00843B0F" w:rsidRDefault="001077D5" w:rsidP="001077D5">
      <w:pPr>
        <w:pStyle w:val="21"/>
        <w:spacing w:line="360" w:lineRule="auto"/>
        <w:ind w:left="960" w:hanging="480"/>
        <w:rPr>
          <w:rFonts w:ascii="Times New Roman" w:hAnsi="Times New Roman" w:cs="Times New Roman"/>
          <w:bCs/>
        </w:rPr>
      </w:pPr>
    </w:p>
    <w:p w14:paraId="50304FF9" w14:textId="72F0826B" w:rsidR="007C763E" w:rsidRPr="00843B0F" w:rsidRDefault="001077D5" w:rsidP="001077D5">
      <w:pPr>
        <w:spacing w:line="360" w:lineRule="auto"/>
        <w:ind w:firstLine="420"/>
        <w:jc w:val="center"/>
        <w:rPr>
          <w:rFonts w:eastAsia="楷体_GB2312"/>
          <w:sz w:val="22"/>
        </w:rPr>
      </w:pPr>
      <w:r w:rsidRPr="00843B0F">
        <w:rPr>
          <w:sz w:val="32"/>
        </w:rPr>
        <w:t>202</w:t>
      </w:r>
      <w:r w:rsidR="00193658">
        <w:rPr>
          <w:sz w:val="32"/>
        </w:rPr>
        <w:t>1</w:t>
      </w:r>
      <w:r w:rsidRPr="00843B0F">
        <w:rPr>
          <w:sz w:val="32"/>
        </w:rPr>
        <w:t>年</w:t>
      </w:r>
      <w:r w:rsidR="003D427E">
        <w:rPr>
          <w:sz w:val="32"/>
        </w:rPr>
        <w:t xml:space="preserve">  02</w:t>
      </w:r>
      <w:r w:rsidRPr="00843B0F">
        <w:rPr>
          <w:sz w:val="32"/>
        </w:rPr>
        <w:t>月</w:t>
      </w:r>
    </w:p>
    <w:p w14:paraId="6878F45F" w14:textId="77777777" w:rsidR="007C763E" w:rsidRPr="00843B0F" w:rsidRDefault="007C763E" w:rsidP="00101790">
      <w:pPr>
        <w:spacing w:line="360" w:lineRule="auto"/>
        <w:ind w:firstLine="420"/>
        <w:jc w:val="center"/>
        <w:rPr>
          <w:rFonts w:eastAsia="楷体_GB2312"/>
          <w:sz w:val="22"/>
        </w:rPr>
      </w:pPr>
    </w:p>
    <w:p w14:paraId="0343D674" w14:textId="41FCA6A2" w:rsidR="003D44E9" w:rsidRPr="00843B0F" w:rsidRDefault="00D81A83">
      <w:pPr>
        <w:widowControl/>
        <w:jc w:val="left"/>
        <w:rPr>
          <w:rFonts w:eastAsia="楷体_GB2312"/>
          <w:sz w:val="22"/>
        </w:rPr>
      </w:pPr>
      <w:r w:rsidRPr="00843B0F">
        <w:rPr>
          <w:rFonts w:eastAsia="楷体_GB2312"/>
          <w:sz w:val="22"/>
        </w:rPr>
        <w:br w:type="page"/>
      </w:r>
      <w:r w:rsidR="003D44E9" w:rsidRPr="00843B0F">
        <w:rPr>
          <w:rFonts w:eastAsia="楷体_GB2312"/>
          <w:sz w:val="22"/>
        </w:rPr>
        <w:lastRenderedPageBreak/>
        <w:br w:type="page"/>
      </w:r>
    </w:p>
    <w:p w14:paraId="149178E2" w14:textId="77777777" w:rsidR="00D81A83" w:rsidRPr="00843B0F" w:rsidRDefault="00D81A83">
      <w:pPr>
        <w:widowControl/>
        <w:jc w:val="left"/>
        <w:rPr>
          <w:rFonts w:eastAsia="楷体_GB2312"/>
          <w:sz w:val="22"/>
        </w:rPr>
      </w:pPr>
    </w:p>
    <w:p w14:paraId="5C86CFDE" w14:textId="77777777" w:rsidR="007C763E" w:rsidRPr="00843B0F" w:rsidRDefault="007C763E" w:rsidP="00101790">
      <w:pPr>
        <w:spacing w:line="360" w:lineRule="auto"/>
        <w:ind w:firstLine="420"/>
        <w:jc w:val="center"/>
        <w:rPr>
          <w:rFonts w:eastAsia="楷体_GB2312"/>
          <w:sz w:val="22"/>
        </w:rPr>
      </w:pPr>
    </w:p>
    <w:p w14:paraId="3AE16C8A" w14:textId="77777777" w:rsidR="001D0C61" w:rsidRPr="00843B0F" w:rsidRDefault="001D0C61" w:rsidP="00911E70">
      <w:pPr>
        <w:spacing w:line="360" w:lineRule="auto"/>
        <w:rPr>
          <w:rFonts w:eastAsia="楷体_GB2312"/>
          <w:sz w:val="22"/>
        </w:rPr>
      </w:pPr>
    </w:p>
    <w:p w14:paraId="750DC265" w14:textId="01B160A3" w:rsidR="001D0C61" w:rsidRPr="00843B0F" w:rsidRDefault="001D0C61" w:rsidP="001D0C61">
      <w:pPr>
        <w:spacing w:line="288" w:lineRule="auto"/>
        <w:ind w:firstLineChars="200" w:firstLine="643"/>
        <w:jc w:val="center"/>
        <w:rPr>
          <w:b/>
          <w:sz w:val="32"/>
          <w:szCs w:val="32"/>
        </w:rPr>
      </w:pPr>
      <w:r w:rsidRPr="00843B0F">
        <w:rPr>
          <w:b/>
          <w:sz w:val="32"/>
          <w:szCs w:val="32"/>
        </w:rPr>
        <w:t xml:space="preserve">Title: Leveraging Multi-Modal </w:t>
      </w:r>
      <w:r w:rsidR="002B6204" w:rsidRPr="00843B0F">
        <w:rPr>
          <w:b/>
          <w:sz w:val="32"/>
          <w:szCs w:val="32"/>
        </w:rPr>
        <w:t xml:space="preserve">CrowdSourced Data </w:t>
      </w:r>
    </w:p>
    <w:p w14:paraId="2BE79BD9" w14:textId="414EA8E0" w:rsidR="001D0C61" w:rsidRPr="00843B0F" w:rsidRDefault="001D0C61" w:rsidP="001D0C61">
      <w:pPr>
        <w:spacing w:line="288" w:lineRule="auto"/>
        <w:ind w:firstLineChars="200" w:firstLine="643"/>
        <w:jc w:val="center"/>
        <w:rPr>
          <w:b/>
          <w:sz w:val="32"/>
          <w:szCs w:val="32"/>
        </w:rPr>
      </w:pPr>
    </w:p>
    <w:p w14:paraId="6F5290BF" w14:textId="604E6CBB" w:rsidR="001D0C61" w:rsidRPr="00843B0F" w:rsidRDefault="002B6204" w:rsidP="001D0C61">
      <w:pPr>
        <w:spacing w:line="288" w:lineRule="auto"/>
        <w:ind w:firstLineChars="200" w:firstLine="643"/>
        <w:jc w:val="center"/>
        <w:rPr>
          <w:b/>
          <w:sz w:val="32"/>
          <w:szCs w:val="32"/>
        </w:rPr>
      </w:pPr>
      <w:r w:rsidRPr="00843B0F">
        <w:rPr>
          <w:b/>
          <w:sz w:val="32"/>
          <w:szCs w:val="32"/>
        </w:rPr>
        <w:t xml:space="preserve">for </w:t>
      </w:r>
      <w:r w:rsidR="001D0C61" w:rsidRPr="00843B0F">
        <w:rPr>
          <w:b/>
          <w:sz w:val="32"/>
          <w:szCs w:val="32"/>
        </w:rPr>
        <w:t>Tour Information Recommendation</w:t>
      </w:r>
    </w:p>
    <w:p w14:paraId="4D87E313" w14:textId="77777777" w:rsidR="001D0C61" w:rsidRPr="00843B0F" w:rsidRDefault="001D0C61" w:rsidP="001D0C61">
      <w:pPr>
        <w:spacing w:line="288" w:lineRule="auto"/>
        <w:ind w:firstLineChars="200" w:firstLine="643"/>
        <w:jc w:val="center"/>
        <w:rPr>
          <w:b/>
          <w:sz w:val="32"/>
          <w:szCs w:val="32"/>
        </w:rPr>
      </w:pPr>
    </w:p>
    <w:p w14:paraId="711F3B1F" w14:textId="77777777" w:rsidR="001D0C61" w:rsidRPr="00843B0F" w:rsidRDefault="001D0C61" w:rsidP="0031298E">
      <w:pPr>
        <w:autoSpaceDE w:val="0"/>
        <w:autoSpaceDN w:val="0"/>
        <w:adjustRightInd w:val="0"/>
        <w:snapToGrid w:val="0"/>
        <w:spacing w:line="287" w:lineRule="auto"/>
        <w:rPr>
          <w:b/>
          <w:bCs/>
          <w:color w:val="000000"/>
          <w:kern w:val="0"/>
          <w:sz w:val="36"/>
          <w:szCs w:val="36"/>
        </w:rPr>
      </w:pPr>
    </w:p>
    <w:p w14:paraId="562C11B1" w14:textId="77777777" w:rsidR="001D0C61" w:rsidRPr="00843B0F" w:rsidRDefault="001D0C61" w:rsidP="001D0C61">
      <w:pPr>
        <w:autoSpaceDE w:val="0"/>
        <w:autoSpaceDN w:val="0"/>
        <w:adjustRightInd w:val="0"/>
        <w:snapToGrid w:val="0"/>
        <w:spacing w:line="287" w:lineRule="auto"/>
        <w:jc w:val="center"/>
        <w:rPr>
          <w:b/>
          <w:bCs/>
          <w:color w:val="000000"/>
          <w:kern w:val="0"/>
          <w:sz w:val="36"/>
          <w:szCs w:val="36"/>
        </w:rPr>
      </w:pPr>
    </w:p>
    <w:p w14:paraId="73AF8FD6" w14:textId="77777777" w:rsidR="001D0C61" w:rsidRPr="00843B0F" w:rsidRDefault="001D0C61" w:rsidP="001D0C61">
      <w:pPr>
        <w:autoSpaceDE w:val="0"/>
        <w:autoSpaceDN w:val="0"/>
        <w:adjustRightInd w:val="0"/>
        <w:snapToGrid w:val="0"/>
        <w:spacing w:line="287" w:lineRule="auto"/>
        <w:jc w:val="center"/>
        <w:rPr>
          <w:b/>
          <w:bCs/>
          <w:color w:val="000000"/>
          <w:kern w:val="0"/>
          <w:sz w:val="36"/>
          <w:szCs w:val="36"/>
        </w:rPr>
      </w:pPr>
    </w:p>
    <w:p w14:paraId="312DEB18" w14:textId="77777777" w:rsidR="001D0C61" w:rsidRPr="00843B0F" w:rsidRDefault="001D0C61" w:rsidP="001D0C61">
      <w:pPr>
        <w:autoSpaceDE w:val="0"/>
        <w:autoSpaceDN w:val="0"/>
        <w:adjustRightInd w:val="0"/>
        <w:snapToGrid w:val="0"/>
        <w:spacing w:line="288" w:lineRule="auto"/>
        <w:jc w:val="center"/>
        <w:rPr>
          <w:b/>
          <w:color w:val="000000"/>
          <w:kern w:val="0"/>
          <w:sz w:val="30"/>
          <w:szCs w:val="30"/>
        </w:rPr>
      </w:pPr>
      <w:r w:rsidRPr="00843B0F">
        <w:rPr>
          <w:b/>
          <w:color w:val="000000"/>
          <w:kern w:val="0"/>
          <w:sz w:val="30"/>
          <w:szCs w:val="30"/>
        </w:rPr>
        <w:t>By</w:t>
      </w:r>
    </w:p>
    <w:p w14:paraId="49A0D65A" w14:textId="77777777" w:rsidR="001D0C61" w:rsidRPr="00843B0F" w:rsidRDefault="001D0C61" w:rsidP="001D0C61">
      <w:pPr>
        <w:autoSpaceDE w:val="0"/>
        <w:autoSpaceDN w:val="0"/>
        <w:adjustRightInd w:val="0"/>
        <w:snapToGrid w:val="0"/>
        <w:spacing w:line="288" w:lineRule="auto"/>
        <w:jc w:val="center"/>
        <w:rPr>
          <w:b/>
          <w:color w:val="000000"/>
          <w:kern w:val="0"/>
          <w:sz w:val="30"/>
          <w:szCs w:val="30"/>
        </w:rPr>
      </w:pPr>
      <w:r w:rsidRPr="00843B0F">
        <w:rPr>
          <w:b/>
          <w:color w:val="000000"/>
          <w:kern w:val="0"/>
          <w:sz w:val="30"/>
          <w:szCs w:val="30"/>
        </w:rPr>
        <w:t>Zhang</w:t>
      </w:r>
      <w:r w:rsidR="00381F73" w:rsidRPr="00843B0F">
        <w:rPr>
          <w:b/>
          <w:color w:val="000000"/>
          <w:kern w:val="0"/>
          <w:sz w:val="30"/>
          <w:szCs w:val="30"/>
        </w:rPr>
        <w:t xml:space="preserve"> Jing</w:t>
      </w:r>
    </w:p>
    <w:p w14:paraId="3A4C2458"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p>
    <w:p w14:paraId="161B2228" w14:textId="77777777" w:rsidR="001D0C61" w:rsidRPr="00843B0F" w:rsidRDefault="001D0C61" w:rsidP="001D0C61">
      <w:pPr>
        <w:autoSpaceDE w:val="0"/>
        <w:autoSpaceDN w:val="0"/>
        <w:adjustRightInd w:val="0"/>
        <w:snapToGrid w:val="0"/>
        <w:spacing w:line="288" w:lineRule="auto"/>
        <w:jc w:val="center"/>
        <w:rPr>
          <w:b/>
          <w:color w:val="000000"/>
          <w:kern w:val="0"/>
          <w:sz w:val="30"/>
          <w:szCs w:val="30"/>
        </w:rPr>
      </w:pPr>
      <w:r w:rsidRPr="00843B0F">
        <w:rPr>
          <w:b/>
          <w:color w:val="000000"/>
          <w:kern w:val="0"/>
          <w:sz w:val="30"/>
          <w:szCs w:val="30"/>
        </w:rPr>
        <w:t>Under the Supervision of Professor</w:t>
      </w:r>
    </w:p>
    <w:p w14:paraId="29FA185F" w14:textId="77777777" w:rsidR="001D0C61" w:rsidRPr="00843B0F" w:rsidRDefault="003660CF"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Guo Bin</w:t>
      </w:r>
    </w:p>
    <w:p w14:paraId="7A85C50E" w14:textId="77777777" w:rsidR="001D0C61" w:rsidRPr="00843B0F" w:rsidRDefault="001D0C61" w:rsidP="001D0C61">
      <w:pPr>
        <w:autoSpaceDE w:val="0"/>
        <w:autoSpaceDN w:val="0"/>
        <w:adjustRightInd w:val="0"/>
        <w:snapToGrid w:val="0"/>
        <w:spacing w:line="287" w:lineRule="auto"/>
        <w:jc w:val="center"/>
        <w:rPr>
          <w:color w:val="000000"/>
          <w:kern w:val="0"/>
          <w:sz w:val="32"/>
          <w:szCs w:val="32"/>
        </w:rPr>
      </w:pPr>
    </w:p>
    <w:p w14:paraId="78E5B467" w14:textId="77777777" w:rsidR="001D0C61" w:rsidRPr="00843B0F" w:rsidRDefault="001D0C61" w:rsidP="001D0C61">
      <w:pPr>
        <w:autoSpaceDE w:val="0"/>
        <w:autoSpaceDN w:val="0"/>
        <w:adjustRightInd w:val="0"/>
        <w:snapToGrid w:val="0"/>
        <w:spacing w:line="287" w:lineRule="auto"/>
        <w:jc w:val="center"/>
        <w:rPr>
          <w:color w:val="000000"/>
          <w:kern w:val="0"/>
          <w:sz w:val="32"/>
          <w:szCs w:val="32"/>
        </w:rPr>
      </w:pPr>
    </w:p>
    <w:p w14:paraId="1F46B93F" w14:textId="77777777" w:rsidR="001D0C61" w:rsidRPr="00843B0F" w:rsidRDefault="001D0C61" w:rsidP="001D0C61">
      <w:pPr>
        <w:autoSpaceDE w:val="0"/>
        <w:autoSpaceDN w:val="0"/>
        <w:adjustRightInd w:val="0"/>
        <w:snapToGrid w:val="0"/>
        <w:spacing w:line="287" w:lineRule="auto"/>
        <w:jc w:val="center"/>
        <w:rPr>
          <w:color w:val="000000"/>
          <w:kern w:val="0"/>
          <w:sz w:val="32"/>
          <w:szCs w:val="32"/>
        </w:rPr>
      </w:pPr>
    </w:p>
    <w:p w14:paraId="773D7A07"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A Dissertation Submitted to</w:t>
      </w:r>
    </w:p>
    <w:p w14:paraId="0C7F5E13"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Northwestern Polytechnical University</w:t>
      </w:r>
    </w:p>
    <w:p w14:paraId="0D48B860"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p>
    <w:p w14:paraId="39D5FA91"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In partial fulfillment of the requirement</w:t>
      </w:r>
    </w:p>
    <w:p w14:paraId="60FA4F49"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For the degree of</w:t>
      </w:r>
    </w:p>
    <w:p w14:paraId="7DC08FB6"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 xml:space="preserve">Master of </w:t>
      </w:r>
      <w:r w:rsidRPr="00843B0F">
        <w:rPr>
          <w:b/>
          <w:bCs/>
          <w:color w:val="000000"/>
          <w:kern w:val="0"/>
          <w:sz w:val="30"/>
          <w:szCs w:val="30"/>
        </w:rPr>
        <w:t xml:space="preserve">Computer </w:t>
      </w:r>
      <w:r w:rsidR="003660CF" w:rsidRPr="00843B0F">
        <w:rPr>
          <w:b/>
          <w:bCs/>
          <w:color w:val="000000"/>
          <w:kern w:val="0"/>
          <w:sz w:val="30"/>
          <w:szCs w:val="30"/>
        </w:rPr>
        <w:t xml:space="preserve">Science and </w:t>
      </w:r>
      <w:r w:rsidRPr="00843B0F">
        <w:rPr>
          <w:b/>
          <w:bCs/>
          <w:color w:val="000000"/>
          <w:kern w:val="0"/>
          <w:sz w:val="30"/>
          <w:szCs w:val="30"/>
        </w:rPr>
        <w:t>Technology</w:t>
      </w:r>
    </w:p>
    <w:p w14:paraId="5F564468" w14:textId="77777777" w:rsidR="001D0C61" w:rsidRPr="00843B0F" w:rsidRDefault="001D0C61" w:rsidP="001D0C61">
      <w:pPr>
        <w:autoSpaceDE w:val="0"/>
        <w:autoSpaceDN w:val="0"/>
        <w:adjustRightInd w:val="0"/>
        <w:snapToGrid w:val="0"/>
        <w:spacing w:line="287" w:lineRule="auto"/>
        <w:jc w:val="center"/>
        <w:rPr>
          <w:color w:val="000000"/>
          <w:kern w:val="0"/>
          <w:sz w:val="30"/>
          <w:szCs w:val="30"/>
        </w:rPr>
      </w:pPr>
    </w:p>
    <w:p w14:paraId="0B8B3D66" w14:textId="77777777" w:rsidR="001D0C61" w:rsidRPr="00843B0F" w:rsidRDefault="001D0C61" w:rsidP="001D0C61">
      <w:pPr>
        <w:autoSpaceDE w:val="0"/>
        <w:autoSpaceDN w:val="0"/>
        <w:adjustRightInd w:val="0"/>
        <w:snapToGrid w:val="0"/>
        <w:spacing w:line="287" w:lineRule="auto"/>
        <w:jc w:val="center"/>
        <w:rPr>
          <w:color w:val="000000"/>
          <w:kern w:val="0"/>
          <w:sz w:val="30"/>
          <w:szCs w:val="30"/>
        </w:rPr>
      </w:pPr>
    </w:p>
    <w:p w14:paraId="77BF2FF1" w14:textId="77777777" w:rsidR="001D0C61" w:rsidRPr="00843B0F" w:rsidRDefault="001D0C61" w:rsidP="001D0C61">
      <w:pPr>
        <w:autoSpaceDE w:val="0"/>
        <w:autoSpaceDN w:val="0"/>
        <w:adjustRightInd w:val="0"/>
        <w:snapToGrid w:val="0"/>
        <w:spacing w:line="287" w:lineRule="auto"/>
        <w:jc w:val="center"/>
        <w:rPr>
          <w:color w:val="000000"/>
          <w:kern w:val="0"/>
          <w:sz w:val="30"/>
          <w:szCs w:val="30"/>
        </w:rPr>
      </w:pPr>
    </w:p>
    <w:p w14:paraId="7C9F3219" w14:textId="77777777" w:rsidR="001D0C61" w:rsidRPr="00843B0F" w:rsidRDefault="001D0C61" w:rsidP="001D0C61">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Xi’an P. R. China</w:t>
      </w:r>
    </w:p>
    <w:p w14:paraId="0251EB89" w14:textId="7FD76AE6" w:rsidR="004321F6" w:rsidRPr="00843B0F" w:rsidRDefault="001D0C61" w:rsidP="00D81A83">
      <w:pPr>
        <w:autoSpaceDE w:val="0"/>
        <w:autoSpaceDN w:val="0"/>
        <w:adjustRightInd w:val="0"/>
        <w:snapToGrid w:val="0"/>
        <w:spacing w:line="288" w:lineRule="auto"/>
        <w:jc w:val="center"/>
        <w:rPr>
          <w:color w:val="000000"/>
          <w:kern w:val="0"/>
          <w:sz w:val="30"/>
          <w:szCs w:val="30"/>
        </w:rPr>
      </w:pPr>
      <w:r w:rsidRPr="00843B0F">
        <w:rPr>
          <w:color w:val="000000"/>
          <w:kern w:val="0"/>
          <w:sz w:val="30"/>
          <w:szCs w:val="30"/>
        </w:rPr>
        <w:t>January 2019</w:t>
      </w:r>
    </w:p>
    <w:p w14:paraId="062CFF01" w14:textId="77777777" w:rsidR="004321F6" w:rsidRPr="00843B0F" w:rsidRDefault="004321F6">
      <w:pPr>
        <w:widowControl/>
        <w:jc w:val="left"/>
        <w:rPr>
          <w:color w:val="000000"/>
          <w:kern w:val="0"/>
          <w:sz w:val="30"/>
          <w:szCs w:val="30"/>
        </w:rPr>
      </w:pPr>
      <w:r w:rsidRPr="00843B0F">
        <w:rPr>
          <w:color w:val="000000"/>
          <w:kern w:val="0"/>
          <w:sz w:val="30"/>
          <w:szCs w:val="30"/>
        </w:rPr>
        <w:br w:type="page"/>
      </w:r>
    </w:p>
    <w:p w14:paraId="60380479" w14:textId="6010781D" w:rsidR="00365D0F" w:rsidRPr="00843B0F" w:rsidRDefault="004321F6" w:rsidP="004321F6">
      <w:pPr>
        <w:widowControl/>
        <w:jc w:val="left"/>
        <w:rPr>
          <w:color w:val="000000"/>
          <w:kern w:val="0"/>
          <w:sz w:val="30"/>
          <w:szCs w:val="30"/>
        </w:rPr>
        <w:sectPr w:rsidR="00365D0F" w:rsidRPr="00843B0F" w:rsidSect="00365D0F">
          <w:headerReference w:type="even" r:id="rId8"/>
          <w:footerReference w:type="even" r:id="rId9"/>
          <w:footerReference w:type="default" r:id="rId10"/>
          <w:pgSz w:w="11906" w:h="16838"/>
          <w:pgMar w:top="1440" w:right="1418" w:bottom="1440" w:left="1418" w:header="851" w:footer="992" w:gutter="0"/>
          <w:pgNumType w:fmt="upperRoman" w:start="1"/>
          <w:cols w:space="720"/>
          <w:docGrid w:type="lines" w:linePitch="312"/>
        </w:sectPr>
      </w:pPr>
      <w:r w:rsidRPr="00843B0F">
        <w:rPr>
          <w:color w:val="000000"/>
          <w:kern w:val="0"/>
          <w:sz w:val="30"/>
          <w:szCs w:val="30"/>
        </w:rPr>
        <w:lastRenderedPageBreak/>
        <w:br w:type="page"/>
      </w:r>
    </w:p>
    <w:p w14:paraId="1BC5A364" w14:textId="77777777" w:rsidR="000259C3" w:rsidRPr="00843B0F" w:rsidRDefault="000259C3" w:rsidP="00D81A83">
      <w:pPr>
        <w:pStyle w:val="1"/>
        <w:contextualSpacing/>
        <w:rPr>
          <w:rFonts w:ascii="Times New Roman" w:hAnsi="Times New Roman" w:cs="Times New Roman"/>
          <w:b/>
          <w:bCs/>
        </w:rPr>
      </w:pPr>
    </w:p>
    <w:p w14:paraId="422EA1EA" w14:textId="77777777" w:rsidR="003D44E9" w:rsidRPr="00843B0F" w:rsidRDefault="003D44E9" w:rsidP="00911E70">
      <w:pPr>
        <w:pStyle w:val="1"/>
        <w:contextualSpacing/>
        <w:jc w:val="center"/>
        <w:rPr>
          <w:rFonts w:ascii="Times New Roman" w:hAnsi="Times New Roman" w:cs="Times New Roman"/>
          <w:b/>
          <w:bCs/>
        </w:rPr>
        <w:sectPr w:rsidR="003D44E9" w:rsidRPr="00843B0F" w:rsidSect="005773EC">
          <w:headerReference w:type="even" r:id="rId11"/>
          <w:headerReference w:type="default" r:id="rId12"/>
          <w:footerReference w:type="default" r:id="rId13"/>
          <w:type w:val="continuous"/>
          <w:pgSz w:w="11906" w:h="16838"/>
          <w:pgMar w:top="1440" w:right="1418" w:bottom="1440" w:left="1418" w:header="851" w:footer="992" w:gutter="0"/>
          <w:pgNumType w:fmt="upperRoman" w:start="1"/>
          <w:cols w:space="720"/>
          <w:docGrid w:type="lines" w:linePitch="326"/>
        </w:sectPr>
      </w:pPr>
    </w:p>
    <w:p w14:paraId="0819E4C9" w14:textId="74718600" w:rsidR="00101790" w:rsidRPr="00843B0F" w:rsidRDefault="00101790" w:rsidP="00911E70">
      <w:pPr>
        <w:pStyle w:val="1"/>
        <w:contextualSpacing/>
        <w:jc w:val="center"/>
        <w:rPr>
          <w:rFonts w:ascii="Times New Roman" w:hAnsi="Times New Roman" w:cs="Times New Roman"/>
          <w:b/>
          <w:bCs/>
        </w:rPr>
      </w:pPr>
      <w:bookmarkStart w:id="0" w:name="_Toc32067958"/>
      <w:r w:rsidRPr="00843B0F">
        <w:rPr>
          <w:rFonts w:ascii="Times New Roman" w:hAnsi="Times New Roman" w:cs="Times New Roman"/>
          <w:b/>
          <w:bCs/>
        </w:rPr>
        <w:t>摘</w:t>
      </w:r>
      <w:r w:rsidR="00911E70" w:rsidRPr="00843B0F">
        <w:rPr>
          <w:rFonts w:ascii="Times New Roman" w:hAnsi="Times New Roman" w:cs="Times New Roman"/>
          <w:b/>
          <w:bCs/>
        </w:rPr>
        <w:t xml:space="preserve"> </w:t>
      </w:r>
      <w:r w:rsidRPr="00843B0F">
        <w:rPr>
          <w:rFonts w:ascii="Times New Roman" w:hAnsi="Times New Roman" w:cs="Times New Roman"/>
          <w:b/>
          <w:bCs/>
        </w:rPr>
        <w:t>要</w:t>
      </w:r>
      <w:bookmarkEnd w:id="0"/>
    </w:p>
    <w:p w14:paraId="646AB900" w14:textId="77777777" w:rsidR="00911E70" w:rsidRPr="00843B0F" w:rsidRDefault="00911E70" w:rsidP="00911E70"/>
    <w:p w14:paraId="63CE1453" w14:textId="2E1A0A7D" w:rsidR="001728C0" w:rsidRDefault="00101790" w:rsidP="001728C0">
      <w:pPr>
        <w:spacing w:line="360" w:lineRule="auto"/>
        <w:ind w:firstLine="420"/>
      </w:pPr>
      <w:r w:rsidRPr="00843B0F">
        <w:t>随着</w:t>
      </w:r>
      <w:r w:rsidR="00BD1E1A">
        <w:rPr>
          <w:rFonts w:hint="eastAsia"/>
        </w:rPr>
        <w:t>社交媒体的快速发展，越来越多的犯罪事件暴露在大众的视野之中。全球</w:t>
      </w:r>
      <w:r w:rsidR="00BD1E1A" w:rsidRPr="00BD1E1A">
        <w:rPr>
          <w:rFonts w:hint="eastAsia"/>
        </w:rPr>
        <w:t>每年有数以百万计的犯罪案件发生，这严重威胁着公众安全。</w:t>
      </w:r>
      <w:r w:rsidR="001728C0">
        <w:rPr>
          <w:rFonts w:hint="eastAsia"/>
        </w:rPr>
        <w:t>幸运</w:t>
      </w:r>
      <w:r w:rsidR="00BD1E1A">
        <w:rPr>
          <w:rFonts w:hint="eastAsia"/>
        </w:rPr>
        <w:t>的是大数据时代带来了丰富的数据源</w:t>
      </w:r>
      <w:r w:rsidR="00E5510B">
        <w:rPr>
          <w:rFonts w:hint="eastAsia"/>
        </w:rPr>
        <w:t>。</w:t>
      </w:r>
      <w:r w:rsidR="00BD1E1A" w:rsidRPr="00BD1E1A">
        <w:rPr>
          <w:rFonts w:hint="eastAsia"/>
        </w:rPr>
        <w:t>然而犯罪</w:t>
      </w:r>
      <w:r w:rsidR="001728C0">
        <w:rPr>
          <w:rFonts w:hint="eastAsia"/>
        </w:rPr>
        <w:t>事件</w:t>
      </w:r>
      <w:r w:rsidR="00BD1E1A" w:rsidRPr="00BD1E1A">
        <w:rPr>
          <w:rFonts w:hint="eastAsia"/>
        </w:rPr>
        <w:t>是</w:t>
      </w:r>
      <w:r w:rsidR="00F8439E">
        <w:rPr>
          <w:rFonts w:hint="eastAsia"/>
        </w:rPr>
        <w:t>在</w:t>
      </w:r>
      <w:r w:rsidR="00BD1E1A">
        <w:rPr>
          <w:rFonts w:hint="eastAsia"/>
        </w:rPr>
        <w:t>社会情境和</w:t>
      </w:r>
      <w:r w:rsidR="00BD1E1A" w:rsidRPr="00BD1E1A">
        <w:rPr>
          <w:rFonts w:hint="eastAsia"/>
        </w:rPr>
        <w:t>人类</w:t>
      </w:r>
      <w:r w:rsidR="00BD1E1A">
        <w:rPr>
          <w:rFonts w:hint="eastAsia"/>
        </w:rPr>
        <w:t>主观</w:t>
      </w:r>
      <w:r w:rsidR="00BD1E1A" w:rsidRPr="00BD1E1A">
        <w:rPr>
          <w:rFonts w:hint="eastAsia"/>
        </w:rPr>
        <w:t>行为的相互</w:t>
      </w:r>
      <w:r w:rsidR="00BD1E1A">
        <w:rPr>
          <w:rFonts w:hint="eastAsia"/>
        </w:rPr>
        <w:t>复杂交互作用下</w:t>
      </w:r>
      <w:r w:rsidR="00BD1E1A" w:rsidRPr="00BD1E1A">
        <w:rPr>
          <w:rFonts w:hint="eastAsia"/>
        </w:rPr>
        <w:t>产生的。</w:t>
      </w:r>
      <w:r w:rsidR="00F8439E">
        <w:rPr>
          <w:rFonts w:hint="eastAsia"/>
        </w:rPr>
        <w:t>分析与</w:t>
      </w:r>
      <w:r w:rsidR="00E5510B" w:rsidRPr="00BD1E1A">
        <w:rPr>
          <w:rFonts w:hint="eastAsia"/>
        </w:rPr>
        <w:t>预测</w:t>
      </w:r>
      <w:r w:rsidR="00F8439E">
        <w:rPr>
          <w:rFonts w:hint="eastAsia"/>
        </w:rPr>
        <w:t>一个</w:t>
      </w:r>
      <w:r w:rsidR="00E5510B">
        <w:rPr>
          <w:rFonts w:hint="eastAsia"/>
        </w:rPr>
        <w:t>犯罪</w:t>
      </w:r>
      <w:r w:rsidR="00E5510B" w:rsidRPr="00BD1E1A">
        <w:rPr>
          <w:rFonts w:hint="eastAsia"/>
        </w:rPr>
        <w:t>事件是有趣而富有挑战性的问题，因为它考虑到社会的</w:t>
      </w:r>
      <w:r w:rsidR="00E5510B">
        <w:rPr>
          <w:rFonts w:hint="eastAsia"/>
        </w:rPr>
        <w:t>各</w:t>
      </w:r>
      <w:r w:rsidR="00E5510B" w:rsidRPr="00BD1E1A">
        <w:rPr>
          <w:rFonts w:hint="eastAsia"/>
        </w:rPr>
        <w:t>个方面，包括政治</w:t>
      </w:r>
      <w:r w:rsidR="00966533">
        <w:rPr>
          <w:rFonts w:hint="eastAsia"/>
        </w:rPr>
        <w:t>、</w:t>
      </w:r>
      <w:r w:rsidR="00966533" w:rsidRPr="00BD1E1A">
        <w:rPr>
          <w:rFonts w:hint="eastAsia"/>
        </w:rPr>
        <w:t>经济</w:t>
      </w:r>
      <w:r w:rsidR="00E5510B" w:rsidRPr="00BD1E1A">
        <w:rPr>
          <w:rFonts w:hint="eastAsia"/>
        </w:rPr>
        <w:t>和文化</w:t>
      </w:r>
      <w:r w:rsidR="00966533">
        <w:rPr>
          <w:rFonts w:hint="eastAsia"/>
        </w:rPr>
        <w:t>背景</w:t>
      </w:r>
      <w:r w:rsidR="00E5510B" w:rsidRPr="00BD1E1A">
        <w:rPr>
          <w:rFonts w:hint="eastAsia"/>
        </w:rPr>
        <w:t>。传统的基于单一数据源的预测方法很难全面覆盖，</w:t>
      </w:r>
      <w:r w:rsidR="00BD0A9B">
        <w:rPr>
          <w:rFonts w:hint="eastAsia"/>
        </w:rPr>
        <w:t>另一方面</w:t>
      </w:r>
      <w:r w:rsidR="00966533">
        <w:rPr>
          <w:rFonts w:hint="eastAsia"/>
        </w:rPr>
        <w:t>，</w:t>
      </w:r>
      <w:r w:rsidR="001728C0" w:rsidRPr="00BD1E1A">
        <w:rPr>
          <w:rFonts w:hint="eastAsia"/>
        </w:rPr>
        <w:t>异构数据的大规模性、不完整性、不确定性和模糊性</w:t>
      </w:r>
      <w:r w:rsidR="00BD0A9B">
        <w:rPr>
          <w:rFonts w:hint="eastAsia"/>
        </w:rPr>
        <w:t>增加了犯罪分析的难度</w:t>
      </w:r>
      <w:r w:rsidR="001728C0" w:rsidRPr="00BD1E1A">
        <w:rPr>
          <w:rFonts w:hint="eastAsia"/>
        </w:rPr>
        <w:t>。</w:t>
      </w:r>
    </w:p>
    <w:p w14:paraId="60F32186" w14:textId="41A1AE20" w:rsidR="00101790" w:rsidRPr="00843B0F" w:rsidRDefault="00286EA9" w:rsidP="001728C0">
      <w:pPr>
        <w:spacing w:line="360" w:lineRule="auto"/>
        <w:ind w:firstLine="420"/>
      </w:pPr>
      <w:r w:rsidRPr="00843B0F">
        <w:t>在上述背景下，利用和分析这些</w:t>
      </w:r>
      <w:r>
        <w:rPr>
          <w:rFonts w:hint="eastAsia"/>
        </w:rPr>
        <w:t>多源</w:t>
      </w:r>
      <w:r w:rsidRPr="00843B0F">
        <w:t>数据为</w:t>
      </w:r>
      <w:r>
        <w:rPr>
          <w:rFonts w:hint="eastAsia"/>
        </w:rPr>
        <w:t>犯罪事件的分析与预测</w:t>
      </w:r>
      <w:r w:rsidRPr="00843B0F">
        <w:t>带来了新的机遇和挑战。</w:t>
      </w:r>
      <w:r w:rsidR="001728C0">
        <w:rPr>
          <w:rFonts w:hint="eastAsia"/>
        </w:rPr>
        <w:t>利用</w:t>
      </w:r>
      <w:r w:rsidR="009C2DE9">
        <w:rPr>
          <w:rFonts w:hint="eastAsia"/>
        </w:rPr>
        <w:t>有效的信息</w:t>
      </w:r>
      <w:r w:rsidR="001728C0" w:rsidRPr="00BD1E1A">
        <w:rPr>
          <w:rFonts w:hint="eastAsia"/>
        </w:rPr>
        <w:t>，</w:t>
      </w:r>
      <w:r w:rsidR="001728C0">
        <w:rPr>
          <w:rFonts w:hint="eastAsia"/>
        </w:rPr>
        <w:t>例如</w:t>
      </w:r>
      <w:r w:rsidR="001728C0" w:rsidRPr="00BD1E1A">
        <w:rPr>
          <w:rFonts w:hint="eastAsia"/>
        </w:rPr>
        <w:t>文本描述、</w:t>
      </w:r>
      <w:r w:rsidR="00BD0A9B">
        <w:rPr>
          <w:rFonts w:hint="eastAsia"/>
        </w:rPr>
        <w:t>犯罪</w:t>
      </w:r>
      <w:r w:rsidR="001728C0" w:rsidRPr="00BD1E1A">
        <w:rPr>
          <w:rFonts w:hint="eastAsia"/>
        </w:rPr>
        <w:t>事件发生时间</w:t>
      </w:r>
      <w:r w:rsidR="00BD0A9B">
        <w:rPr>
          <w:rFonts w:hint="eastAsia"/>
        </w:rPr>
        <w:t>、</w:t>
      </w:r>
      <w:r w:rsidR="001728C0" w:rsidRPr="00BD1E1A">
        <w:rPr>
          <w:rFonts w:hint="eastAsia"/>
        </w:rPr>
        <w:t>粗粒度的地点以及复杂的社会环境信息，</w:t>
      </w:r>
      <w:r w:rsidR="00BD0A9B">
        <w:rPr>
          <w:rFonts w:hint="eastAsia"/>
        </w:rPr>
        <w:t>建模出一个完整犯罪过程。</w:t>
      </w:r>
      <w:r w:rsidR="00233AC7">
        <w:rPr>
          <w:rFonts w:hint="eastAsia"/>
        </w:rPr>
        <w:t>通过</w:t>
      </w:r>
      <w:r w:rsidR="001728C0" w:rsidRPr="00BD1E1A">
        <w:rPr>
          <w:rFonts w:hint="eastAsia"/>
        </w:rPr>
        <w:t>犯罪特征提取融合犯罪主体与环境的交互性来建模犯罪网络。</w:t>
      </w:r>
      <w:r w:rsidR="00233AC7">
        <w:rPr>
          <w:rFonts w:hint="eastAsia"/>
        </w:rPr>
        <w:t>一方面</w:t>
      </w:r>
      <w:r w:rsidR="00966533">
        <w:rPr>
          <w:rFonts w:hint="eastAsia"/>
        </w:rPr>
        <w:t>可以</w:t>
      </w:r>
      <w:r w:rsidR="001728C0" w:rsidRPr="00BD1E1A">
        <w:rPr>
          <w:rFonts w:hint="eastAsia"/>
        </w:rPr>
        <w:t>描述犯罪类型与地点之间相互作用模式的可靠性和适用性，</w:t>
      </w:r>
      <w:r w:rsidR="009C2DE9">
        <w:rPr>
          <w:rFonts w:hint="eastAsia"/>
        </w:rPr>
        <w:t>来</w:t>
      </w:r>
      <w:r w:rsidR="001728C0" w:rsidRPr="00BD1E1A">
        <w:rPr>
          <w:rFonts w:hint="eastAsia"/>
        </w:rPr>
        <w:t>发现具有不同潜在特征的犯罪和地点的显著性和持久性特征</w:t>
      </w:r>
      <w:r w:rsidR="001728C0">
        <w:rPr>
          <w:rFonts w:hint="eastAsia"/>
        </w:rPr>
        <w:t>。</w:t>
      </w:r>
      <w:r w:rsidR="00233AC7">
        <w:rPr>
          <w:rFonts w:hint="eastAsia"/>
        </w:rPr>
        <w:t>另一方面对犯罪地点的概率预测</w:t>
      </w:r>
      <w:r w:rsidR="00966533">
        <w:rPr>
          <w:rFonts w:hint="eastAsia"/>
        </w:rPr>
        <w:t>以及政策性</w:t>
      </w:r>
      <w:r w:rsidR="009C2DE9">
        <w:rPr>
          <w:rFonts w:hint="eastAsia"/>
        </w:rPr>
        <w:t>建议</w:t>
      </w:r>
      <w:r w:rsidR="00966533">
        <w:rPr>
          <w:rFonts w:hint="eastAsia"/>
        </w:rPr>
        <w:t>建议</w:t>
      </w:r>
      <w:r w:rsidR="009C2DE9">
        <w:rPr>
          <w:rFonts w:hint="eastAsia"/>
        </w:rPr>
        <w:t>可以达到很好的犯罪预防效果</w:t>
      </w:r>
      <w:r w:rsidR="002F080A">
        <w:rPr>
          <w:rFonts w:hint="eastAsia"/>
        </w:rPr>
        <w:t>。总的来说，</w:t>
      </w:r>
      <w:r w:rsidR="00FE6FE5">
        <w:rPr>
          <w:rFonts w:hint="eastAsia"/>
        </w:rPr>
        <w:t>本文</w:t>
      </w:r>
      <w:r w:rsidR="00101790" w:rsidRPr="00843B0F">
        <w:t>主要研究</w:t>
      </w:r>
      <w:r w:rsidR="00FE6FE5">
        <w:rPr>
          <w:rFonts w:hint="eastAsia"/>
        </w:rPr>
        <w:t>犯罪事件的分析与预测</w:t>
      </w:r>
      <w:r w:rsidR="00101790" w:rsidRPr="00843B0F">
        <w:t>问题，主要工作包含以下三个方面：</w:t>
      </w:r>
    </w:p>
    <w:p w14:paraId="29179D4A" w14:textId="0CA375AF" w:rsidR="00FE6FE5" w:rsidRPr="00843B0F" w:rsidRDefault="00AF4D5E" w:rsidP="00763C60">
      <w:pPr>
        <w:numPr>
          <w:ilvl w:val="0"/>
          <w:numId w:val="2"/>
        </w:numPr>
        <w:spacing w:line="360" w:lineRule="auto"/>
        <w:ind w:firstLine="420"/>
      </w:pPr>
      <w:r w:rsidRPr="00AF4D5E">
        <w:rPr>
          <w:rFonts w:hint="eastAsia"/>
        </w:rPr>
        <w:t>基于多源数据的犯罪特征</w:t>
      </w:r>
      <w:r>
        <w:rPr>
          <w:rFonts w:hint="eastAsia"/>
        </w:rPr>
        <w:t>分析：</w:t>
      </w:r>
      <w:r w:rsidR="00763C60">
        <w:rPr>
          <w:rFonts w:hint="eastAsia"/>
        </w:rPr>
        <w:t>本文</w:t>
      </w:r>
      <w:r w:rsidR="00763C60" w:rsidRPr="00763C60">
        <w:rPr>
          <w:rFonts w:hint="eastAsia"/>
        </w:rPr>
        <w:t>通过分析一个犯罪事件中的参与者和外界环境信息</w:t>
      </w:r>
      <w:r w:rsidR="008D5DA9">
        <w:rPr>
          <w:rFonts w:hint="eastAsia"/>
        </w:rPr>
        <w:t>，提出一个通用的犯罪特征主体交互模型。</w:t>
      </w:r>
      <w:r w:rsidR="00763C60">
        <w:rPr>
          <w:rFonts w:hint="eastAsia"/>
        </w:rPr>
        <w:t>具体地，</w:t>
      </w:r>
      <w:r w:rsidR="008D5DA9">
        <w:rPr>
          <w:rFonts w:hint="eastAsia"/>
        </w:rPr>
        <w:t>首先</w:t>
      </w:r>
      <w:r w:rsidR="008D5DA9" w:rsidRPr="00763C60">
        <w:rPr>
          <w:rFonts w:hint="eastAsia"/>
        </w:rPr>
        <w:t>利用统计社会学、犯罪地理学等知识对犯罪事件</w:t>
      </w:r>
      <w:r w:rsidR="008652D6">
        <w:rPr>
          <w:rFonts w:hint="eastAsia"/>
        </w:rPr>
        <w:t>的时间、空间维度</w:t>
      </w:r>
      <w:r w:rsidR="008D5DA9" w:rsidRPr="00763C60">
        <w:rPr>
          <w:rFonts w:hint="eastAsia"/>
        </w:rPr>
        <w:t>进行特征分析与模式抽取</w:t>
      </w:r>
      <w:r w:rsidR="00763C60" w:rsidRPr="00763C60">
        <w:rPr>
          <w:rFonts w:hint="eastAsia"/>
        </w:rPr>
        <w:t>。</w:t>
      </w:r>
      <w:r w:rsidR="00763C60">
        <w:rPr>
          <w:rFonts w:hint="eastAsia"/>
        </w:rPr>
        <w:t>然后</w:t>
      </w:r>
      <w:r w:rsidR="00174E9D">
        <w:rPr>
          <w:rFonts w:hint="eastAsia"/>
        </w:rPr>
        <w:t>基于该犯</w:t>
      </w:r>
      <w:r w:rsidR="00763C60">
        <w:rPr>
          <w:rFonts w:hint="eastAsia"/>
        </w:rPr>
        <w:t>罪事件</w:t>
      </w:r>
      <w:r w:rsidR="008652D6">
        <w:rPr>
          <w:rFonts w:hint="eastAsia"/>
        </w:rPr>
        <w:t>利用空间马尔科夫链与地理加权回归算法分析犯罪主体之间的互动性</w:t>
      </w:r>
      <w:r w:rsidR="00763C60" w:rsidRPr="00763C60">
        <w:rPr>
          <w:rFonts w:hint="eastAsia"/>
        </w:rPr>
        <w:t>。</w:t>
      </w:r>
      <w:r w:rsidR="00174E9D">
        <w:rPr>
          <w:rFonts w:hint="eastAsia"/>
        </w:rPr>
        <w:t>最后</w:t>
      </w:r>
      <w:r w:rsidR="00961FC2">
        <w:rPr>
          <w:rFonts w:hint="eastAsia"/>
        </w:rPr>
        <w:t>利用效用函数对提取的犯罪特征进行优化</w:t>
      </w:r>
      <w:r w:rsidR="00174E9D">
        <w:rPr>
          <w:rFonts w:hint="eastAsia"/>
        </w:rPr>
        <w:t>。</w:t>
      </w:r>
    </w:p>
    <w:p w14:paraId="3929C91A" w14:textId="0EB6189F" w:rsidR="008D5DA9" w:rsidRDefault="008D5DA9" w:rsidP="0040390B">
      <w:pPr>
        <w:numPr>
          <w:ilvl w:val="0"/>
          <w:numId w:val="2"/>
        </w:numPr>
        <w:spacing w:line="360" w:lineRule="auto"/>
        <w:ind w:firstLine="420"/>
      </w:pPr>
      <w:r w:rsidRPr="008D5DA9">
        <w:rPr>
          <w:rFonts w:hint="eastAsia"/>
        </w:rPr>
        <w:t>复杂环境下犯罪事件场景建模</w:t>
      </w:r>
      <w:r>
        <w:rPr>
          <w:rFonts w:hint="eastAsia"/>
        </w:rPr>
        <w:t>：本文</w:t>
      </w:r>
      <w:r w:rsidRPr="008D5DA9">
        <w:rPr>
          <w:rFonts w:hint="eastAsia"/>
        </w:rPr>
        <w:t>对</w:t>
      </w:r>
      <w:r>
        <w:rPr>
          <w:rFonts w:hint="eastAsia"/>
        </w:rPr>
        <w:t>犯罪事件中的</w:t>
      </w:r>
      <w:r w:rsidRPr="008D5DA9">
        <w:rPr>
          <w:rFonts w:hint="eastAsia"/>
        </w:rPr>
        <w:t>犯罪者和受害者的活动轨迹做一个时间序列化的抽象建模</w:t>
      </w:r>
      <w:r w:rsidR="00D96DBF">
        <w:rPr>
          <w:rFonts w:hint="eastAsia"/>
        </w:rPr>
        <w:t>，提出一个基于自激点过程的协同进化犯罪场景建模系统</w:t>
      </w:r>
      <w:r w:rsidR="00D96DBF">
        <w:rPr>
          <w:rFonts w:hint="eastAsia"/>
        </w:rPr>
        <w:t>SAPCE</w:t>
      </w:r>
      <w:r w:rsidR="00D96DBF">
        <w:rPr>
          <w:rFonts w:hint="eastAsia"/>
        </w:rPr>
        <w:t>。</w:t>
      </w:r>
      <w:r>
        <w:rPr>
          <w:rFonts w:hint="eastAsia"/>
        </w:rPr>
        <w:t>具体地，首先</w:t>
      </w:r>
      <w:r w:rsidR="00D96DBF">
        <w:rPr>
          <w:rFonts w:hint="eastAsia"/>
        </w:rPr>
        <w:t>基于模糊集合的特征选择对犯罪事件抽象出的特征进行降维。然后对犯罪类型和犯罪地点进行</w:t>
      </w:r>
      <w:r w:rsidR="00D96DBF">
        <w:rPr>
          <w:rFonts w:hint="eastAsia"/>
        </w:rPr>
        <w:t>embedding</w:t>
      </w:r>
      <w:r w:rsidR="00D96DBF">
        <w:rPr>
          <w:rFonts w:hint="eastAsia"/>
        </w:rPr>
        <w:t>，进而采用协同进化算法对犯罪事件进行</w:t>
      </w:r>
      <w:r w:rsidR="00966533">
        <w:rPr>
          <w:rFonts w:hint="eastAsia"/>
        </w:rPr>
        <w:t>建模</w:t>
      </w:r>
      <w:r w:rsidR="00D96DBF">
        <w:rPr>
          <w:rFonts w:hint="eastAsia"/>
        </w:rPr>
        <w:t>。最后将自激点过程应用到犯罪网络传播中，建模一</w:t>
      </w:r>
      <w:r w:rsidR="00E52C98">
        <w:rPr>
          <w:rFonts w:hint="eastAsia"/>
        </w:rPr>
        <w:t>出</w:t>
      </w:r>
      <w:r w:rsidR="00D96DBF">
        <w:rPr>
          <w:rFonts w:hint="eastAsia"/>
        </w:rPr>
        <w:t>个犯罪事件场景的完整过程。</w:t>
      </w:r>
    </w:p>
    <w:p w14:paraId="5F3DB29C" w14:textId="25693B0A" w:rsidR="002745F7" w:rsidRPr="002974CD" w:rsidRDefault="002974CD" w:rsidP="002974CD">
      <w:pPr>
        <w:numPr>
          <w:ilvl w:val="0"/>
          <w:numId w:val="2"/>
        </w:numPr>
        <w:spacing w:line="360" w:lineRule="auto"/>
        <w:ind w:firstLine="420"/>
      </w:pPr>
      <w:r w:rsidRPr="002974CD">
        <w:rPr>
          <w:rFonts w:hint="eastAsia"/>
        </w:rPr>
        <w:t>动态犯罪网络下犯罪地点分析与预测</w:t>
      </w:r>
      <w:r>
        <w:rPr>
          <w:rFonts w:hint="eastAsia"/>
        </w:rPr>
        <w:t>：</w:t>
      </w:r>
      <w:r w:rsidRPr="00843B0F">
        <w:t>为了</w:t>
      </w:r>
      <w:r>
        <w:rPr>
          <w:rFonts w:hint="eastAsia"/>
        </w:rPr>
        <w:t>提高</w:t>
      </w:r>
      <w:r w:rsidRPr="002974CD">
        <w:rPr>
          <w:rFonts w:hint="eastAsia"/>
        </w:rPr>
        <w:t>犯罪</w:t>
      </w:r>
      <w:r>
        <w:rPr>
          <w:rFonts w:hint="eastAsia"/>
        </w:rPr>
        <w:t>地点</w:t>
      </w:r>
      <w:r w:rsidRPr="002974CD">
        <w:rPr>
          <w:rFonts w:hint="eastAsia"/>
        </w:rPr>
        <w:t>预测率</w:t>
      </w:r>
      <w:r w:rsidRPr="00843B0F">
        <w:t>，本文提出基于注意力机制的</w:t>
      </w:r>
      <w:r>
        <w:rPr>
          <w:rFonts w:hint="eastAsia"/>
        </w:rPr>
        <w:t>深度学习框架</w:t>
      </w:r>
      <w:r w:rsidRPr="002974CD">
        <w:rPr>
          <w:rFonts w:hint="eastAsia"/>
        </w:rPr>
        <w:t>。</w:t>
      </w:r>
      <w:r w:rsidRPr="00843B0F">
        <w:t>具体地，首先</w:t>
      </w:r>
      <w:r w:rsidR="00E02524">
        <w:rPr>
          <w:rFonts w:hint="eastAsia"/>
        </w:rPr>
        <w:t>采</w:t>
      </w:r>
      <w:r>
        <w:rPr>
          <w:rFonts w:hint="eastAsia"/>
        </w:rPr>
        <w:t>用</w:t>
      </w:r>
      <w:r w:rsidRPr="002974CD">
        <w:rPr>
          <w:rFonts w:hint="eastAsia"/>
        </w:rPr>
        <w:t>一个</w:t>
      </w:r>
      <w:r w:rsidRPr="002974CD">
        <w:rPr>
          <w:rFonts w:hint="eastAsia"/>
        </w:rPr>
        <w:t>encoder</w:t>
      </w:r>
      <w:r w:rsidRPr="002974CD">
        <w:rPr>
          <w:rFonts w:hint="eastAsia"/>
        </w:rPr>
        <w:t>将地区和犯罪信息联合映射到一个隐含空间中，并保留它们的时间演化相关性。</w:t>
      </w:r>
      <w:r>
        <w:rPr>
          <w:rFonts w:hint="eastAsia"/>
        </w:rPr>
        <w:t>然后</w:t>
      </w:r>
      <w:r w:rsidR="00E02524">
        <w:rPr>
          <w:rFonts w:hint="eastAsia"/>
        </w:rPr>
        <w:t>利</w:t>
      </w:r>
      <w:r w:rsidRPr="002974CD">
        <w:rPr>
          <w:rFonts w:hint="eastAsia"/>
        </w:rPr>
        <w:t>用一个多层的递归网络共</w:t>
      </w:r>
      <w:r w:rsidRPr="002974CD">
        <w:rPr>
          <w:rFonts w:hint="eastAsia"/>
        </w:rPr>
        <w:lastRenderedPageBreak/>
        <w:t>同编码犯罪</w:t>
      </w:r>
      <w:r w:rsidRPr="002974CD">
        <w:rPr>
          <w:rFonts w:hint="eastAsia"/>
        </w:rPr>
        <w:t>pattern</w:t>
      </w:r>
      <w:r w:rsidRPr="002974CD">
        <w:rPr>
          <w:rFonts w:hint="eastAsia"/>
        </w:rPr>
        <w:t>，</w:t>
      </w:r>
      <w:r w:rsidR="00E02524">
        <w:rPr>
          <w:rFonts w:hint="eastAsia"/>
        </w:rPr>
        <w:t>并且</w:t>
      </w:r>
      <w:r w:rsidR="00E02524" w:rsidRPr="002974CD">
        <w:rPr>
          <w:rFonts w:hint="eastAsia"/>
        </w:rPr>
        <w:t>使用注意力机制来捕获时间序列的影响</w:t>
      </w:r>
      <w:r>
        <w:rPr>
          <w:rFonts w:hint="eastAsia"/>
        </w:rPr>
        <w:t>。最后</w:t>
      </w:r>
      <w:r w:rsidRPr="002974CD">
        <w:rPr>
          <w:rFonts w:hint="eastAsia"/>
        </w:rPr>
        <w:t>再将</w:t>
      </w:r>
      <w:r w:rsidRPr="002974CD">
        <w:rPr>
          <w:rFonts w:hint="eastAsia"/>
        </w:rPr>
        <w:t>Attention laye</w:t>
      </w:r>
      <w:r w:rsidR="00270623">
        <w:rPr>
          <w:rFonts w:hint="eastAsia"/>
        </w:rPr>
        <w:t>r</w:t>
      </w:r>
      <w:r w:rsidRPr="002974CD">
        <w:rPr>
          <w:rFonts w:hint="eastAsia"/>
        </w:rPr>
        <w:t>的串联隐藏状态输入到多层感知器神经网络结构中，将学习到的潜在向量映射到各地区特定时隙下犯罪发生的预测概率</w:t>
      </w:r>
      <w:r w:rsidR="004F6A81" w:rsidRPr="00843B0F">
        <w:t>。</w:t>
      </w:r>
    </w:p>
    <w:p w14:paraId="41F5584B" w14:textId="1C9242C4" w:rsidR="00DD599C" w:rsidRPr="00843B0F" w:rsidRDefault="00101790" w:rsidP="00DD599C">
      <w:pPr>
        <w:spacing w:line="360" w:lineRule="auto"/>
        <w:ind w:firstLineChars="200" w:firstLine="482"/>
      </w:pPr>
      <w:r w:rsidRPr="00843B0F">
        <w:rPr>
          <w:b/>
        </w:rPr>
        <w:t>关键词</w:t>
      </w:r>
      <w:r w:rsidRPr="00843B0F">
        <w:t>：</w:t>
      </w:r>
      <w:r w:rsidR="00E02524">
        <w:rPr>
          <w:rFonts w:hint="eastAsia"/>
        </w:rPr>
        <w:t>犯罪事件</w:t>
      </w:r>
      <w:r w:rsidRPr="00843B0F">
        <w:t>，</w:t>
      </w:r>
      <w:r w:rsidR="00E02524">
        <w:rPr>
          <w:rFonts w:hint="eastAsia"/>
        </w:rPr>
        <w:t>特征提取</w:t>
      </w:r>
      <w:r w:rsidRPr="00843B0F">
        <w:t>，</w:t>
      </w:r>
      <w:r w:rsidR="00E02524">
        <w:rPr>
          <w:rFonts w:hint="eastAsia"/>
        </w:rPr>
        <w:t>多源数据</w:t>
      </w:r>
      <w:r w:rsidRPr="00843B0F">
        <w:t>，</w:t>
      </w:r>
      <w:r w:rsidR="00E02524">
        <w:rPr>
          <w:rFonts w:hint="eastAsia"/>
        </w:rPr>
        <w:t>自激点过程</w:t>
      </w:r>
      <w:r w:rsidR="00770F12" w:rsidRPr="00843B0F">
        <w:t>，</w:t>
      </w:r>
      <w:r w:rsidR="00E02524">
        <w:rPr>
          <w:rFonts w:hint="eastAsia"/>
        </w:rPr>
        <w:t>时空预测</w:t>
      </w:r>
    </w:p>
    <w:p w14:paraId="6C85E91F" w14:textId="77777777" w:rsidR="004321F6" w:rsidRPr="00843B0F" w:rsidRDefault="004321F6" w:rsidP="004321F6">
      <w:pPr>
        <w:spacing w:line="360" w:lineRule="auto"/>
        <w:sectPr w:rsidR="004321F6" w:rsidRPr="00843B0F" w:rsidSect="005773EC">
          <w:footerReference w:type="even" r:id="rId14"/>
          <w:type w:val="continuous"/>
          <w:pgSz w:w="11906" w:h="16838"/>
          <w:pgMar w:top="1440" w:right="1418" w:bottom="1440" w:left="1418" w:header="851" w:footer="992" w:gutter="0"/>
          <w:pgNumType w:fmt="upperRoman" w:start="1"/>
          <w:cols w:space="720"/>
          <w:docGrid w:type="lines" w:linePitch="326"/>
        </w:sectPr>
      </w:pPr>
    </w:p>
    <w:p w14:paraId="502B8841" w14:textId="77777777" w:rsidR="00101790" w:rsidRPr="00843B0F" w:rsidRDefault="00101790" w:rsidP="00365D0F">
      <w:pPr>
        <w:pStyle w:val="1"/>
        <w:jc w:val="center"/>
        <w:rPr>
          <w:rFonts w:ascii="Times New Roman" w:hAnsi="Times New Roman" w:cs="Times New Roman"/>
          <w:b/>
        </w:rPr>
      </w:pPr>
      <w:bookmarkStart w:id="1" w:name="_Toc32067959"/>
      <w:r w:rsidRPr="00843B0F">
        <w:rPr>
          <w:rFonts w:ascii="Times New Roman" w:hAnsi="Times New Roman" w:cs="Times New Roman"/>
          <w:b/>
        </w:rPr>
        <w:lastRenderedPageBreak/>
        <w:t>Abstract</w:t>
      </w:r>
      <w:bookmarkEnd w:id="1"/>
    </w:p>
    <w:p w14:paraId="31171688" w14:textId="77777777" w:rsidR="000259C3" w:rsidRPr="00843B0F" w:rsidRDefault="000259C3" w:rsidP="000259C3"/>
    <w:p w14:paraId="5DC82EFB" w14:textId="17B54E44" w:rsidR="00101790" w:rsidRPr="00843B0F" w:rsidRDefault="00101790" w:rsidP="00101790">
      <w:pPr>
        <w:spacing w:line="360" w:lineRule="auto"/>
        <w:ind w:firstLine="420"/>
        <w:rPr>
          <w:rFonts w:eastAsia="LinLibertineT"/>
          <w:kern w:val="0"/>
        </w:rPr>
      </w:pPr>
      <w:r w:rsidRPr="00843B0F">
        <w:rPr>
          <w:rFonts w:eastAsia="LinLibertineT"/>
          <w:kern w:val="0"/>
        </w:rPr>
        <w:t>With</w:t>
      </w:r>
      <w:r w:rsidR="00D91697" w:rsidRPr="00D91697">
        <w:rPr>
          <w:rFonts w:eastAsia="LinLibertineT"/>
          <w:kern w:val="0"/>
        </w:rPr>
        <w:t xml:space="preserve"> the rapid development of social media, more and more crimes are exposed to the public. Millions of crimes occur every year around the world, posing a serious threat to public safety. Fortunately, the era of big data has brought abundant data sources. However, criminal incidents are generated under the complex interaction of social context and human subjective behavior. Analysing and predicting a crime is an interesting and challenging problem because it takes into account all aspects of society, including the political, economic and cultural context. Traditional prediction methods based on a single data source are difficult to cover comprehensively. On the other hand, the large-scale, incomplete, uncertain and fuzziness of heterogeneous data increase the difficulty of crime analysis.</w:t>
      </w:r>
    </w:p>
    <w:p w14:paraId="76E5A60C" w14:textId="3D07ADE5" w:rsidR="00101790" w:rsidRPr="00843B0F" w:rsidRDefault="00101790" w:rsidP="00D91697">
      <w:pPr>
        <w:spacing w:line="360" w:lineRule="auto"/>
        <w:ind w:firstLine="420"/>
        <w:rPr>
          <w:rFonts w:eastAsia="LinLibertineT"/>
          <w:kern w:val="0"/>
        </w:rPr>
      </w:pPr>
      <w:r w:rsidRPr="00843B0F">
        <w:rPr>
          <w:rFonts w:eastAsia="LinLibertineT"/>
          <w:kern w:val="0"/>
        </w:rPr>
        <w:t>U</w:t>
      </w:r>
      <w:r w:rsidR="00D91697" w:rsidRPr="00D91697">
        <w:rPr>
          <w:rFonts w:eastAsia="LinLibertineT"/>
          <w:kern w:val="0"/>
        </w:rPr>
        <w:t>nder the above background, the use and analysis of these multi-source data brings new opportunities and challenges to the analysis and prediction of criminal incidents. Modeling a complete crime process using valid information such as textual descriptions, time of crime, coarse-grained locations, and complex information about the social environment. The criminal network is modeled by the extraction of criminal characteristics and the interactivity between the criminal subject and the environment. On the one hand, the reliability and applicability of the interaction model between crime types and places can be described to find the salient and persistent characteristics of crimes and places with different potential characteristics. On the other hand, the probability prediction of crime location and policy suggestions can achieve a good effect of crime prevention. In general, this paper mainly studies the analysis and prediction of criminal incidents, and the main work includes the following three aspects:</w:t>
      </w:r>
    </w:p>
    <w:p w14:paraId="04993DF9" w14:textId="7954CD54" w:rsidR="00D91697" w:rsidRDefault="00101790" w:rsidP="00101790">
      <w:pPr>
        <w:spacing w:line="360" w:lineRule="auto"/>
        <w:ind w:firstLine="420"/>
        <w:rPr>
          <w:rFonts w:eastAsia="LinLibertineT"/>
          <w:kern w:val="0"/>
        </w:rPr>
      </w:pPr>
      <w:r w:rsidRPr="00843B0F">
        <w:rPr>
          <w:rFonts w:eastAsia="LinLibertineT"/>
          <w:kern w:val="0"/>
        </w:rPr>
        <w:t xml:space="preserve">(1) </w:t>
      </w:r>
      <w:r w:rsidR="00D91697" w:rsidRPr="00D91697">
        <w:rPr>
          <w:rFonts w:eastAsia="LinLibertineT"/>
          <w:kern w:val="0"/>
        </w:rPr>
        <w:t xml:space="preserve">Analysis of crime characteristics based on multi-source data: By analyzing the information of participants and the external environment in a crime event, this paper proposes a general interactive model of subject of crime characteristics. To be specific, firstly, the characteristics analysis and pattern extraction of the temporal and spatial dimensions of criminal events are carried out by using the knowledge of statistical sociology and criminal geography. Then, based on the crime incident, spatial Markov chain and geographical weighted regression algorithm are used to analyze the interaction between the criminal subject. Finally, </w:t>
      </w:r>
      <w:r w:rsidR="00D91697" w:rsidRPr="00D91697">
        <w:rPr>
          <w:rFonts w:eastAsia="LinLibertineT"/>
          <w:kern w:val="0"/>
        </w:rPr>
        <w:lastRenderedPageBreak/>
        <w:t>the utility function is used to optimize the extracted criminal characteristics.</w:t>
      </w:r>
    </w:p>
    <w:p w14:paraId="0DAB6E18" w14:textId="78C754AE" w:rsidR="00D91697" w:rsidRDefault="00101790" w:rsidP="00025935">
      <w:pPr>
        <w:spacing w:line="360" w:lineRule="auto"/>
        <w:ind w:firstLine="420"/>
        <w:rPr>
          <w:rFonts w:eastAsia="LinLibertineT"/>
          <w:kern w:val="0"/>
        </w:rPr>
      </w:pPr>
      <w:r w:rsidRPr="00843B0F">
        <w:rPr>
          <w:rFonts w:eastAsia="LinLibertineT"/>
          <w:kern w:val="0"/>
        </w:rPr>
        <w:t xml:space="preserve">(2) </w:t>
      </w:r>
      <w:r w:rsidR="00D91697" w:rsidRPr="00D91697">
        <w:rPr>
          <w:rFonts w:eastAsia="LinLibertineT"/>
          <w:kern w:val="0"/>
        </w:rPr>
        <w:t>Modeling of crime scene in complex environment: This paper makes an abstract modeling of time serialization of the criminal's and victim's activity trajectory, and proposes a SELF-excitation point process-based co-evolutionary crime scene modeling system SAPCE. Firstly, based on the features of fuzzy set, the features of crime are selected to reduce the dimension. Then embedding of crime type and crime location is realized, and collaborative evolution algorithm is adopted to model crime events. Finally, the self-excitation point process is applied to the criminal network propagation, and a complete process of the crime scene is modeled.</w:t>
      </w:r>
    </w:p>
    <w:p w14:paraId="0F35B9AC" w14:textId="1C2467B9" w:rsidR="00B64C79" w:rsidRDefault="00101790" w:rsidP="00025935">
      <w:pPr>
        <w:spacing w:line="360" w:lineRule="auto"/>
        <w:ind w:firstLine="420"/>
        <w:rPr>
          <w:rFonts w:eastAsia="LinLibertineT"/>
          <w:kern w:val="0"/>
        </w:rPr>
      </w:pPr>
      <w:r w:rsidRPr="00843B0F">
        <w:rPr>
          <w:rFonts w:eastAsia="LinLibertineT"/>
          <w:kern w:val="0"/>
        </w:rPr>
        <w:t xml:space="preserve">(3) </w:t>
      </w:r>
      <w:r w:rsidR="00B64C79" w:rsidRPr="00B64C79">
        <w:rPr>
          <w:rFonts w:eastAsia="LinLibertineT"/>
          <w:kern w:val="0"/>
        </w:rPr>
        <w:t>Analysis and prediction of crime location in dynamic criminal network: In order to improve the prediction rate of crime location, this paper proposes a deep learning framework based on attention mechanism. Specifically, an Encoder is first used to jointly map regional and criminal information into an implicit space and retain their temporal evolutionary relevance. Then a multi-layer recursive network is used to jointly encode the crime pattern and the attention mechanism is used to capture the influence of time series. Finally, the serial hidden state of the Attention layer is input into the multi-layer perceptron neural network structure, and the learned potential vector is mapped to the prediction probability of crime occurrence under a specific time slot in each region.</w:t>
      </w:r>
    </w:p>
    <w:p w14:paraId="5E0C9326" w14:textId="62238AFE" w:rsidR="00DD599C" w:rsidRPr="00843B0F" w:rsidRDefault="00025935" w:rsidP="00122982">
      <w:pPr>
        <w:spacing w:line="360" w:lineRule="auto"/>
        <w:ind w:firstLine="420"/>
        <w:rPr>
          <w:rFonts w:eastAsia="LinLibertineT"/>
          <w:kern w:val="0"/>
        </w:rPr>
        <w:sectPr w:rsidR="00DD599C" w:rsidRPr="00843B0F" w:rsidSect="005773EC">
          <w:headerReference w:type="default" r:id="rId15"/>
          <w:pgSz w:w="11906" w:h="16838"/>
          <w:pgMar w:top="1440" w:right="1418" w:bottom="1440" w:left="1418" w:header="851" w:footer="992" w:gutter="0"/>
          <w:pgNumType w:fmt="upperRoman"/>
          <w:cols w:space="720"/>
          <w:docGrid w:type="lines" w:linePitch="326"/>
        </w:sectPr>
      </w:pPr>
      <w:r w:rsidRPr="00843B0F">
        <w:rPr>
          <w:rFonts w:eastAsia="LinLibertineT"/>
          <w:b/>
          <w:kern w:val="0"/>
        </w:rPr>
        <w:t>Keywords</w:t>
      </w:r>
      <w:r w:rsidRPr="00843B0F">
        <w:rPr>
          <w:rFonts w:eastAsia="LinLibertineT"/>
          <w:kern w:val="0"/>
        </w:rPr>
        <w:t xml:space="preserve">: </w:t>
      </w:r>
      <w:r w:rsidR="00B64C79">
        <w:rPr>
          <w:rFonts w:eastAsia="LinLibertineT"/>
          <w:kern w:val="0"/>
        </w:rPr>
        <w:t>c</w:t>
      </w:r>
      <w:r w:rsidR="00B64C79" w:rsidRPr="00B64C79">
        <w:rPr>
          <w:rFonts w:eastAsia="LinLibertineT"/>
          <w:kern w:val="0"/>
        </w:rPr>
        <w:t xml:space="preserve">rime </w:t>
      </w:r>
      <w:r w:rsidR="00BD3EBF">
        <w:rPr>
          <w:rFonts w:eastAsia="LinLibertineT"/>
          <w:kern w:val="0"/>
        </w:rPr>
        <w:t>events</w:t>
      </w:r>
      <w:r w:rsidRPr="00843B0F">
        <w:rPr>
          <w:rFonts w:eastAsia="LinLibertineT"/>
          <w:kern w:val="0"/>
        </w:rPr>
        <w:t xml:space="preserve">, </w:t>
      </w:r>
      <w:r w:rsidR="00BD3EBF" w:rsidRPr="00BD3EBF">
        <w:rPr>
          <w:rFonts w:eastAsia="LinLibertineT"/>
          <w:kern w:val="0"/>
        </w:rPr>
        <w:t>feature extraction</w:t>
      </w:r>
      <w:r w:rsidRPr="00843B0F">
        <w:rPr>
          <w:rFonts w:eastAsia="LinLibertineT"/>
          <w:kern w:val="0"/>
        </w:rPr>
        <w:t xml:space="preserve">, </w:t>
      </w:r>
      <w:r w:rsidR="00BD3EBF" w:rsidRPr="00BD3EBF">
        <w:rPr>
          <w:rFonts w:eastAsia="LinLibertineT"/>
          <w:kern w:val="0"/>
        </w:rPr>
        <w:t>multi-source data</w:t>
      </w:r>
      <w:r w:rsidRPr="00843B0F">
        <w:rPr>
          <w:rFonts w:eastAsia="LinLibertineT"/>
          <w:kern w:val="0"/>
        </w:rPr>
        <w:t xml:space="preserve">, </w:t>
      </w:r>
      <w:r w:rsidR="00203A24" w:rsidRPr="00203A24">
        <w:rPr>
          <w:rFonts w:eastAsia="LinLibertineT"/>
          <w:kern w:val="0"/>
        </w:rPr>
        <w:t>self-excitation point process</w:t>
      </w:r>
      <w:r w:rsidR="000053F5">
        <w:rPr>
          <w:rFonts w:eastAsia="LinLibertineT"/>
          <w:kern w:val="0"/>
        </w:rPr>
        <w:t>,</w:t>
      </w:r>
      <w:r w:rsidR="00203A24" w:rsidRPr="00203A24">
        <w:t xml:space="preserve"> </w:t>
      </w:r>
      <w:r w:rsidR="00203A24" w:rsidRPr="00203A24">
        <w:rPr>
          <w:rFonts w:eastAsia="LinLibertineT"/>
          <w:kern w:val="0"/>
        </w:rPr>
        <w:t>spatio-temporal prediction</w:t>
      </w:r>
    </w:p>
    <w:sdt>
      <w:sdtPr>
        <w:rPr>
          <w:rFonts w:ascii="Times New Roman" w:eastAsia="宋体" w:hAnsi="Times New Roman" w:cs="Times New Roman"/>
          <w:color w:val="auto"/>
          <w:kern w:val="2"/>
          <w:sz w:val="24"/>
          <w:szCs w:val="24"/>
          <w:lang w:val="zh-CN"/>
        </w:rPr>
        <w:id w:val="1792941182"/>
        <w:docPartObj>
          <w:docPartGallery w:val="Table of Contents"/>
          <w:docPartUnique/>
        </w:docPartObj>
      </w:sdtPr>
      <w:sdtEndPr>
        <w:rPr>
          <w:rFonts w:eastAsiaTheme="minorEastAsia"/>
          <w:b/>
          <w:bCs/>
        </w:rPr>
      </w:sdtEndPr>
      <w:sdtContent>
        <w:p w14:paraId="2375F20C" w14:textId="77777777" w:rsidR="00287755" w:rsidRPr="00843B0F" w:rsidRDefault="00287755" w:rsidP="00287755">
          <w:pPr>
            <w:pStyle w:val="TOC"/>
            <w:jc w:val="center"/>
            <w:rPr>
              <w:rFonts w:ascii="Times New Roman" w:eastAsia="黑体" w:hAnsi="Times New Roman" w:cs="Times New Roman"/>
              <w:b/>
              <w:color w:val="auto"/>
              <w:kern w:val="44"/>
              <w:szCs w:val="24"/>
            </w:rPr>
          </w:pPr>
          <w:r w:rsidRPr="00843B0F">
            <w:rPr>
              <w:rFonts w:ascii="Times New Roman" w:eastAsia="黑体" w:hAnsi="Times New Roman" w:cs="Times New Roman"/>
              <w:b/>
              <w:color w:val="auto"/>
              <w:kern w:val="44"/>
              <w:szCs w:val="24"/>
            </w:rPr>
            <w:t>目</w:t>
          </w:r>
          <w:r w:rsidRPr="00843B0F">
            <w:rPr>
              <w:rFonts w:ascii="Times New Roman" w:eastAsia="黑体" w:hAnsi="Times New Roman" w:cs="Times New Roman"/>
              <w:b/>
              <w:color w:val="auto"/>
              <w:kern w:val="44"/>
              <w:szCs w:val="24"/>
            </w:rPr>
            <w:t xml:space="preserve">  </w:t>
          </w:r>
          <w:r w:rsidRPr="00843B0F">
            <w:rPr>
              <w:rFonts w:ascii="Times New Roman" w:eastAsia="黑体" w:hAnsi="Times New Roman" w:cs="Times New Roman"/>
              <w:b/>
              <w:color w:val="auto"/>
              <w:kern w:val="44"/>
              <w:szCs w:val="24"/>
            </w:rPr>
            <w:t>录</w:t>
          </w:r>
        </w:p>
        <w:p w14:paraId="2B70BB9E" w14:textId="77777777" w:rsidR="000D52D9" w:rsidRDefault="00287755">
          <w:pPr>
            <w:pStyle w:val="TOC1"/>
            <w:tabs>
              <w:tab w:val="right" w:leader="dot" w:pos="9060"/>
            </w:tabs>
            <w:rPr>
              <w:rFonts w:asciiTheme="minorHAnsi" w:hAnsiTheme="minorHAnsi" w:cstheme="minorBidi"/>
              <w:noProof/>
              <w:sz w:val="21"/>
              <w:szCs w:val="22"/>
            </w:rPr>
          </w:pPr>
          <w:r w:rsidRPr="00843B0F">
            <w:rPr>
              <w:b/>
              <w:bCs/>
              <w:lang w:val="zh-CN"/>
            </w:rPr>
            <w:fldChar w:fldCharType="begin"/>
          </w:r>
          <w:r w:rsidRPr="00843B0F">
            <w:rPr>
              <w:b/>
              <w:bCs/>
              <w:lang w:val="zh-CN"/>
            </w:rPr>
            <w:instrText xml:space="preserve"> TOC \o "1-3" \h \z \u </w:instrText>
          </w:r>
          <w:r w:rsidRPr="00843B0F">
            <w:rPr>
              <w:b/>
              <w:bCs/>
              <w:lang w:val="zh-CN"/>
            </w:rPr>
            <w:fldChar w:fldCharType="separate"/>
          </w:r>
          <w:hyperlink w:anchor="_Toc32067958" w:history="1">
            <w:r w:rsidR="000D52D9" w:rsidRPr="00E563E3">
              <w:rPr>
                <w:rStyle w:val="ae"/>
                <w:rFonts w:hint="eastAsia"/>
                <w:b/>
                <w:bCs/>
                <w:noProof/>
              </w:rPr>
              <w:t>摘</w:t>
            </w:r>
            <w:r w:rsidR="000D52D9" w:rsidRPr="00E563E3">
              <w:rPr>
                <w:rStyle w:val="ae"/>
                <w:b/>
                <w:bCs/>
                <w:noProof/>
              </w:rPr>
              <w:t xml:space="preserve"> </w:t>
            </w:r>
            <w:r w:rsidR="000D52D9" w:rsidRPr="00E563E3">
              <w:rPr>
                <w:rStyle w:val="ae"/>
                <w:rFonts w:hint="eastAsia"/>
                <w:b/>
                <w:bCs/>
                <w:noProof/>
              </w:rPr>
              <w:t>要</w:t>
            </w:r>
            <w:r w:rsidR="000D52D9">
              <w:rPr>
                <w:noProof/>
                <w:webHidden/>
              </w:rPr>
              <w:tab/>
            </w:r>
            <w:r w:rsidR="000D52D9">
              <w:rPr>
                <w:noProof/>
                <w:webHidden/>
              </w:rPr>
              <w:fldChar w:fldCharType="begin"/>
            </w:r>
            <w:r w:rsidR="000D52D9">
              <w:rPr>
                <w:noProof/>
                <w:webHidden/>
              </w:rPr>
              <w:instrText xml:space="preserve"> PAGEREF _Toc32067958 \h </w:instrText>
            </w:r>
            <w:r w:rsidR="000D52D9">
              <w:rPr>
                <w:noProof/>
                <w:webHidden/>
              </w:rPr>
            </w:r>
            <w:r w:rsidR="000D52D9">
              <w:rPr>
                <w:noProof/>
                <w:webHidden/>
              </w:rPr>
              <w:fldChar w:fldCharType="separate"/>
            </w:r>
            <w:r w:rsidR="00AD73E6">
              <w:rPr>
                <w:noProof/>
                <w:webHidden/>
              </w:rPr>
              <w:t>I</w:t>
            </w:r>
            <w:r w:rsidR="000D52D9">
              <w:rPr>
                <w:noProof/>
                <w:webHidden/>
              </w:rPr>
              <w:fldChar w:fldCharType="end"/>
            </w:r>
          </w:hyperlink>
        </w:p>
        <w:p w14:paraId="1EDA75F1" w14:textId="77777777" w:rsidR="000D52D9" w:rsidRDefault="00C41D4D">
          <w:pPr>
            <w:pStyle w:val="TOC1"/>
            <w:tabs>
              <w:tab w:val="right" w:leader="dot" w:pos="9060"/>
            </w:tabs>
            <w:rPr>
              <w:rFonts w:asciiTheme="minorHAnsi" w:hAnsiTheme="minorHAnsi" w:cstheme="minorBidi"/>
              <w:noProof/>
              <w:sz w:val="21"/>
              <w:szCs w:val="22"/>
            </w:rPr>
          </w:pPr>
          <w:hyperlink w:anchor="_Toc32067959" w:history="1">
            <w:r w:rsidR="000D52D9" w:rsidRPr="00E563E3">
              <w:rPr>
                <w:rStyle w:val="ae"/>
                <w:b/>
                <w:noProof/>
              </w:rPr>
              <w:t>Abstract</w:t>
            </w:r>
            <w:r w:rsidR="000D52D9">
              <w:rPr>
                <w:noProof/>
                <w:webHidden/>
              </w:rPr>
              <w:tab/>
            </w:r>
            <w:r w:rsidR="000D52D9">
              <w:rPr>
                <w:noProof/>
                <w:webHidden/>
              </w:rPr>
              <w:fldChar w:fldCharType="begin"/>
            </w:r>
            <w:r w:rsidR="000D52D9">
              <w:rPr>
                <w:noProof/>
                <w:webHidden/>
              </w:rPr>
              <w:instrText xml:space="preserve"> PAGEREF _Toc32067959 \h </w:instrText>
            </w:r>
            <w:r w:rsidR="000D52D9">
              <w:rPr>
                <w:noProof/>
                <w:webHidden/>
              </w:rPr>
            </w:r>
            <w:r w:rsidR="000D52D9">
              <w:rPr>
                <w:noProof/>
                <w:webHidden/>
              </w:rPr>
              <w:fldChar w:fldCharType="separate"/>
            </w:r>
            <w:r w:rsidR="00AD73E6">
              <w:rPr>
                <w:noProof/>
                <w:webHidden/>
              </w:rPr>
              <w:t>III</w:t>
            </w:r>
            <w:r w:rsidR="000D52D9">
              <w:rPr>
                <w:noProof/>
                <w:webHidden/>
              </w:rPr>
              <w:fldChar w:fldCharType="end"/>
            </w:r>
          </w:hyperlink>
        </w:p>
        <w:p w14:paraId="3DEB545A" w14:textId="77777777" w:rsidR="000D52D9" w:rsidRDefault="00C41D4D">
          <w:pPr>
            <w:pStyle w:val="TOC1"/>
            <w:tabs>
              <w:tab w:val="right" w:leader="dot" w:pos="9060"/>
            </w:tabs>
            <w:rPr>
              <w:rFonts w:asciiTheme="minorHAnsi" w:hAnsiTheme="minorHAnsi" w:cstheme="minorBidi"/>
              <w:noProof/>
              <w:sz w:val="21"/>
              <w:szCs w:val="22"/>
            </w:rPr>
          </w:pPr>
          <w:hyperlink w:anchor="_Toc32067960" w:history="1">
            <w:r w:rsidR="000D52D9" w:rsidRPr="00E563E3">
              <w:rPr>
                <w:rStyle w:val="ae"/>
                <w:b/>
                <w:bCs/>
                <w:noProof/>
              </w:rPr>
              <w:t xml:space="preserve">1 </w:t>
            </w:r>
            <w:r w:rsidR="000D52D9" w:rsidRPr="00E563E3">
              <w:rPr>
                <w:rStyle w:val="ae"/>
                <w:rFonts w:hint="eastAsia"/>
                <w:b/>
                <w:bCs/>
                <w:noProof/>
              </w:rPr>
              <w:t>绪论</w:t>
            </w:r>
            <w:r w:rsidR="000D52D9">
              <w:rPr>
                <w:noProof/>
                <w:webHidden/>
              </w:rPr>
              <w:tab/>
            </w:r>
            <w:r w:rsidR="000D52D9">
              <w:rPr>
                <w:noProof/>
                <w:webHidden/>
              </w:rPr>
              <w:fldChar w:fldCharType="begin"/>
            </w:r>
            <w:r w:rsidR="000D52D9">
              <w:rPr>
                <w:noProof/>
                <w:webHidden/>
              </w:rPr>
              <w:instrText xml:space="preserve"> PAGEREF _Toc32067960 \h </w:instrText>
            </w:r>
            <w:r w:rsidR="000D52D9">
              <w:rPr>
                <w:noProof/>
                <w:webHidden/>
              </w:rPr>
            </w:r>
            <w:r w:rsidR="000D52D9">
              <w:rPr>
                <w:noProof/>
                <w:webHidden/>
              </w:rPr>
              <w:fldChar w:fldCharType="separate"/>
            </w:r>
            <w:r w:rsidR="00AD73E6">
              <w:rPr>
                <w:noProof/>
                <w:webHidden/>
              </w:rPr>
              <w:t>1</w:t>
            </w:r>
            <w:r w:rsidR="000D52D9">
              <w:rPr>
                <w:noProof/>
                <w:webHidden/>
              </w:rPr>
              <w:fldChar w:fldCharType="end"/>
            </w:r>
          </w:hyperlink>
        </w:p>
        <w:p w14:paraId="080FC436"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61" w:history="1">
            <w:r w:rsidR="000D52D9" w:rsidRPr="00E563E3">
              <w:rPr>
                <w:rStyle w:val="ae"/>
                <w:noProof/>
              </w:rPr>
              <w:t>1.1</w:t>
            </w:r>
            <w:r w:rsidR="000D52D9" w:rsidRPr="00E563E3">
              <w:rPr>
                <w:rStyle w:val="ae"/>
                <w:rFonts w:hint="eastAsia"/>
                <w:noProof/>
              </w:rPr>
              <w:t>研究背景</w:t>
            </w:r>
            <w:r w:rsidR="000D52D9">
              <w:rPr>
                <w:noProof/>
                <w:webHidden/>
              </w:rPr>
              <w:tab/>
            </w:r>
            <w:r w:rsidR="000D52D9">
              <w:rPr>
                <w:noProof/>
                <w:webHidden/>
              </w:rPr>
              <w:fldChar w:fldCharType="begin"/>
            </w:r>
            <w:r w:rsidR="000D52D9">
              <w:rPr>
                <w:noProof/>
                <w:webHidden/>
              </w:rPr>
              <w:instrText xml:space="preserve"> PAGEREF _Toc32067961 \h </w:instrText>
            </w:r>
            <w:r w:rsidR="000D52D9">
              <w:rPr>
                <w:noProof/>
                <w:webHidden/>
              </w:rPr>
            </w:r>
            <w:r w:rsidR="000D52D9">
              <w:rPr>
                <w:noProof/>
                <w:webHidden/>
              </w:rPr>
              <w:fldChar w:fldCharType="separate"/>
            </w:r>
            <w:r w:rsidR="00AD73E6">
              <w:rPr>
                <w:noProof/>
                <w:webHidden/>
              </w:rPr>
              <w:t>1</w:t>
            </w:r>
            <w:r w:rsidR="000D52D9">
              <w:rPr>
                <w:noProof/>
                <w:webHidden/>
              </w:rPr>
              <w:fldChar w:fldCharType="end"/>
            </w:r>
          </w:hyperlink>
        </w:p>
        <w:p w14:paraId="5FE6F1F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62" w:history="1">
            <w:r w:rsidR="000D52D9" w:rsidRPr="00E563E3">
              <w:rPr>
                <w:rStyle w:val="ae"/>
                <w:noProof/>
                <w:lang w:bidi="ar"/>
              </w:rPr>
              <w:t>1.1.1</w:t>
            </w:r>
            <w:r w:rsidR="000D52D9" w:rsidRPr="00E563E3">
              <w:rPr>
                <w:rStyle w:val="ae"/>
                <w:rFonts w:hint="eastAsia"/>
                <w:noProof/>
              </w:rPr>
              <w:t>基于群智数据和情境的细粒度景点推荐</w:t>
            </w:r>
            <w:r w:rsidR="000D52D9">
              <w:rPr>
                <w:noProof/>
                <w:webHidden/>
              </w:rPr>
              <w:tab/>
            </w:r>
            <w:r w:rsidR="000D52D9">
              <w:rPr>
                <w:noProof/>
                <w:webHidden/>
              </w:rPr>
              <w:fldChar w:fldCharType="begin"/>
            </w:r>
            <w:r w:rsidR="000D52D9">
              <w:rPr>
                <w:noProof/>
                <w:webHidden/>
              </w:rPr>
              <w:instrText xml:space="preserve"> PAGEREF _Toc32067962 \h </w:instrText>
            </w:r>
            <w:r w:rsidR="000D52D9">
              <w:rPr>
                <w:noProof/>
                <w:webHidden/>
              </w:rPr>
            </w:r>
            <w:r w:rsidR="000D52D9">
              <w:rPr>
                <w:noProof/>
                <w:webHidden/>
              </w:rPr>
              <w:fldChar w:fldCharType="separate"/>
            </w:r>
            <w:r w:rsidR="00AD73E6">
              <w:rPr>
                <w:noProof/>
                <w:webHidden/>
              </w:rPr>
              <w:t>2</w:t>
            </w:r>
            <w:r w:rsidR="000D52D9">
              <w:rPr>
                <w:noProof/>
                <w:webHidden/>
              </w:rPr>
              <w:fldChar w:fldCharType="end"/>
            </w:r>
          </w:hyperlink>
        </w:p>
        <w:p w14:paraId="39DE0406"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63" w:history="1">
            <w:r w:rsidR="000D52D9" w:rsidRPr="00E563E3">
              <w:rPr>
                <w:rStyle w:val="ae"/>
                <w:noProof/>
              </w:rPr>
              <w:t>1.1.2</w:t>
            </w:r>
            <w:r w:rsidR="000D52D9" w:rsidRPr="00E563E3">
              <w:rPr>
                <w:rStyle w:val="ae"/>
                <w:rFonts w:hint="eastAsia"/>
                <w:noProof/>
              </w:rPr>
              <w:t>基于注意力机制的可解释景点推荐</w:t>
            </w:r>
            <w:r w:rsidR="000D52D9">
              <w:rPr>
                <w:noProof/>
                <w:webHidden/>
              </w:rPr>
              <w:tab/>
            </w:r>
            <w:r w:rsidR="000D52D9">
              <w:rPr>
                <w:noProof/>
                <w:webHidden/>
              </w:rPr>
              <w:fldChar w:fldCharType="begin"/>
            </w:r>
            <w:r w:rsidR="000D52D9">
              <w:rPr>
                <w:noProof/>
                <w:webHidden/>
              </w:rPr>
              <w:instrText xml:space="preserve"> PAGEREF _Toc32067963 \h </w:instrText>
            </w:r>
            <w:r w:rsidR="000D52D9">
              <w:rPr>
                <w:noProof/>
                <w:webHidden/>
              </w:rPr>
            </w:r>
            <w:r w:rsidR="000D52D9">
              <w:rPr>
                <w:noProof/>
                <w:webHidden/>
              </w:rPr>
              <w:fldChar w:fldCharType="separate"/>
            </w:r>
            <w:r w:rsidR="00AD73E6">
              <w:rPr>
                <w:noProof/>
                <w:webHidden/>
              </w:rPr>
              <w:t>3</w:t>
            </w:r>
            <w:r w:rsidR="000D52D9">
              <w:rPr>
                <w:noProof/>
                <w:webHidden/>
              </w:rPr>
              <w:fldChar w:fldCharType="end"/>
            </w:r>
          </w:hyperlink>
        </w:p>
        <w:p w14:paraId="154D2BD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64" w:history="1">
            <w:r w:rsidR="000D52D9" w:rsidRPr="00E563E3">
              <w:rPr>
                <w:rStyle w:val="ae"/>
                <w:noProof/>
              </w:rPr>
              <w:t>1.1.3</w:t>
            </w:r>
            <w:r w:rsidR="000D52D9" w:rsidRPr="00E563E3">
              <w:rPr>
                <w:rStyle w:val="ae"/>
                <w:rFonts w:hint="eastAsia"/>
                <w:noProof/>
              </w:rPr>
              <w:t>基于多模态群智数据的旅游专家推荐</w:t>
            </w:r>
            <w:r w:rsidR="000D52D9">
              <w:rPr>
                <w:noProof/>
                <w:webHidden/>
              </w:rPr>
              <w:tab/>
            </w:r>
            <w:r w:rsidR="000D52D9">
              <w:rPr>
                <w:noProof/>
                <w:webHidden/>
              </w:rPr>
              <w:fldChar w:fldCharType="begin"/>
            </w:r>
            <w:r w:rsidR="000D52D9">
              <w:rPr>
                <w:noProof/>
                <w:webHidden/>
              </w:rPr>
              <w:instrText xml:space="preserve"> PAGEREF _Toc32067964 \h </w:instrText>
            </w:r>
            <w:r w:rsidR="000D52D9">
              <w:rPr>
                <w:noProof/>
                <w:webHidden/>
              </w:rPr>
            </w:r>
            <w:r w:rsidR="000D52D9">
              <w:rPr>
                <w:noProof/>
                <w:webHidden/>
              </w:rPr>
              <w:fldChar w:fldCharType="separate"/>
            </w:r>
            <w:r w:rsidR="00AD73E6">
              <w:rPr>
                <w:noProof/>
                <w:webHidden/>
              </w:rPr>
              <w:t>3</w:t>
            </w:r>
            <w:r w:rsidR="000D52D9">
              <w:rPr>
                <w:noProof/>
                <w:webHidden/>
              </w:rPr>
              <w:fldChar w:fldCharType="end"/>
            </w:r>
          </w:hyperlink>
        </w:p>
        <w:p w14:paraId="4C982396"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65" w:history="1">
            <w:r w:rsidR="000D52D9" w:rsidRPr="00E563E3">
              <w:rPr>
                <w:rStyle w:val="ae"/>
                <w:noProof/>
              </w:rPr>
              <w:t>1.2</w:t>
            </w:r>
            <w:r w:rsidR="000D52D9" w:rsidRPr="00E563E3">
              <w:rPr>
                <w:rStyle w:val="ae"/>
                <w:rFonts w:hint="eastAsia"/>
                <w:noProof/>
              </w:rPr>
              <w:t>研究内容</w:t>
            </w:r>
            <w:r w:rsidR="000D52D9">
              <w:rPr>
                <w:noProof/>
                <w:webHidden/>
              </w:rPr>
              <w:tab/>
            </w:r>
            <w:r w:rsidR="000D52D9">
              <w:rPr>
                <w:noProof/>
                <w:webHidden/>
              </w:rPr>
              <w:fldChar w:fldCharType="begin"/>
            </w:r>
            <w:r w:rsidR="000D52D9">
              <w:rPr>
                <w:noProof/>
                <w:webHidden/>
              </w:rPr>
              <w:instrText xml:space="preserve"> PAGEREF _Toc32067965 \h </w:instrText>
            </w:r>
            <w:r w:rsidR="000D52D9">
              <w:rPr>
                <w:noProof/>
                <w:webHidden/>
              </w:rPr>
            </w:r>
            <w:r w:rsidR="000D52D9">
              <w:rPr>
                <w:noProof/>
                <w:webHidden/>
              </w:rPr>
              <w:fldChar w:fldCharType="separate"/>
            </w:r>
            <w:r w:rsidR="00AD73E6">
              <w:rPr>
                <w:noProof/>
                <w:webHidden/>
              </w:rPr>
              <w:t>4</w:t>
            </w:r>
            <w:r w:rsidR="000D52D9">
              <w:rPr>
                <w:noProof/>
                <w:webHidden/>
              </w:rPr>
              <w:fldChar w:fldCharType="end"/>
            </w:r>
          </w:hyperlink>
        </w:p>
        <w:p w14:paraId="0399FFB9"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66" w:history="1">
            <w:r w:rsidR="000D52D9" w:rsidRPr="00E563E3">
              <w:rPr>
                <w:rStyle w:val="ae"/>
                <w:noProof/>
              </w:rPr>
              <w:t>1.3</w:t>
            </w:r>
            <w:r w:rsidR="000D52D9" w:rsidRPr="00E563E3">
              <w:rPr>
                <w:rStyle w:val="ae"/>
                <w:rFonts w:hint="eastAsia"/>
                <w:noProof/>
              </w:rPr>
              <w:t>论文结构</w:t>
            </w:r>
            <w:r w:rsidR="000D52D9">
              <w:rPr>
                <w:noProof/>
                <w:webHidden/>
              </w:rPr>
              <w:tab/>
            </w:r>
            <w:r w:rsidR="000D52D9">
              <w:rPr>
                <w:noProof/>
                <w:webHidden/>
              </w:rPr>
              <w:fldChar w:fldCharType="begin"/>
            </w:r>
            <w:r w:rsidR="000D52D9">
              <w:rPr>
                <w:noProof/>
                <w:webHidden/>
              </w:rPr>
              <w:instrText xml:space="preserve"> PAGEREF _Toc32067966 \h </w:instrText>
            </w:r>
            <w:r w:rsidR="000D52D9">
              <w:rPr>
                <w:noProof/>
                <w:webHidden/>
              </w:rPr>
            </w:r>
            <w:r w:rsidR="000D52D9">
              <w:rPr>
                <w:noProof/>
                <w:webHidden/>
              </w:rPr>
              <w:fldChar w:fldCharType="separate"/>
            </w:r>
            <w:r w:rsidR="00AD73E6">
              <w:rPr>
                <w:noProof/>
                <w:webHidden/>
              </w:rPr>
              <w:t>4</w:t>
            </w:r>
            <w:r w:rsidR="000D52D9">
              <w:rPr>
                <w:noProof/>
                <w:webHidden/>
              </w:rPr>
              <w:fldChar w:fldCharType="end"/>
            </w:r>
          </w:hyperlink>
        </w:p>
        <w:p w14:paraId="45F40199"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67" w:history="1">
            <w:r w:rsidR="000D52D9" w:rsidRPr="00E563E3">
              <w:rPr>
                <w:rStyle w:val="ae"/>
                <w:noProof/>
              </w:rPr>
              <w:t>1.4</w:t>
            </w:r>
            <w:r w:rsidR="000D52D9" w:rsidRPr="00E563E3">
              <w:rPr>
                <w:rStyle w:val="ae"/>
                <w:rFonts w:hint="eastAsia"/>
                <w:noProof/>
              </w:rPr>
              <w:t>本章小结</w:t>
            </w:r>
            <w:r w:rsidR="000D52D9">
              <w:rPr>
                <w:noProof/>
                <w:webHidden/>
              </w:rPr>
              <w:tab/>
            </w:r>
            <w:r w:rsidR="000D52D9">
              <w:rPr>
                <w:noProof/>
                <w:webHidden/>
              </w:rPr>
              <w:fldChar w:fldCharType="begin"/>
            </w:r>
            <w:r w:rsidR="000D52D9">
              <w:rPr>
                <w:noProof/>
                <w:webHidden/>
              </w:rPr>
              <w:instrText xml:space="preserve"> PAGEREF _Toc32067967 \h </w:instrText>
            </w:r>
            <w:r w:rsidR="000D52D9">
              <w:rPr>
                <w:noProof/>
                <w:webHidden/>
              </w:rPr>
            </w:r>
            <w:r w:rsidR="000D52D9">
              <w:rPr>
                <w:noProof/>
                <w:webHidden/>
              </w:rPr>
              <w:fldChar w:fldCharType="separate"/>
            </w:r>
            <w:r w:rsidR="00AD73E6">
              <w:rPr>
                <w:noProof/>
                <w:webHidden/>
              </w:rPr>
              <w:t>5</w:t>
            </w:r>
            <w:r w:rsidR="000D52D9">
              <w:rPr>
                <w:noProof/>
                <w:webHidden/>
              </w:rPr>
              <w:fldChar w:fldCharType="end"/>
            </w:r>
          </w:hyperlink>
        </w:p>
        <w:p w14:paraId="3CEE168F" w14:textId="77777777" w:rsidR="000D52D9" w:rsidRDefault="00C41D4D">
          <w:pPr>
            <w:pStyle w:val="TOC1"/>
            <w:tabs>
              <w:tab w:val="right" w:leader="dot" w:pos="9060"/>
            </w:tabs>
            <w:rPr>
              <w:rFonts w:asciiTheme="minorHAnsi" w:hAnsiTheme="minorHAnsi" w:cstheme="minorBidi"/>
              <w:noProof/>
              <w:sz w:val="21"/>
              <w:szCs w:val="22"/>
            </w:rPr>
          </w:pPr>
          <w:hyperlink w:anchor="_Toc32067968" w:history="1">
            <w:r w:rsidR="000D52D9" w:rsidRPr="00E563E3">
              <w:rPr>
                <w:rStyle w:val="ae"/>
                <w:noProof/>
              </w:rPr>
              <w:t xml:space="preserve">2 </w:t>
            </w:r>
            <w:r w:rsidR="000D52D9" w:rsidRPr="00E563E3">
              <w:rPr>
                <w:rStyle w:val="ae"/>
                <w:rFonts w:hint="eastAsia"/>
                <w:noProof/>
              </w:rPr>
              <w:t>相关理论和技术综述</w:t>
            </w:r>
            <w:r w:rsidR="000D52D9">
              <w:rPr>
                <w:noProof/>
                <w:webHidden/>
              </w:rPr>
              <w:tab/>
            </w:r>
            <w:r w:rsidR="000D52D9">
              <w:rPr>
                <w:noProof/>
                <w:webHidden/>
              </w:rPr>
              <w:fldChar w:fldCharType="begin"/>
            </w:r>
            <w:r w:rsidR="000D52D9">
              <w:rPr>
                <w:noProof/>
                <w:webHidden/>
              </w:rPr>
              <w:instrText xml:space="preserve"> PAGEREF _Toc32067968 \h </w:instrText>
            </w:r>
            <w:r w:rsidR="000D52D9">
              <w:rPr>
                <w:noProof/>
                <w:webHidden/>
              </w:rPr>
            </w:r>
            <w:r w:rsidR="000D52D9">
              <w:rPr>
                <w:noProof/>
                <w:webHidden/>
              </w:rPr>
              <w:fldChar w:fldCharType="separate"/>
            </w:r>
            <w:r w:rsidR="00AD73E6">
              <w:rPr>
                <w:noProof/>
                <w:webHidden/>
              </w:rPr>
              <w:t>7</w:t>
            </w:r>
            <w:r w:rsidR="000D52D9">
              <w:rPr>
                <w:noProof/>
                <w:webHidden/>
              </w:rPr>
              <w:fldChar w:fldCharType="end"/>
            </w:r>
          </w:hyperlink>
        </w:p>
        <w:p w14:paraId="14E44CD6"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69" w:history="1">
            <w:r w:rsidR="000D52D9" w:rsidRPr="00E563E3">
              <w:rPr>
                <w:rStyle w:val="ae"/>
                <w:noProof/>
              </w:rPr>
              <w:t xml:space="preserve">2.1 </w:t>
            </w:r>
            <w:r w:rsidR="000D52D9" w:rsidRPr="00E563E3">
              <w:rPr>
                <w:rStyle w:val="ae"/>
                <w:rFonts w:hint="eastAsia"/>
                <w:noProof/>
              </w:rPr>
              <w:t>景点推荐相关工作</w:t>
            </w:r>
            <w:r w:rsidR="000D52D9">
              <w:rPr>
                <w:noProof/>
                <w:webHidden/>
              </w:rPr>
              <w:tab/>
            </w:r>
            <w:r w:rsidR="000D52D9">
              <w:rPr>
                <w:noProof/>
                <w:webHidden/>
              </w:rPr>
              <w:fldChar w:fldCharType="begin"/>
            </w:r>
            <w:r w:rsidR="000D52D9">
              <w:rPr>
                <w:noProof/>
                <w:webHidden/>
              </w:rPr>
              <w:instrText xml:space="preserve"> PAGEREF _Toc32067969 \h </w:instrText>
            </w:r>
            <w:r w:rsidR="000D52D9">
              <w:rPr>
                <w:noProof/>
                <w:webHidden/>
              </w:rPr>
            </w:r>
            <w:r w:rsidR="000D52D9">
              <w:rPr>
                <w:noProof/>
                <w:webHidden/>
              </w:rPr>
              <w:fldChar w:fldCharType="separate"/>
            </w:r>
            <w:r w:rsidR="00AD73E6">
              <w:rPr>
                <w:noProof/>
                <w:webHidden/>
              </w:rPr>
              <w:t>7</w:t>
            </w:r>
            <w:r w:rsidR="000D52D9">
              <w:rPr>
                <w:noProof/>
                <w:webHidden/>
              </w:rPr>
              <w:fldChar w:fldCharType="end"/>
            </w:r>
          </w:hyperlink>
        </w:p>
        <w:p w14:paraId="15645BE7"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0" w:history="1">
            <w:r w:rsidR="000D52D9" w:rsidRPr="00E563E3">
              <w:rPr>
                <w:rStyle w:val="ae"/>
                <w:noProof/>
              </w:rPr>
              <w:t xml:space="preserve">2.2 </w:t>
            </w:r>
            <w:r w:rsidR="000D52D9" w:rsidRPr="00E563E3">
              <w:rPr>
                <w:rStyle w:val="ae"/>
                <w:rFonts w:hint="eastAsia"/>
                <w:noProof/>
              </w:rPr>
              <w:t>可解释推荐</w:t>
            </w:r>
            <w:r w:rsidR="000D52D9">
              <w:rPr>
                <w:noProof/>
                <w:webHidden/>
              </w:rPr>
              <w:tab/>
            </w:r>
            <w:r w:rsidR="000D52D9">
              <w:rPr>
                <w:noProof/>
                <w:webHidden/>
              </w:rPr>
              <w:fldChar w:fldCharType="begin"/>
            </w:r>
            <w:r w:rsidR="000D52D9">
              <w:rPr>
                <w:noProof/>
                <w:webHidden/>
              </w:rPr>
              <w:instrText xml:space="preserve"> PAGEREF _Toc32067970 \h </w:instrText>
            </w:r>
            <w:r w:rsidR="000D52D9">
              <w:rPr>
                <w:noProof/>
                <w:webHidden/>
              </w:rPr>
            </w:r>
            <w:r w:rsidR="000D52D9">
              <w:rPr>
                <w:noProof/>
                <w:webHidden/>
              </w:rPr>
              <w:fldChar w:fldCharType="separate"/>
            </w:r>
            <w:r w:rsidR="00AD73E6">
              <w:rPr>
                <w:noProof/>
                <w:webHidden/>
              </w:rPr>
              <w:t>8</w:t>
            </w:r>
            <w:r w:rsidR="000D52D9">
              <w:rPr>
                <w:noProof/>
                <w:webHidden/>
              </w:rPr>
              <w:fldChar w:fldCharType="end"/>
            </w:r>
          </w:hyperlink>
        </w:p>
        <w:p w14:paraId="46265C33"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1" w:history="1">
            <w:r w:rsidR="000D52D9" w:rsidRPr="00E563E3">
              <w:rPr>
                <w:rStyle w:val="ae"/>
                <w:noProof/>
              </w:rPr>
              <w:t xml:space="preserve">2.3 </w:t>
            </w:r>
            <w:r w:rsidR="000D52D9" w:rsidRPr="00E563E3">
              <w:rPr>
                <w:rStyle w:val="ae"/>
                <w:rFonts w:hint="eastAsia"/>
                <w:noProof/>
              </w:rPr>
              <w:t>专家发现</w:t>
            </w:r>
            <w:r w:rsidR="000D52D9">
              <w:rPr>
                <w:noProof/>
                <w:webHidden/>
              </w:rPr>
              <w:tab/>
            </w:r>
            <w:r w:rsidR="000D52D9">
              <w:rPr>
                <w:noProof/>
                <w:webHidden/>
              </w:rPr>
              <w:fldChar w:fldCharType="begin"/>
            </w:r>
            <w:r w:rsidR="000D52D9">
              <w:rPr>
                <w:noProof/>
                <w:webHidden/>
              </w:rPr>
              <w:instrText xml:space="preserve"> PAGEREF _Toc32067971 \h </w:instrText>
            </w:r>
            <w:r w:rsidR="000D52D9">
              <w:rPr>
                <w:noProof/>
                <w:webHidden/>
              </w:rPr>
            </w:r>
            <w:r w:rsidR="000D52D9">
              <w:rPr>
                <w:noProof/>
                <w:webHidden/>
              </w:rPr>
              <w:fldChar w:fldCharType="separate"/>
            </w:r>
            <w:r w:rsidR="00AD73E6">
              <w:rPr>
                <w:noProof/>
                <w:webHidden/>
              </w:rPr>
              <w:t>9</w:t>
            </w:r>
            <w:r w:rsidR="000D52D9">
              <w:rPr>
                <w:noProof/>
                <w:webHidden/>
              </w:rPr>
              <w:fldChar w:fldCharType="end"/>
            </w:r>
          </w:hyperlink>
        </w:p>
        <w:p w14:paraId="48ABDB9B"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2" w:history="1">
            <w:r w:rsidR="000D52D9" w:rsidRPr="00E563E3">
              <w:rPr>
                <w:rStyle w:val="ae"/>
                <w:noProof/>
              </w:rPr>
              <w:t xml:space="preserve">2.4 </w:t>
            </w:r>
            <w:r w:rsidR="000D52D9" w:rsidRPr="00E563E3">
              <w:rPr>
                <w:rStyle w:val="ae"/>
                <w:rFonts w:hint="eastAsia"/>
                <w:noProof/>
              </w:rPr>
              <w:t>本章小结</w:t>
            </w:r>
            <w:r w:rsidR="000D52D9">
              <w:rPr>
                <w:noProof/>
                <w:webHidden/>
              </w:rPr>
              <w:tab/>
            </w:r>
            <w:r w:rsidR="000D52D9">
              <w:rPr>
                <w:noProof/>
                <w:webHidden/>
              </w:rPr>
              <w:fldChar w:fldCharType="begin"/>
            </w:r>
            <w:r w:rsidR="000D52D9">
              <w:rPr>
                <w:noProof/>
                <w:webHidden/>
              </w:rPr>
              <w:instrText xml:space="preserve"> PAGEREF _Toc32067972 \h </w:instrText>
            </w:r>
            <w:r w:rsidR="000D52D9">
              <w:rPr>
                <w:noProof/>
                <w:webHidden/>
              </w:rPr>
            </w:r>
            <w:r w:rsidR="000D52D9">
              <w:rPr>
                <w:noProof/>
                <w:webHidden/>
              </w:rPr>
              <w:fldChar w:fldCharType="separate"/>
            </w:r>
            <w:r w:rsidR="00AD73E6">
              <w:rPr>
                <w:noProof/>
                <w:webHidden/>
              </w:rPr>
              <w:t>10</w:t>
            </w:r>
            <w:r w:rsidR="000D52D9">
              <w:rPr>
                <w:noProof/>
                <w:webHidden/>
              </w:rPr>
              <w:fldChar w:fldCharType="end"/>
            </w:r>
          </w:hyperlink>
        </w:p>
        <w:p w14:paraId="0414A34D" w14:textId="77777777" w:rsidR="000D52D9" w:rsidRDefault="00C41D4D">
          <w:pPr>
            <w:pStyle w:val="TOC1"/>
            <w:tabs>
              <w:tab w:val="right" w:leader="dot" w:pos="9060"/>
            </w:tabs>
            <w:rPr>
              <w:rFonts w:asciiTheme="minorHAnsi" w:hAnsiTheme="minorHAnsi" w:cstheme="minorBidi"/>
              <w:noProof/>
              <w:sz w:val="21"/>
              <w:szCs w:val="22"/>
            </w:rPr>
          </w:pPr>
          <w:hyperlink w:anchor="_Toc32067973" w:history="1">
            <w:r w:rsidR="000D52D9" w:rsidRPr="00E563E3">
              <w:rPr>
                <w:rStyle w:val="ae"/>
                <w:noProof/>
              </w:rPr>
              <w:t xml:space="preserve">3  </w:t>
            </w:r>
            <w:r w:rsidR="000D52D9" w:rsidRPr="00E563E3">
              <w:rPr>
                <w:rStyle w:val="ae"/>
                <w:rFonts w:hint="eastAsia"/>
                <w:noProof/>
              </w:rPr>
              <w:t>基于群智数据和情境的细粒度景点推荐</w:t>
            </w:r>
            <w:r w:rsidR="000D52D9">
              <w:rPr>
                <w:noProof/>
                <w:webHidden/>
              </w:rPr>
              <w:tab/>
            </w:r>
            <w:r w:rsidR="000D52D9">
              <w:rPr>
                <w:noProof/>
                <w:webHidden/>
              </w:rPr>
              <w:fldChar w:fldCharType="begin"/>
            </w:r>
            <w:r w:rsidR="000D52D9">
              <w:rPr>
                <w:noProof/>
                <w:webHidden/>
              </w:rPr>
              <w:instrText xml:space="preserve"> PAGEREF _Toc32067973 \h </w:instrText>
            </w:r>
            <w:r w:rsidR="000D52D9">
              <w:rPr>
                <w:noProof/>
                <w:webHidden/>
              </w:rPr>
            </w:r>
            <w:r w:rsidR="000D52D9">
              <w:rPr>
                <w:noProof/>
                <w:webHidden/>
              </w:rPr>
              <w:fldChar w:fldCharType="separate"/>
            </w:r>
            <w:r w:rsidR="00AD73E6">
              <w:rPr>
                <w:noProof/>
                <w:webHidden/>
              </w:rPr>
              <w:t>11</w:t>
            </w:r>
            <w:r w:rsidR="000D52D9">
              <w:rPr>
                <w:noProof/>
                <w:webHidden/>
              </w:rPr>
              <w:fldChar w:fldCharType="end"/>
            </w:r>
          </w:hyperlink>
        </w:p>
        <w:p w14:paraId="26C97A38"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4" w:history="1">
            <w:r w:rsidR="000D52D9" w:rsidRPr="00E563E3">
              <w:rPr>
                <w:rStyle w:val="ae"/>
                <w:noProof/>
              </w:rPr>
              <w:t>3.1</w:t>
            </w:r>
            <w:r w:rsidR="000D52D9" w:rsidRPr="00E563E3">
              <w:rPr>
                <w:rStyle w:val="ae"/>
                <w:rFonts w:hint="eastAsia"/>
                <w:noProof/>
              </w:rPr>
              <w:t>问题定义</w:t>
            </w:r>
            <w:r w:rsidR="000D52D9">
              <w:rPr>
                <w:noProof/>
                <w:webHidden/>
              </w:rPr>
              <w:tab/>
            </w:r>
            <w:r w:rsidR="000D52D9">
              <w:rPr>
                <w:noProof/>
                <w:webHidden/>
              </w:rPr>
              <w:fldChar w:fldCharType="begin"/>
            </w:r>
            <w:r w:rsidR="000D52D9">
              <w:rPr>
                <w:noProof/>
                <w:webHidden/>
              </w:rPr>
              <w:instrText xml:space="preserve"> PAGEREF _Toc32067974 \h </w:instrText>
            </w:r>
            <w:r w:rsidR="000D52D9">
              <w:rPr>
                <w:noProof/>
                <w:webHidden/>
              </w:rPr>
            </w:r>
            <w:r w:rsidR="000D52D9">
              <w:rPr>
                <w:noProof/>
                <w:webHidden/>
              </w:rPr>
              <w:fldChar w:fldCharType="separate"/>
            </w:r>
            <w:r w:rsidR="00AD73E6">
              <w:rPr>
                <w:noProof/>
                <w:webHidden/>
              </w:rPr>
              <w:t>11</w:t>
            </w:r>
            <w:r w:rsidR="000D52D9">
              <w:rPr>
                <w:noProof/>
                <w:webHidden/>
              </w:rPr>
              <w:fldChar w:fldCharType="end"/>
            </w:r>
          </w:hyperlink>
        </w:p>
        <w:p w14:paraId="1A62877E"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75" w:history="1">
            <w:r w:rsidR="000D52D9" w:rsidRPr="00E563E3">
              <w:rPr>
                <w:rStyle w:val="ae"/>
                <w:noProof/>
              </w:rPr>
              <w:t xml:space="preserve">3.1.1 </w:t>
            </w:r>
            <w:r w:rsidR="000D52D9" w:rsidRPr="00E563E3">
              <w:rPr>
                <w:rStyle w:val="ae"/>
                <w:rFonts w:hint="eastAsia"/>
                <w:noProof/>
              </w:rPr>
              <w:t>跨模态的旅游信息匹配</w:t>
            </w:r>
            <w:r w:rsidR="000D52D9">
              <w:rPr>
                <w:noProof/>
                <w:webHidden/>
              </w:rPr>
              <w:tab/>
            </w:r>
            <w:r w:rsidR="000D52D9">
              <w:rPr>
                <w:noProof/>
                <w:webHidden/>
              </w:rPr>
              <w:fldChar w:fldCharType="begin"/>
            </w:r>
            <w:r w:rsidR="000D52D9">
              <w:rPr>
                <w:noProof/>
                <w:webHidden/>
              </w:rPr>
              <w:instrText xml:space="preserve"> PAGEREF _Toc32067975 \h </w:instrText>
            </w:r>
            <w:r w:rsidR="000D52D9">
              <w:rPr>
                <w:noProof/>
                <w:webHidden/>
              </w:rPr>
            </w:r>
            <w:r w:rsidR="000D52D9">
              <w:rPr>
                <w:noProof/>
                <w:webHidden/>
              </w:rPr>
              <w:fldChar w:fldCharType="separate"/>
            </w:r>
            <w:r w:rsidR="00AD73E6">
              <w:rPr>
                <w:noProof/>
                <w:webHidden/>
              </w:rPr>
              <w:t>11</w:t>
            </w:r>
            <w:r w:rsidR="000D52D9">
              <w:rPr>
                <w:noProof/>
                <w:webHidden/>
              </w:rPr>
              <w:fldChar w:fldCharType="end"/>
            </w:r>
          </w:hyperlink>
        </w:p>
        <w:p w14:paraId="50F4BBBF"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76" w:history="1">
            <w:r w:rsidR="000D52D9" w:rsidRPr="00E563E3">
              <w:rPr>
                <w:rStyle w:val="ae"/>
                <w:noProof/>
              </w:rPr>
              <w:t xml:space="preserve">3.1.2 </w:t>
            </w:r>
            <w:r w:rsidR="000D52D9" w:rsidRPr="00E563E3">
              <w:rPr>
                <w:rStyle w:val="ae"/>
                <w:rFonts w:hint="eastAsia"/>
                <w:noProof/>
              </w:rPr>
              <w:t>旅游照片选择</w:t>
            </w:r>
            <w:r w:rsidR="000D52D9">
              <w:rPr>
                <w:noProof/>
                <w:webHidden/>
              </w:rPr>
              <w:tab/>
            </w:r>
            <w:r w:rsidR="000D52D9">
              <w:rPr>
                <w:noProof/>
                <w:webHidden/>
              </w:rPr>
              <w:fldChar w:fldCharType="begin"/>
            </w:r>
            <w:r w:rsidR="000D52D9">
              <w:rPr>
                <w:noProof/>
                <w:webHidden/>
              </w:rPr>
              <w:instrText xml:space="preserve"> PAGEREF _Toc32067976 \h </w:instrText>
            </w:r>
            <w:r w:rsidR="000D52D9">
              <w:rPr>
                <w:noProof/>
                <w:webHidden/>
              </w:rPr>
            </w:r>
            <w:r w:rsidR="000D52D9">
              <w:rPr>
                <w:noProof/>
                <w:webHidden/>
              </w:rPr>
              <w:fldChar w:fldCharType="separate"/>
            </w:r>
            <w:r w:rsidR="00AD73E6">
              <w:rPr>
                <w:noProof/>
                <w:webHidden/>
              </w:rPr>
              <w:t>12</w:t>
            </w:r>
            <w:r w:rsidR="000D52D9">
              <w:rPr>
                <w:noProof/>
                <w:webHidden/>
              </w:rPr>
              <w:fldChar w:fldCharType="end"/>
            </w:r>
          </w:hyperlink>
        </w:p>
        <w:p w14:paraId="57D37975"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7" w:history="1">
            <w:r w:rsidR="000D52D9" w:rsidRPr="00E563E3">
              <w:rPr>
                <w:rStyle w:val="ae"/>
                <w:noProof/>
              </w:rPr>
              <w:t xml:space="preserve">3.2 </w:t>
            </w:r>
            <w:r w:rsidR="000D52D9" w:rsidRPr="00E563E3">
              <w:rPr>
                <w:rStyle w:val="ae"/>
                <w:rFonts w:hint="eastAsia"/>
                <w:noProof/>
              </w:rPr>
              <w:t>方法框架图</w:t>
            </w:r>
            <w:r w:rsidR="000D52D9">
              <w:rPr>
                <w:noProof/>
                <w:webHidden/>
              </w:rPr>
              <w:tab/>
            </w:r>
            <w:r w:rsidR="000D52D9">
              <w:rPr>
                <w:noProof/>
                <w:webHidden/>
              </w:rPr>
              <w:fldChar w:fldCharType="begin"/>
            </w:r>
            <w:r w:rsidR="000D52D9">
              <w:rPr>
                <w:noProof/>
                <w:webHidden/>
              </w:rPr>
              <w:instrText xml:space="preserve"> PAGEREF _Toc32067977 \h </w:instrText>
            </w:r>
            <w:r w:rsidR="000D52D9">
              <w:rPr>
                <w:noProof/>
                <w:webHidden/>
              </w:rPr>
            </w:r>
            <w:r w:rsidR="000D52D9">
              <w:rPr>
                <w:noProof/>
                <w:webHidden/>
              </w:rPr>
              <w:fldChar w:fldCharType="separate"/>
            </w:r>
            <w:r w:rsidR="00AD73E6">
              <w:rPr>
                <w:noProof/>
                <w:webHidden/>
              </w:rPr>
              <w:t>13</w:t>
            </w:r>
            <w:r w:rsidR="000D52D9">
              <w:rPr>
                <w:noProof/>
                <w:webHidden/>
              </w:rPr>
              <w:fldChar w:fldCharType="end"/>
            </w:r>
          </w:hyperlink>
        </w:p>
        <w:p w14:paraId="66E76CFF"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8" w:history="1">
            <w:r w:rsidR="000D52D9" w:rsidRPr="00E563E3">
              <w:rPr>
                <w:rStyle w:val="ae"/>
                <w:noProof/>
              </w:rPr>
              <w:t xml:space="preserve">3.3 </w:t>
            </w:r>
            <w:r w:rsidR="000D52D9" w:rsidRPr="00E563E3">
              <w:rPr>
                <w:rStyle w:val="ae"/>
                <w:rFonts w:hint="eastAsia"/>
                <w:noProof/>
              </w:rPr>
              <w:t>跨模态旅行信息匹配</w:t>
            </w:r>
            <w:r w:rsidR="000D52D9">
              <w:rPr>
                <w:noProof/>
                <w:webHidden/>
              </w:rPr>
              <w:tab/>
            </w:r>
            <w:r w:rsidR="000D52D9">
              <w:rPr>
                <w:noProof/>
                <w:webHidden/>
              </w:rPr>
              <w:fldChar w:fldCharType="begin"/>
            </w:r>
            <w:r w:rsidR="000D52D9">
              <w:rPr>
                <w:noProof/>
                <w:webHidden/>
              </w:rPr>
              <w:instrText xml:space="preserve"> PAGEREF _Toc32067978 \h </w:instrText>
            </w:r>
            <w:r w:rsidR="000D52D9">
              <w:rPr>
                <w:noProof/>
                <w:webHidden/>
              </w:rPr>
            </w:r>
            <w:r w:rsidR="000D52D9">
              <w:rPr>
                <w:noProof/>
                <w:webHidden/>
              </w:rPr>
              <w:fldChar w:fldCharType="separate"/>
            </w:r>
            <w:r w:rsidR="00AD73E6">
              <w:rPr>
                <w:noProof/>
                <w:webHidden/>
              </w:rPr>
              <w:t>14</w:t>
            </w:r>
            <w:r w:rsidR="000D52D9">
              <w:rPr>
                <w:noProof/>
                <w:webHidden/>
              </w:rPr>
              <w:fldChar w:fldCharType="end"/>
            </w:r>
          </w:hyperlink>
        </w:p>
        <w:p w14:paraId="574D5744"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79" w:history="1">
            <w:r w:rsidR="000D52D9" w:rsidRPr="00E563E3">
              <w:rPr>
                <w:rStyle w:val="ae"/>
                <w:noProof/>
              </w:rPr>
              <w:t xml:space="preserve">3.4 </w:t>
            </w:r>
            <w:r w:rsidR="000D52D9" w:rsidRPr="00E563E3">
              <w:rPr>
                <w:rStyle w:val="ae"/>
                <w:rFonts w:hint="eastAsia"/>
                <w:noProof/>
              </w:rPr>
              <w:t>基于图模型的旅游照片选择</w:t>
            </w:r>
            <w:r w:rsidR="000D52D9">
              <w:rPr>
                <w:noProof/>
                <w:webHidden/>
              </w:rPr>
              <w:tab/>
            </w:r>
            <w:r w:rsidR="000D52D9">
              <w:rPr>
                <w:noProof/>
                <w:webHidden/>
              </w:rPr>
              <w:fldChar w:fldCharType="begin"/>
            </w:r>
            <w:r w:rsidR="000D52D9">
              <w:rPr>
                <w:noProof/>
                <w:webHidden/>
              </w:rPr>
              <w:instrText xml:space="preserve"> PAGEREF _Toc32067979 \h </w:instrText>
            </w:r>
            <w:r w:rsidR="000D52D9">
              <w:rPr>
                <w:noProof/>
                <w:webHidden/>
              </w:rPr>
            </w:r>
            <w:r w:rsidR="000D52D9">
              <w:rPr>
                <w:noProof/>
                <w:webHidden/>
              </w:rPr>
              <w:fldChar w:fldCharType="separate"/>
            </w:r>
            <w:r w:rsidR="00AD73E6">
              <w:rPr>
                <w:noProof/>
                <w:webHidden/>
              </w:rPr>
              <w:t>15</w:t>
            </w:r>
            <w:r w:rsidR="000D52D9">
              <w:rPr>
                <w:noProof/>
                <w:webHidden/>
              </w:rPr>
              <w:fldChar w:fldCharType="end"/>
            </w:r>
          </w:hyperlink>
        </w:p>
        <w:p w14:paraId="4D19A35E"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80" w:history="1">
            <w:r w:rsidR="000D52D9" w:rsidRPr="00E563E3">
              <w:rPr>
                <w:rStyle w:val="ae"/>
                <w:noProof/>
              </w:rPr>
              <w:t xml:space="preserve">3.5 </w:t>
            </w:r>
            <w:r w:rsidR="000D52D9" w:rsidRPr="00E563E3">
              <w:rPr>
                <w:rStyle w:val="ae"/>
                <w:rFonts w:hint="eastAsia"/>
                <w:noProof/>
              </w:rPr>
              <w:t>实验验证</w:t>
            </w:r>
            <w:r w:rsidR="000D52D9">
              <w:rPr>
                <w:noProof/>
                <w:webHidden/>
              </w:rPr>
              <w:tab/>
            </w:r>
            <w:r w:rsidR="000D52D9">
              <w:rPr>
                <w:noProof/>
                <w:webHidden/>
              </w:rPr>
              <w:fldChar w:fldCharType="begin"/>
            </w:r>
            <w:r w:rsidR="000D52D9">
              <w:rPr>
                <w:noProof/>
                <w:webHidden/>
              </w:rPr>
              <w:instrText xml:space="preserve"> PAGEREF _Toc32067980 \h </w:instrText>
            </w:r>
            <w:r w:rsidR="000D52D9">
              <w:rPr>
                <w:noProof/>
                <w:webHidden/>
              </w:rPr>
            </w:r>
            <w:r w:rsidR="000D52D9">
              <w:rPr>
                <w:noProof/>
                <w:webHidden/>
              </w:rPr>
              <w:fldChar w:fldCharType="separate"/>
            </w:r>
            <w:r w:rsidR="00AD73E6">
              <w:rPr>
                <w:noProof/>
                <w:webHidden/>
              </w:rPr>
              <w:t>19</w:t>
            </w:r>
            <w:r w:rsidR="000D52D9">
              <w:rPr>
                <w:noProof/>
                <w:webHidden/>
              </w:rPr>
              <w:fldChar w:fldCharType="end"/>
            </w:r>
          </w:hyperlink>
        </w:p>
        <w:p w14:paraId="6B9D3AE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81" w:history="1">
            <w:r w:rsidR="000D52D9" w:rsidRPr="00E563E3">
              <w:rPr>
                <w:rStyle w:val="ae"/>
                <w:noProof/>
              </w:rPr>
              <w:t xml:space="preserve">3.5.1 </w:t>
            </w:r>
            <w:r w:rsidR="000D52D9" w:rsidRPr="00E563E3">
              <w:rPr>
                <w:rStyle w:val="ae"/>
                <w:rFonts w:hint="eastAsia"/>
                <w:noProof/>
              </w:rPr>
              <w:t>实验数据</w:t>
            </w:r>
            <w:r w:rsidR="000D52D9">
              <w:rPr>
                <w:noProof/>
                <w:webHidden/>
              </w:rPr>
              <w:tab/>
            </w:r>
            <w:r w:rsidR="000D52D9">
              <w:rPr>
                <w:noProof/>
                <w:webHidden/>
              </w:rPr>
              <w:fldChar w:fldCharType="begin"/>
            </w:r>
            <w:r w:rsidR="000D52D9">
              <w:rPr>
                <w:noProof/>
                <w:webHidden/>
              </w:rPr>
              <w:instrText xml:space="preserve"> PAGEREF _Toc32067981 \h </w:instrText>
            </w:r>
            <w:r w:rsidR="000D52D9">
              <w:rPr>
                <w:noProof/>
                <w:webHidden/>
              </w:rPr>
            </w:r>
            <w:r w:rsidR="000D52D9">
              <w:rPr>
                <w:noProof/>
                <w:webHidden/>
              </w:rPr>
              <w:fldChar w:fldCharType="separate"/>
            </w:r>
            <w:r w:rsidR="00AD73E6">
              <w:rPr>
                <w:noProof/>
                <w:webHidden/>
              </w:rPr>
              <w:t>19</w:t>
            </w:r>
            <w:r w:rsidR="000D52D9">
              <w:rPr>
                <w:noProof/>
                <w:webHidden/>
              </w:rPr>
              <w:fldChar w:fldCharType="end"/>
            </w:r>
          </w:hyperlink>
        </w:p>
        <w:p w14:paraId="09EA272F"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82" w:history="1">
            <w:r w:rsidR="000D52D9" w:rsidRPr="00E563E3">
              <w:rPr>
                <w:rStyle w:val="ae"/>
                <w:noProof/>
              </w:rPr>
              <w:t xml:space="preserve">3.5.2 </w:t>
            </w:r>
            <w:r w:rsidR="000D52D9" w:rsidRPr="00E563E3">
              <w:rPr>
                <w:rStyle w:val="ae"/>
                <w:rFonts w:hint="eastAsia"/>
                <w:noProof/>
              </w:rPr>
              <w:t>实验参数设置</w:t>
            </w:r>
            <w:r w:rsidR="000D52D9">
              <w:rPr>
                <w:noProof/>
                <w:webHidden/>
              </w:rPr>
              <w:tab/>
            </w:r>
            <w:r w:rsidR="000D52D9">
              <w:rPr>
                <w:noProof/>
                <w:webHidden/>
              </w:rPr>
              <w:fldChar w:fldCharType="begin"/>
            </w:r>
            <w:r w:rsidR="000D52D9">
              <w:rPr>
                <w:noProof/>
                <w:webHidden/>
              </w:rPr>
              <w:instrText xml:space="preserve"> PAGEREF _Toc32067982 \h </w:instrText>
            </w:r>
            <w:r w:rsidR="000D52D9">
              <w:rPr>
                <w:noProof/>
                <w:webHidden/>
              </w:rPr>
            </w:r>
            <w:r w:rsidR="000D52D9">
              <w:rPr>
                <w:noProof/>
                <w:webHidden/>
              </w:rPr>
              <w:fldChar w:fldCharType="separate"/>
            </w:r>
            <w:r w:rsidR="00AD73E6">
              <w:rPr>
                <w:noProof/>
                <w:webHidden/>
              </w:rPr>
              <w:t>20</w:t>
            </w:r>
            <w:r w:rsidR="000D52D9">
              <w:rPr>
                <w:noProof/>
                <w:webHidden/>
              </w:rPr>
              <w:fldChar w:fldCharType="end"/>
            </w:r>
          </w:hyperlink>
        </w:p>
        <w:p w14:paraId="76EDF96F"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83" w:history="1">
            <w:r w:rsidR="000D52D9" w:rsidRPr="00E563E3">
              <w:rPr>
                <w:rStyle w:val="ae"/>
                <w:noProof/>
              </w:rPr>
              <w:t xml:space="preserve">3.5.3 </w:t>
            </w:r>
            <w:r w:rsidR="000D52D9" w:rsidRPr="00E563E3">
              <w:rPr>
                <w:rStyle w:val="ae"/>
                <w:rFonts w:hint="eastAsia"/>
                <w:noProof/>
              </w:rPr>
              <w:t>基准方法</w:t>
            </w:r>
            <w:r w:rsidR="000D52D9">
              <w:rPr>
                <w:noProof/>
                <w:webHidden/>
              </w:rPr>
              <w:tab/>
            </w:r>
            <w:r w:rsidR="000D52D9">
              <w:rPr>
                <w:noProof/>
                <w:webHidden/>
              </w:rPr>
              <w:fldChar w:fldCharType="begin"/>
            </w:r>
            <w:r w:rsidR="000D52D9">
              <w:rPr>
                <w:noProof/>
                <w:webHidden/>
              </w:rPr>
              <w:instrText xml:space="preserve"> PAGEREF _Toc32067983 \h </w:instrText>
            </w:r>
            <w:r w:rsidR="000D52D9">
              <w:rPr>
                <w:noProof/>
                <w:webHidden/>
              </w:rPr>
            </w:r>
            <w:r w:rsidR="000D52D9">
              <w:rPr>
                <w:noProof/>
                <w:webHidden/>
              </w:rPr>
              <w:fldChar w:fldCharType="separate"/>
            </w:r>
            <w:r w:rsidR="00AD73E6">
              <w:rPr>
                <w:noProof/>
                <w:webHidden/>
              </w:rPr>
              <w:t>20</w:t>
            </w:r>
            <w:r w:rsidR="000D52D9">
              <w:rPr>
                <w:noProof/>
                <w:webHidden/>
              </w:rPr>
              <w:fldChar w:fldCharType="end"/>
            </w:r>
          </w:hyperlink>
        </w:p>
        <w:p w14:paraId="2286FC7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84" w:history="1">
            <w:r w:rsidR="000D52D9" w:rsidRPr="00E563E3">
              <w:rPr>
                <w:rStyle w:val="ae"/>
                <w:noProof/>
              </w:rPr>
              <w:t xml:space="preserve">3.5.4 </w:t>
            </w:r>
            <w:r w:rsidR="000D52D9" w:rsidRPr="00E563E3">
              <w:rPr>
                <w:rStyle w:val="ae"/>
                <w:rFonts w:hint="eastAsia"/>
                <w:noProof/>
              </w:rPr>
              <w:t>实验评估指标</w:t>
            </w:r>
            <w:r w:rsidR="000D52D9">
              <w:rPr>
                <w:noProof/>
                <w:webHidden/>
              </w:rPr>
              <w:tab/>
            </w:r>
            <w:r w:rsidR="000D52D9">
              <w:rPr>
                <w:noProof/>
                <w:webHidden/>
              </w:rPr>
              <w:fldChar w:fldCharType="begin"/>
            </w:r>
            <w:r w:rsidR="000D52D9">
              <w:rPr>
                <w:noProof/>
                <w:webHidden/>
              </w:rPr>
              <w:instrText xml:space="preserve"> PAGEREF _Toc32067984 \h </w:instrText>
            </w:r>
            <w:r w:rsidR="000D52D9">
              <w:rPr>
                <w:noProof/>
                <w:webHidden/>
              </w:rPr>
            </w:r>
            <w:r w:rsidR="000D52D9">
              <w:rPr>
                <w:noProof/>
                <w:webHidden/>
              </w:rPr>
              <w:fldChar w:fldCharType="separate"/>
            </w:r>
            <w:r w:rsidR="00AD73E6">
              <w:rPr>
                <w:noProof/>
                <w:webHidden/>
              </w:rPr>
              <w:t>21</w:t>
            </w:r>
            <w:r w:rsidR="000D52D9">
              <w:rPr>
                <w:noProof/>
                <w:webHidden/>
              </w:rPr>
              <w:fldChar w:fldCharType="end"/>
            </w:r>
          </w:hyperlink>
        </w:p>
        <w:p w14:paraId="2F90B68D"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85" w:history="1">
            <w:r w:rsidR="000D52D9" w:rsidRPr="00E563E3">
              <w:rPr>
                <w:rStyle w:val="ae"/>
                <w:noProof/>
              </w:rPr>
              <w:t xml:space="preserve">3.5.5 </w:t>
            </w:r>
            <w:r w:rsidR="000D52D9" w:rsidRPr="00E563E3">
              <w:rPr>
                <w:rStyle w:val="ae"/>
                <w:rFonts w:hint="eastAsia"/>
                <w:noProof/>
              </w:rPr>
              <w:t>实验结果</w:t>
            </w:r>
            <w:r w:rsidR="000D52D9">
              <w:rPr>
                <w:noProof/>
                <w:webHidden/>
              </w:rPr>
              <w:tab/>
            </w:r>
            <w:r w:rsidR="000D52D9">
              <w:rPr>
                <w:noProof/>
                <w:webHidden/>
              </w:rPr>
              <w:fldChar w:fldCharType="begin"/>
            </w:r>
            <w:r w:rsidR="000D52D9">
              <w:rPr>
                <w:noProof/>
                <w:webHidden/>
              </w:rPr>
              <w:instrText xml:space="preserve"> PAGEREF _Toc32067985 \h </w:instrText>
            </w:r>
            <w:r w:rsidR="000D52D9">
              <w:rPr>
                <w:noProof/>
                <w:webHidden/>
              </w:rPr>
            </w:r>
            <w:r w:rsidR="000D52D9">
              <w:rPr>
                <w:noProof/>
                <w:webHidden/>
              </w:rPr>
              <w:fldChar w:fldCharType="separate"/>
            </w:r>
            <w:r w:rsidR="00AD73E6">
              <w:rPr>
                <w:noProof/>
                <w:webHidden/>
              </w:rPr>
              <w:t>21</w:t>
            </w:r>
            <w:r w:rsidR="000D52D9">
              <w:rPr>
                <w:noProof/>
                <w:webHidden/>
              </w:rPr>
              <w:fldChar w:fldCharType="end"/>
            </w:r>
          </w:hyperlink>
        </w:p>
        <w:p w14:paraId="5DB81E15"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86" w:history="1">
            <w:r w:rsidR="000D52D9" w:rsidRPr="00E563E3">
              <w:rPr>
                <w:rStyle w:val="ae"/>
                <w:noProof/>
              </w:rPr>
              <w:t xml:space="preserve">3.5.6 </w:t>
            </w:r>
            <w:r w:rsidR="000D52D9" w:rsidRPr="00E563E3">
              <w:rPr>
                <w:rStyle w:val="ae"/>
                <w:rFonts w:hint="eastAsia"/>
                <w:noProof/>
              </w:rPr>
              <w:t>讨论</w:t>
            </w:r>
            <w:r w:rsidR="000D52D9">
              <w:rPr>
                <w:noProof/>
                <w:webHidden/>
              </w:rPr>
              <w:tab/>
            </w:r>
            <w:r w:rsidR="000D52D9">
              <w:rPr>
                <w:noProof/>
                <w:webHidden/>
              </w:rPr>
              <w:fldChar w:fldCharType="begin"/>
            </w:r>
            <w:r w:rsidR="000D52D9">
              <w:rPr>
                <w:noProof/>
                <w:webHidden/>
              </w:rPr>
              <w:instrText xml:space="preserve"> PAGEREF _Toc32067986 \h </w:instrText>
            </w:r>
            <w:r w:rsidR="000D52D9">
              <w:rPr>
                <w:noProof/>
                <w:webHidden/>
              </w:rPr>
            </w:r>
            <w:r w:rsidR="000D52D9">
              <w:rPr>
                <w:noProof/>
                <w:webHidden/>
              </w:rPr>
              <w:fldChar w:fldCharType="separate"/>
            </w:r>
            <w:r w:rsidR="00AD73E6">
              <w:rPr>
                <w:noProof/>
                <w:webHidden/>
              </w:rPr>
              <w:t>27</w:t>
            </w:r>
            <w:r w:rsidR="000D52D9">
              <w:rPr>
                <w:noProof/>
                <w:webHidden/>
              </w:rPr>
              <w:fldChar w:fldCharType="end"/>
            </w:r>
          </w:hyperlink>
        </w:p>
        <w:p w14:paraId="7B66E3D1"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87" w:history="1">
            <w:r w:rsidR="000D52D9" w:rsidRPr="00E563E3">
              <w:rPr>
                <w:rStyle w:val="ae"/>
                <w:noProof/>
              </w:rPr>
              <w:t xml:space="preserve">3.6 </w:t>
            </w:r>
            <w:r w:rsidR="000D52D9" w:rsidRPr="00E563E3">
              <w:rPr>
                <w:rStyle w:val="ae"/>
                <w:rFonts w:hint="eastAsia"/>
                <w:noProof/>
              </w:rPr>
              <w:t>本章总结</w:t>
            </w:r>
            <w:r w:rsidR="000D52D9">
              <w:rPr>
                <w:noProof/>
                <w:webHidden/>
              </w:rPr>
              <w:tab/>
            </w:r>
            <w:r w:rsidR="000D52D9">
              <w:rPr>
                <w:noProof/>
                <w:webHidden/>
              </w:rPr>
              <w:fldChar w:fldCharType="begin"/>
            </w:r>
            <w:r w:rsidR="000D52D9">
              <w:rPr>
                <w:noProof/>
                <w:webHidden/>
              </w:rPr>
              <w:instrText xml:space="preserve"> PAGEREF _Toc32067987 \h </w:instrText>
            </w:r>
            <w:r w:rsidR="000D52D9">
              <w:rPr>
                <w:noProof/>
                <w:webHidden/>
              </w:rPr>
            </w:r>
            <w:r w:rsidR="000D52D9">
              <w:rPr>
                <w:noProof/>
                <w:webHidden/>
              </w:rPr>
              <w:fldChar w:fldCharType="separate"/>
            </w:r>
            <w:r w:rsidR="00AD73E6">
              <w:rPr>
                <w:noProof/>
                <w:webHidden/>
              </w:rPr>
              <w:t>27</w:t>
            </w:r>
            <w:r w:rsidR="000D52D9">
              <w:rPr>
                <w:noProof/>
                <w:webHidden/>
              </w:rPr>
              <w:fldChar w:fldCharType="end"/>
            </w:r>
          </w:hyperlink>
        </w:p>
        <w:p w14:paraId="353EC11D" w14:textId="77777777" w:rsidR="000D52D9" w:rsidRDefault="00C41D4D">
          <w:pPr>
            <w:pStyle w:val="TOC1"/>
            <w:tabs>
              <w:tab w:val="left" w:pos="420"/>
              <w:tab w:val="right" w:leader="dot" w:pos="9060"/>
            </w:tabs>
            <w:rPr>
              <w:rFonts w:asciiTheme="minorHAnsi" w:hAnsiTheme="minorHAnsi" w:cstheme="minorBidi"/>
              <w:noProof/>
              <w:sz w:val="21"/>
              <w:szCs w:val="22"/>
            </w:rPr>
          </w:pPr>
          <w:hyperlink w:anchor="_Toc32067988" w:history="1">
            <w:r w:rsidR="000D52D9" w:rsidRPr="00E563E3">
              <w:rPr>
                <w:rStyle w:val="ae"/>
                <w:noProof/>
              </w:rPr>
              <w:t>4</w:t>
            </w:r>
            <w:r w:rsidR="000D52D9">
              <w:rPr>
                <w:rFonts w:asciiTheme="minorHAnsi" w:hAnsiTheme="minorHAnsi" w:cstheme="minorBidi"/>
                <w:noProof/>
                <w:sz w:val="21"/>
                <w:szCs w:val="22"/>
              </w:rPr>
              <w:tab/>
            </w:r>
            <w:r w:rsidR="000D52D9" w:rsidRPr="00E563E3">
              <w:rPr>
                <w:rStyle w:val="ae"/>
                <w:rFonts w:hint="eastAsia"/>
                <w:noProof/>
              </w:rPr>
              <w:t>基于注意力机制的可解释景点推荐</w:t>
            </w:r>
            <w:r w:rsidR="000D52D9">
              <w:rPr>
                <w:noProof/>
                <w:webHidden/>
              </w:rPr>
              <w:tab/>
            </w:r>
            <w:r w:rsidR="000D52D9">
              <w:rPr>
                <w:noProof/>
                <w:webHidden/>
              </w:rPr>
              <w:fldChar w:fldCharType="begin"/>
            </w:r>
            <w:r w:rsidR="000D52D9">
              <w:rPr>
                <w:noProof/>
                <w:webHidden/>
              </w:rPr>
              <w:instrText xml:space="preserve"> PAGEREF _Toc32067988 \h </w:instrText>
            </w:r>
            <w:r w:rsidR="000D52D9">
              <w:rPr>
                <w:noProof/>
                <w:webHidden/>
              </w:rPr>
            </w:r>
            <w:r w:rsidR="000D52D9">
              <w:rPr>
                <w:noProof/>
                <w:webHidden/>
              </w:rPr>
              <w:fldChar w:fldCharType="separate"/>
            </w:r>
            <w:r w:rsidR="00AD73E6">
              <w:rPr>
                <w:noProof/>
                <w:webHidden/>
              </w:rPr>
              <w:t>29</w:t>
            </w:r>
            <w:r w:rsidR="000D52D9">
              <w:rPr>
                <w:noProof/>
                <w:webHidden/>
              </w:rPr>
              <w:fldChar w:fldCharType="end"/>
            </w:r>
          </w:hyperlink>
        </w:p>
        <w:p w14:paraId="43833680"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89" w:history="1">
            <w:r w:rsidR="000D52D9" w:rsidRPr="00E563E3">
              <w:rPr>
                <w:rStyle w:val="ae"/>
                <w:noProof/>
              </w:rPr>
              <w:t xml:space="preserve">4.1 </w:t>
            </w:r>
            <w:r w:rsidR="000D52D9" w:rsidRPr="00E563E3">
              <w:rPr>
                <w:rStyle w:val="ae"/>
                <w:rFonts w:hint="eastAsia"/>
                <w:noProof/>
              </w:rPr>
              <w:t>问题描述</w:t>
            </w:r>
            <w:r w:rsidR="000D52D9">
              <w:rPr>
                <w:noProof/>
                <w:webHidden/>
              </w:rPr>
              <w:tab/>
            </w:r>
            <w:r w:rsidR="000D52D9">
              <w:rPr>
                <w:noProof/>
                <w:webHidden/>
              </w:rPr>
              <w:fldChar w:fldCharType="begin"/>
            </w:r>
            <w:r w:rsidR="000D52D9">
              <w:rPr>
                <w:noProof/>
                <w:webHidden/>
              </w:rPr>
              <w:instrText xml:space="preserve"> PAGEREF _Toc32067989 \h </w:instrText>
            </w:r>
            <w:r w:rsidR="000D52D9">
              <w:rPr>
                <w:noProof/>
                <w:webHidden/>
              </w:rPr>
            </w:r>
            <w:r w:rsidR="000D52D9">
              <w:rPr>
                <w:noProof/>
                <w:webHidden/>
              </w:rPr>
              <w:fldChar w:fldCharType="separate"/>
            </w:r>
            <w:r w:rsidR="00AD73E6">
              <w:rPr>
                <w:noProof/>
                <w:webHidden/>
              </w:rPr>
              <w:t>29</w:t>
            </w:r>
            <w:r w:rsidR="000D52D9">
              <w:rPr>
                <w:noProof/>
                <w:webHidden/>
              </w:rPr>
              <w:fldChar w:fldCharType="end"/>
            </w:r>
          </w:hyperlink>
        </w:p>
        <w:p w14:paraId="1BCE927C"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90" w:history="1">
            <w:r w:rsidR="000D52D9" w:rsidRPr="00E563E3">
              <w:rPr>
                <w:rStyle w:val="ae"/>
                <w:noProof/>
              </w:rPr>
              <w:t xml:space="preserve">4.1.1 </w:t>
            </w:r>
            <w:r w:rsidR="000D52D9" w:rsidRPr="00E563E3">
              <w:rPr>
                <w:rStyle w:val="ae"/>
                <w:rFonts w:hint="eastAsia"/>
                <w:noProof/>
              </w:rPr>
              <w:t>问题定义</w:t>
            </w:r>
            <w:r w:rsidR="000D52D9">
              <w:rPr>
                <w:noProof/>
                <w:webHidden/>
              </w:rPr>
              <w:tab/>
            </w:r>
            <w:r w:rsidR="000D52D9">
              <w:rPr>
                <w:noProof/>
                <w:webHidden/>
              </w:rPr>
              <w:fldChar w:fldCharType="begin"/>
            </w:r>
            <w:r w:rsidR="000D52D9">
              <w:rPr>
                <w:noProof/>
                <w:webHidden/>
              </w:rPr>
              <w:instrText xml:space="preserve"> PAGEREF _Toc32067990 \h </w:instrText>
            </w:r>
            <w:r w:rsidR="000D52D9">
              <w:rPr>
                <w:noProof/>
                <w:webHidden/>
              </w:rPr>
            </w:r>
            <w:r w:rsidR="000D52D9">
              <w:rPr>
                <w:noProof/>
                <w:webHidden/>
              </w:rPr>
              <w:fldChar w:fldCharType="separate"/>
            </w:r>
            <w:r w:rsidR="00AD73E6">
              <w:rPr>
                <w:noProof/>
                <w:webHidden/>
              </w:rPr>
              <w:t>29</w:t>
            </w:r>
            <w:r w:rsidR="000D52D9">
              <w:rPr>
                <w:noProof/>
                <w:webHidden/>
              </w:rPr>
              <w:fldChar w:fldCharType="end"/>
            </w:r>
          </w:hyperlink>
        </w:p>
        <w:p w14:paraId="5ED66B8C"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91" w:history="1">
            <w:r w:rsidR="000D52D9" w:rsidRPr="00E563E3">
              <w:rPr>
                <w:rStyle w:val="ae"/>
                <w:noProof/>
              </w:rPr>
              <w:t xml:space="preserve">4.1.2 </w:t>
            </w:r>
            <w:r w:rsidR="000D52D9" w:rsidRPr="00E563E3">
              <w:rPr>
                <w:rStyle w:val="ae"/>
                <w:rFonts w:hint="eastAsia"/>
                <w:noProof/>
              </w:rPr>
              <w:t>问题分析</w:t>
            </w:r>
            <w:r w:rsidR="000D52D9">
              <w:rPr>
                <w:noProof/>
                <w:webHidden/>
              </w:rPr>
              <w:tab/>
            </w:r>
            <w:r w:rsidR="000D52D9">
              <w:rPr>
                <w:noProof/>
                <w:webHidden/>
              </w:rPr>
              <w:fldChar w:fldCharType="begin"/>
            </w:r>
            <w:r w:rsidR="000D52D9">
              <w:rPr>
                <w:noProof/>
                <w:webHidden/>
              </w:rPr>
              <w:instrText xml:space="preserve"> PAGEREF _Toc32067991 \h </w:instrText>
            </w:r>
            <w:r w:rsidR="000D52D9">
              <w:rPr>
                <w:noProof/>
                <w:webHidden/>
              </w:rPr>
            </w:r>
            <w:r w:rsidR="000D52D9">
              <w:rPr>
                <w:noProof/>
                <w:webHidden/>
              </w:rPr>
              <w:fldChar w:fldCharType="separate"/>
            </w:r>
            <w:r w:rsidR="00AD73E6">
              <w:rPr>
                <w:noProof/>
                <w:webHidden/>
              </w:rPr>
              <w:t>30</w:t>
            </w:r>
            <w:r w:rsidR="000D52D9">
              <w:rPr>
                <w:noProof/>
                <w:webHidden/>
              </w:rPr>
              <w:fldChar w:fldCharType="end"/>
            </w:r>
          </w:hyperlink>
        </w:p>
        <w:p w14:paraId="62E8C528"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92" w:history="1">
            <w:r w:rsidR="000D52D9" w:rsidRPr="00E563E3">
              <w:rPr>
                <w:rStyle w:val="ae"/>
                <w:noProof/>
              </w:rPr>
              <w:t xml:space="preserve">4.1.3 </w:t>
            </w:r>
            <w:r w:rsidR="000D52D9" w:rsidRPr="00E563E3">
              <w:rPr>
                <w:rStyle w:val="ae"/>
                <w:rFonts w:hint="eastAsia"/>
                <w:noProof/>
              </w:rPr>
              <w:t>方法框架</w:t>
            </w:r>
            <w:r w:rsidR="000D52D9">
              <w:rPr>
                <w:noProof/>
                <w:webHidden/>
              </w:rPr>
              <w:tab/>
            </w:r>
            <w:r w:rsidR="000D52D9">
              <w:rPr>
                <w:noProof/>
                <w:webHidden/>
              </w:rPr>
              <w:fldChar w:fldCharType="begin"/>
            </w:r>
            <w:r w:rsidR="000D52D9">
              <w:rPr>
                <w:noProof/>
                <w:webHidden/>
              </w:rPr>
              <w:instrText xml:space="preserve"> PAGEREF _Toc32067992 \h </w:instrText>
            </w:r>
            <w:r w:rsidR="000D52D9">
              <w:rPr>
                <w:noProof/>
                <w:webHidden/>
              </w:rPr>
            </w:r>
            <w:r w:rsidR="000D52D9">
              <w:rPr>
                <w:noProof/>
                <w:webHidden/>
              </w:rPr>
              <w:fldChar w:fldCharType="separate"/>
            </w:r>
            <w:r w:rsidR="00AD73E6">
              <w:rPr>
                <w:noProof/>
                <w:webHidden/>
              </w:rPr>
              <w:t>32</w:t>
            </w:r>
            <w:r w:rsidR="000D52D9">
              <w:rPr>
                <w:noProof/>
                <w:webHidden/>
              </w:rPr>
              <w:fldChar w:fldCharType="end"/>
            </w:r>
          </w:hyperlink>
        </w:p>
        <w:p w14:paraId="16E06D92"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93" w:history="1">
            <w:r w:rsidR="000D52D9" w:rsidRPr="00E563E3">
              <w:rPr>
                <w:rStyle w:val="ae"/>
                <w:noProof/>
              </w:rPr>
              <w:t xml:space="preserve">4.2 </w:t>
            </w:r>
            <w:r w:rsidR="000D52D9" w:rsidRPr="00E563E3">
              <w:rPr>
                <w:rStyle w:val="ae"/>
                <w:rFonts w:hint="eastAsia"/>
                <w:noProof/>
              </w:rPr>
              <w:t>词向量嵌入</w:t>
            </w:r>
            <w:r w:rsidR="000D52D9">
              <w:rPr>
                <w:noProof/>
                <w:webHidden/>
              </w:rPr>
              <w:tab/>
            </w:r>
            <w:r w:rsidR="000D52D9">
              <w:rPr>
                <w:noProof/>
                <w:webHidden/>
              </w:rPr>
              <w:fldChar w:fldCharType="begin"/>
            </w:r>
            <w:r w:rsidR="000D52D9">
              <w:rPr>
                <w:noProof/>
                <w:webHidden/>
              </w:rPr>
              <w:instrText xml:space="preserve"> PAGEREF _Toc32067993 \h </w:instrText>
            </w:r>
            <w:r w:rsidR="000D52D9">
              <w:rPr>
                <w:noProof/>
                <w:webHidden/>
              </w:rPr>
            </w:r>
            <w:r w:rsidR="000D52D9">
              <w:rPr>
                <w:noProof/>
                <w:webHidden/>
              </w:rPr>
              <w:fldChar w:fldCharType="separate"/>
            </w:r>
            <w:r w:rsidR="00AD73E6">
              <w:rPr>
                <w:noProof/>
                <w:webHidden/>
              </w:rPr>
              <w:t>32</w:t>
            </w:r>
            <w:r w:rsidR="000D52D9">
              <w:rPr>
                <w:noProof/>
                <w:webHidden/>
              </w:rPr>
              <w:fldChar w:fldCharType="end"/>
            </w:r>
          </w:hyperlink>
        </w:p>
        <w:p w14:paraId="3AD82BF1"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94" w:history="1">
            <w:r w:rsidR="000D52D9" w:rsidRPr="00E563E3">
              <w:rPr>
                <w:rStyle w:val="ae"/>
                <w:noProof/>
              </w:rPr>
              <w:t xml:space="preserve">4.3 </w:t>
            </w:r>
            <w:r w:rsidR="000D52D9" w:rsidRPr="00E563E3">
              <w:rPr>
                <w:rStyle w:val="ae"/>
                <w:rFonts w:hint="eastAsia"/>
                <w:noProof/>
              </w:rPr>
              <w:t>用户兴趣建模</w:t>
            </w:r>
            <w:r w:rsidR="000D52D9">
              <w:rPr>
                <w:noProof/>
                <w:webHidden/>
              </w:rPr>
              <w:tab/>
            </w:r>
            <w:r w:rsidR="000D52D9">
              <w:rPr>
                <w:noProof/>
                <w:webHidden/>
              </w:rPr>
              <w:fldChar w:fldCharType="begin"/>
            </w:r>
            <w:r w:rsidR="000D52D9">
              <w:rPr>
                <w:noProof/>
                <w:webHidden/>
              </w:rPr>
              <w:instrText xml:space="preserve"> PAGEREF _Toc32067994 \h </w:instrText>
            </w:r>
            <w:r w:rsidR="000D52D9">
              <w:rPr>
                <w:noProof/>
                <w:webHidden/>
              </w:rPr>
            </w:r>
            <w:r w:rsidR="000D52D9">
              <w:rPr>
                <w:noProof/>
                <w:webHidden/>
              </w:rPr>
              <w:fldChar w:fldCharType="separate"/>
            </w:r>
            <w:r w:rsidR="00AD73E6">
              <w:rPr>
                <w:noProof/>
                <w:webHidden/>
              </w:rPr>
              <w:t>33</w:t>
            </w:r>
            <w:r w:rsidR="000D52D9">
              <w:rPr>
                <w:noProof/>
                <w:webHidden/>
              </w:rPr>
              <w:fldChar w:fldCharType="end"/>
            </w:r>
          </w:hyperlink>
        </w:p>
        <w:p w14:paraId="121A9558"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95" w:history="1">
            <w:r w:rsidR="000D52D9" w:rsidRPr="00E563E3">
              <w:rPr>
                <w:rStyle w:val="ae"/>
                <w:noProof/>
              </w:rPr>
              <w:t xml:space="preserve">4.4 </w:t>
            </w:r>
            <w:r w:rsidR="000D52D9" w:rsidRPr="00E563E3">
              <w:rPr>
                <w:rStyle w:val="ae"/>
                <w:rFonts w:hint="eastAsia"/>
                <w:noProof/>
              </w:rPr>
              <w:t>景点推荐</w:t>
            </w:r>
            <w:r w:rsidR="000D52D9">
              <w:rPr>
                <w:noProof/>
                <w:webHidden/>
              </w:rPr>
              <w:tab/>
            </w:r>
            <w:r w:rsidR="000D52D9">
              <w:rPr>
                <w:noProof/>
                <w:webHidden/>
              </w:rPr>
              <w:fldChar w:fldCharType="begin"/>
            </w:r>
            <w:r w:rsidR="000D52D9">
              <w:rPr>
                <w:noProof/>
                <w:webHidden/>
              </w:rPr>
              <w:instrText xml:space="preserve"> PAGEREF _Toc32067995 \h </w:instrText>
            </w:r>
            <w:r w:rsidR="000D52D9">
              <w:rPr>
                <w:noProof/>
                <w:webHidden/>
              </w:rPr>
            </w:r>
            <w:r w:rsidR="000D52D9">
              <w:rPr>
                <w:noProof/>
                <w:webHidden/>
              </w:rPr>
              <w:fldChar w:fldCharType="separate"/>
            </w:r>
            <w:r w:rsidR="00AD73E6">
              <w:rPr>
                <w:noProof/>
                <w:webHidden/>
              </w:rPr>
              <w:t>36</w:t>
            </w:r>
            <w:r w:rsidR="000D52D9">
              <w:rPr>
                <w:noProof/>
                <w:webHidden/>
              </w:rPr>
              <w:fldChar w:fldCharType="end"/>
            </w:r>
          </w:hyperlink>
        </w:p>
        <w:p w14:paraId="20E00DD0"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7996" w:history="1">
            <w:r w:rsidR="000D52D9" w:rsidRPr="00E563E3">
              <w:rPr>
                <w:rStyle w:val="ae"/>
                <w:noProof/>
              </w:rPr>
              <w:t xml:space="preserve">4.5 </w:t>
            </w:r>
            <w:r w:rsidR="000D52D9" w:rsidRPr="00E563E3">
              <w:rPr>
                <w:rStyle w:val="ae"/>
                <w:rFonts w:hint="eastAsia"/>
                <w:noProof/>
              </w:rPr>
              <w:t>实验验证</w:t>
            </w:r>
            <w:r w:rsidR="000D52D9">
              <w:rPr>
                <w:noProof/>
                <w:webHidden/>
              </w:rPr>
              <w:tab/>
            </w:r>
            <w:r w:rsidR="000D52D9">
              <w:rPr>
                <w:noProof/>
                <w:webHidden/>
              </w:rPr>
              <w:fldChar w:fldCharType="begin"/>
            </w:r>
            <w:r w:rsidR="000D52D9">
              <w:rPr>
                <w:noProof/>
                <w:webHidden/>
              </w:rPr>
              <w:instrText xml:space="preserve"> PAGEREF _Toc32067996 \h </w:instrText>
            </w:r>
            <w:r w:rsidR="000D52D9">
              <w:rPr>
                <w:noProof/>
                <w:webHidden/>
              </w:rPr>
            </w:r>
            <w:r w:rsidR="000D52D9">
              <w:rPr>
                <w:noProof/>
                <w:webHidden/>
              </w:rPr>
              <w:fldChar w:fldCharType="separate"/>
            </w:r>
            <w:r w:rsidR="00AD73E6">
              <w:rPr>
                <w:noProof/>
                <w:webHidden/>
              </w:rPr>
              <w:t>37</w:t>
            </w:r>
            <w:r w:rsidR="000D52D9">
              <w:rPr>
                <w:noProof/>
                <w:webHidden/>
              </w:rPr>
              <w:fldChar w:fldCharType="end"/>
            </w:r>
          </w:hyperlink>
        </w:p>
        <w:p w14:paraId="4E7EAAE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97" w:history="1">
            <w:r w:rsidR="000D52D9" w:rsidRPr="00E563E3">
              <w:rPr>
                <w:rStyle w:val="ae"/>
                <w:noProof/>
              </w:rPr>
              <w:t xml:space="preserve">4.5.1 </w:t>
            </w:r>
            <w:r w:rsidR="000D52D9" w:rsidRPr="00E563E3">
              <w:rPr>
                <w:rStyle w:val="ae"/>
                <w:rFonts w:hint="eastAsia"/>
                <w:noProof/>
              </w:rPr>
              <w:t>实验数据</w:t>
            </w:r>
            <w:r w:rsidR="000D52D9">
              <w:rPr>
                <w:noProof/>
                <w:webHidden/>
              </w:rPr>
              <w:tab/>
            </w:r>
            <w:r w:rsidR="000D52D9">
              <w:rPr>
                <w:noProof/>
                <w:webHidden/>
              </w:rPr>
              <w:fldChar w:fldCharType="begin"/>
            </w:r>
            <w:r w:rsidR="000D52D9">
              <w:rPr>
                <w:noProof/>
                <w:webHidden/>
              </w:rPr>
              <w:instrText xml:space="preserve"> PAGEREF _Toc32067997 \h </w:instrText>
            </w:r>
            <w:r w:rsidR="000D52D9">
              <w:rPr>
                <w:noProof/>
                <w:webHidden/>
              </w:rPr>
            </w:r>
            <w:r w:rsidR="000D52D9">
              <w:rPr>
                <w:noProof/>
                <w:webHidden/>
              </w:rPr>
              <w:fldChar w:fldCharType="separate"/>
            </w:r>
            <w:r w:rsidR="00AD73E6">
              <w:rPr>
                <w:noProof/>
                <w:webHidden/>
              </w:rPr>
              <w:t>37</w:t>
            </w:r>
            <w:r w:rsidR="000D52D9">
              <w:rPr>
                <w:noProof/>
                <w:webHidden/>
              </w:rPr>
              <w:fldChar w:fldCharType="end"/>
            </w:r>
          </w:hyperlink>
        </w:p>
        <w:p w14:paraId="6C6FE8B6"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98" w:history="1">
            <w:r w:rsidR="000D52D9" w:rsidRPr="00E563E3">
              <w:rPr>
                <w:rStyle w:val="ae"/>
                <w:noProof/>
              </w:rPr>
              <w:t xml:space="preserve">4.5.2 </w:t>
            </w:r>
            <w:r w:rsidR="000D52D9" w:rsidRPr="00E563E3">
              <w:rPr>
                <w:rStyle w:val="ae"/>
                <w:rFonts w:hint="eastAsia"/>
                <w:noProof/>
              </w:rPr>
              <w:t>数据预处理</w:t>
            </w:r>
            <w:r w:rsidR="000D52D9">
              <w:rPr>
                <w:noProof/>
                <w:webHidden/>
              </w:rPr>
              <w:tab/>
            </w:r>
            <w:r w:rsidR="000D52D9">
              <w:rPr>
                <w:noProof/>
                <w:webHidden/>
              </w:rPr>
              <w:fldChar w:fldCharType="begin"/>
            </w:r>
            <w:r w:rsidR="000D52D9">
              <w:rPr>
                <w:noProof/>
                <w:webHidden/>
              </w:rPr>
              <w:instrText xml:space="preserve"> PAGEREF _Toc32067998 \h </w:instrText>
            </w:r>
            <w:r w:rsidR="000D52D9">
              <w:rPr>
                <w:noProof/>
                <w:webHidden/>
              </w:rPr>
            </w:r>
            <w:r w:rsidR="000D52D9">
              <w:rPr>
                <w:noProof/>
                <w:webHidden/>
              </w:rPr>
              <w:fldChar w:fldCharType="separate"/>
            </w:r>
            <w:r w:rsidR="00AD73E6">
              <w:rPr>
                <w:noProof/>
                <w:webHidden/>
              </w:rPr>
              <w:t>37</w:t>
            </w:r>
            <w:r w:rsidR="000D52D9">
              <w:rPr>
                <w:noProof/>
                <w:webHidden/>
              </w:rPr>
              <w:fldChar w:fldCharType="end"/>
            </w:r>
          </w:hyperlink>
        </w:p>
        <w:p w14:paraId="1C3F8B2D"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7999" w:history="1">
            <w:r w:rsidR="000D52D9" w:rsidRPr="00E563E3">
              <w:rPr>
                <w:rStyle w:val="ae"/>
                <w:noProof/>
              </w:rPr>
              <w:t xml:space="preserve">4.5.3 </w:t>
            </w:r>
            <w:r w:rsidR="000D52D9" w:rsidRPr="00E563E3">
              <w:rPr>
                <w:rStyle w:val="ae"/>
                <w:rFonts w:hint="eastAsia"/>
                <w:noProof/>
              </w:rPr>
              <w:t>参数设置</w:t>
            </w:r>
            <w:r w:rsidR="000D52D9">
              <w:rPr>
                <w:noProof/>
                <w:webHidden/>
              </w:rPr>
              <w:tab/>
            </w:r>
            <w:r w:rsidR="000D52D9">
              <w:rPr>
                <w:noProof/>
                <w:webHidden/>
              </w:rPr>
              <w:fldChar w:fldCharType="begin"/>
            </w:r>
            <w:r w:rsidR="000D52D9">
              <w:rPr>
                <w:noProof/>
                <w:webHidden/>
              </w:rPr>
              <w:instrText xml:space="preserve"> PAGEREF _Toc32067999 \h </w:instrText>
            </w:r>
            <w:r w:rsidR="000D52D9">
              <w:rPr>
                <w:noProof/>
                <w:webHidden/>
              </w:rPr>
            </w:r>
            <w:r w:rsidR="000D52D9">
              <w:rPr>
                <w:noProof/>
                <w:webHidden/>
              </w:rPr>
              <w:fldChar w:fldCharType="separate"/>
            </w:r>
            <w:r w:rsidR="00AD73E6">
              <w:rPr>
                <w:noProof/>
                <w:webHidden/>
              </w:rPr>
              <w:t>37</w:t>
            </w:r>
            <w:r w:rsidR="000D52D9">
              <w:rPr>
                <w:noProof/>
                <w:webHidden/>
              </w:rPr>
              <w:fldChar w:fldCharType="end"/>
            </w:r>
          </w:hyperlink>
        </w:p>
        <w:p w14:paraId="4CCAF6F8"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00" w:history="1">
            <w:r w:rsidR="000D52D9" w:rsidRPr="00E563E3">
              <w:rPr>
                <w:rStyle w:val="ae"/>
                <w:noProof/>
              </w:rPr>
              <w:t xml:space="preserve">4.5.4 </w:t>
            </w:r>
            <w:r w:rsidR="000D52D9" w:rsidRPr="00E563E3">
              <w:rPr>
                <w:rStyle w:val="ae"/>
                <w:rFonts w:hint="eastAsia"/>
                <w:noProof/>
              </w:rPr>
              <w:t>对比方法</w:t>
            </w:r>
            <w:r w:rsidR="000D52D9">
              <w:rPr>
                <w:noProof/>
                <w:webHidden/>
              </w:rPr>
              <w:tab/>
            </w:r>
            <w:r w:rsidR="000D52D9">
              <w:rPr>
                <w:noProof/>
                <w:webHidden/>
              </w:rPr>
              <w:fldChar w:fldCharType="begin"/>
            </w:r>
            <w:r w:rsidR="000D52D9">
              <w:rPr>
                <w:noProof/>
                <w:webHidden/>
              </w:rPr>
              <w:instrText xml:space="preserve"> PAGEREF _Toc32068000 \h </w:instrText>
            </w:r>
            <w:r w:rsidR="000D52D9">
              <w:rPr>
                <w:noProof/>
                <w:webHidden/>
              </w:rPr>
            </w:r>
            <w:r w:rsidR="000D52D9">
              <w:rPr>
                <w:noProof/>
                <w:webHidden/>
              </w:rPr>
              <w:fldChar w:fldCharType="separate"/>
            </w:r>
            <w:r w:rsidR="00AD73E6">
              <w:rPr>
                <w:noProof/>
                <w:webHidden/>
              </w:rPr>
              <w:t>38</w:t>
            </w:r>
            <w:r w:rsidR="000D52D9">
              <w:rPr>
                <w:noProof/>
                <w:webHidden/>
              </w:rPr>
              <w:fldChar w:fldCharType="end"/>
            </w:r>
          </w:hyperlink>
        </w:p>
        <w:p w14:paraId="217155B9"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01" w:history="1">
            <w:r w:rsidR="000D52D9" w:rsidRPr="00E563E3">
              <w:rPr>
                <w:rStyle w:val="ae"/>
                <w:noProof/>
              </w:rPr>
              <w:t xml:space="preserve">4.5.5 </w:t>
            </w:r>
            <w:r w:rsidR="000D52D9" w:rsidRPr="00E563E3">
              <w:rPr>
                <w:rStyle w:val="ae"/>
                <w:rFonts w:hint="eastAsia"/>
                <w:noProof/>
              </w:rPr>
              <w:t>评价指标</w:t>
            </w:r>
            <w:r w:rsidR="000D52D9">
              <w:rPr>
                <w:noProof/>
                <w:webHidden/>
              </w:rPr>
              <w:tab/>
            </w:r>
            <w:r w:rsidR="000D52D9">
              <w:rPr>
                <w:noProof/>
                <w:webHidden/>
              </w:rPr>
              <w:fldChar w:fldCharType="begin"/>
            </w:r>
            <w:r w:rsidR="000D52D9">
              <w:rPr>
                <w:noProof/>
                <w:webHidden/>
              </w:rPr>
              <w:instrText xml:space="preserve"> PAGEREF _Toc32068001 \h </w:instrText>
            </w:r>
            <w:r w:rsidR="000D52D9">
              <w:rPr>
                <w:noProof/>
                <w:webHidden/>
              </w:rPr>
            </w:r>
            <w:r w:rsidR="000D52D9">
              <w:rPr>
                <w:noProof/>
                <w:webHidden/>
              </w:rPr>
              <w:fldChar w:fldCharType="separate"/>
            </w:r>
            <w:r w:rsidR="00AD73E6">
              <w:rPr>
                <w:noProof/>
                <w:webHidden/>
              </w:rPr>
              <w:t>39</w:t>
            </w:r>
            <w:r w:rsidR="000D52D9">
              <w:rPr>
                <w:noProof/>
                <w:webHidden/>
              </w:rPr>
              <w:fldChar w:fldCharType="end"/>
            </w:r>
          </w:hyperlink>
        </w:p>
        <w:p w14:paraId="13F25494"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02" w:history="1">
            <w:r w:rsidR="000D52D9" w:rsidRPr="00E563E3">
              <w:rPr>
                <w:rStyle w:val="ae"/>
                <w:noProof/>
              </w:rPr>
              <w:t xml:space="preserve">4.5.6 </w:t>
            </w:r>
            <w:r w:rsidR="000D52D9" w:rsidRPr="00E563E3">
              <w:rPr>
                <w:rStyle w:val="ae"/>
                <w:rFonts w:hint="eastAsia"/>
                <w:noProof/>
              </w:rPr>
              <w:t>实验结果</w:t>
            </w:r>
            <w:r w:rsidR="000D52D9">
              <w:rPr>
                <w:noProof/>
                <w:webHidden/>
              </w:rPr>
              <w:tab/>
            </w:r>
            <w:r w:rsidR="000D52D9">
              <w:rPr>
                <w:noProof/>
                <w:webHidden/>
              </w:rPr>
              <w:fldChar w:fldCharType="begin"/>
            </w:r>
            <w:r w:rsidR="000D52D9">
              <w:rPr>
                <w:noProof/>
                <w:webHidden/>
              </w:rPr>
              <w:instrText xml:space="preserve"> PAGEREF _Toc32068002 \h </w:instrText>
            </w:r>
            <w:r w:rsidR="000D52D9">
              <w:rPr>
                <w:noProof/>
                <w:webHidden/>
              </w:rPr>
            </w:r>
            <w:r w:rsidR="000D52D9">
              <w:rPr>
                <w:noProof/>
                <w:webHidden/>
              </w:rPr>
              <w:fldChar w:fldCharType="separate"/>
            </w:r>
            <w:r w:rsidR="00AD73E6">
              <w:rPr>
                <w:noProof/>
                <w:webHidden/>
              </w:rPr>
              <w:t>39</w:t>
            </w:r>
            <w:r w:rsidR="000D52D9">
              <w:rPr>
                <w:noProof/>
                <w:webHidden/>
              </w:rPr>
              <w:fldChar w:fldCharType="end"/>
            </w:r>
          </w:hyperlink>
        </w:p>
        <w:p w14:paraId="52A37859"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03" w:history="1">
            <w:r w:rsidR="000D52D9" w:rsidRPr="00E563E3">
              <w:rPr>
                <w:rStyle w:val="ae"/>
                <w:noProof/>
              </w:rPr>
              <w:t xml:space="preserve">4.6 </w:t>
            </w:r>
            <w:r w:rsidR="000D52D9" w:rsidRPr="00E563E3">
              <w:rPr>
                <w:rStyle w:val="ae"/>
                <w:rFonts w:hint="eastAsia"/>
                <w:noProof/>
              </w:rPr>
              <w:t>本章小结</w:t>
            </w:r>
            <w:r w:rsidR="000D52D9">
              <w:rPr>
                <w:noProof/>
                <w:webHidden/>
              </w:rPr>
              <w:tab/>
            </w:r>
            <w:r w:rsidR="000D52D9">
              <w:rPr>
                <w:noProof/>
                <w:webHidden/>
              </w:rPr>
              <w:fldChar w:fldCharType="begin"/>
            </w:r>
            <w:r w:rsidR="000D52D9">
              <w:rPr>
                <w:noProof/>
                <w:webHidden/>
              </w:rPr>
              <w:instrText xml:space="preserve"> PAGEREF _Toc32068003 \h </w:instrText>
            </w:r>
            <w:r w:rsidR="000D52D9">
              <w:rPr>
                <w:noProof/>
                <w:webHidden/>
              </w:rPr>
            </w:r>
            <w:r w:rsidR="000D52D9">
              <w:rPr>
                <w:noProof/>
                <w:webHidden/>
              </w:rPr>
              <w:fldChar w:fldCharType="separate"/>
            </w:r>
            <w:r w:rsidR="00AD73E6">
              <w:rPr>
                <w:noProof/>
                <w:webHidden/>
              </w:rPr>
              <w:t>43</w:t>
            </w:r>
            <w:r w:rsidR="000D52D9">
              <w:rPr>
                <w:noProof/>
                <w:webHidden/>
              </w:rPr>
              <w:fldChar w:fldCharType="end"/>
            </w:r>
          </w:hyperlink>
        </w:p>
        <w:p w14:paraId="644CCC37" w14:textId="77777777" w:rsidR="000D52D9" w:rsidRDefault="00C41D4D">
          <w:pPr>
            <w:pStyle w:val="TOC1"/>
            <w:tabs>
              <w:tab w:val="left" w:pos="420"/>
              <w:tab w:val="right" w:leader="dot" w:pos="9060"/>
            </w:tabs>
            <w:rPr>
              <w:rFonts w:asciiTheme="minorHAnsi" w:hAnsiTheme="minorHAnsi" w:cstheme="minorBidi"/>
              <w:noProof/>
              <w:sz w:val="21"/>
              <w:szCs w:val="22"/>
            </w:rPr>
          </w:pPr>
          <w:hyperlink w:anchor="_Toc32068004" w:history="1">
            <w:r w:rsidR="000D52D9" w:rsidRPr="00E563E3">
              <w:rPr>
                <w:rStyle w:val="ae"/>
                <w:noProof/>
              </w:rPr>
              <w:t>5</w:t>
            </w:r>
            <w:r w:rsidR="000D52D9">
              <w:rPr>
                <w:rFonts w:asciiTheme="minorHAnsi" w:hAnsiTheme="minorHAnsi" w:cstheme="minorBidi"/>
                <w:noProof/>
                <w:sz w:val="21"/>
                <w:szCs w:val="22"/>
              </w:rPr>
              <w:tab/>
            </w:r>
            <w:r w:rsidR="000D52D9" w:rsidRPr="00E563E3">
              <w:rPr>
                <w:rStyle w:val="ae"/>
                <w:rFonts w:hint="eastAsia"/>
                <w:noProof/>
              </w:rPr>
              <w:t>基于多模态群智数据的旅游专家推荐</w:t>
            </w:r>
            <w:r w:rsidR="000D52D9">
              <w:rPr>
                <w:noProof/>
                <w:webHidden/>
              </w:rPr>
              <w:tab/>
            </w:r>
            <w:r w:rsidR="000D52D9">
              <w:rPr>
                <w:noProof/>
                <w:webHidden/>
              </w:rPr>
              <w:fldChar w:fldCharType="begin"/>
            </w:r>
            <w:r w:rsidR="000D52D9">
              <w:rPr>
                <w:noProof/>
                <w:webHidden/>
              </w:rPr>
              <w:instrText xml:space="preserve"> PAGEREF _Toc32068004 \h </w:instrText>
            </w:r>
            <w:r w:rsidR="000D52D9">
              <w:rPr>
                <w:noProof/>
                <w:webHidden/>
              </w:rPr>
            </w:r>
            <w:r w:rsidR="000D52D9">
              <w:rPr>
                <w:noProof/>
                <w:webHidden/>
              </w:rPr>
              <w:fldChar w:fldCharType="separate"/>
            </w:r>
            <w:r w:rsidR="00AD73E6">
              <w:rPr>
                <w:noProof/>
                <w:webHidden/>
              </w:rPr>
              <w:t>45</w:t>
            </w:r>
            <w:r w:rsidR="000D52D9">
              <w:rPr>
                <w:noProof/>
                <w:webHidden/>
              </w:rPr>
              <w:fldChar w:fldCharType="end"/>
            </w:r>
          </w:hyperlink>
        </w:p>
        <w:p w14:paraId="71434AAC"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05" w:history="1">
            <w:r w:rsidR="000D52D9" w:rsidRPr="00E563E3">
              <w:rPr>
                <w:rStyle w:val="ae"/>
                <w:noProof/>
              </w:rPr>
              <w:t xml:space="preserve">5.1 </w:t>
            </w:r>
            <w:r w:rsidR="000D52D9" w:rsidRPr="00E563E3">
              <w:rPr>
                <w:rStyle w:val="ae"/>
                <w:rFonts w:hint="eastAsia"/>
                <w:noProof/>
              </w:rPr>
              <w:t>问题描述</w:t>
            </w:r>
            <w:r w:rsidR="000D52D9">
              <w:rPr>
                <w:noProof/>
                <w:webHidden/>
              </w:rPr>
              <w:tab/>
            </w:r>
            <w:r w:rsidR="000D52D9">
              <w:rPr>
                <w:noProof/>
                <w:webHidden/>
              </w:rPr>
              <w:fldChar w:fldCharType="begin"/>
            </w:r>
            <w:r w:rsidR="000D52D9">
              <w:rPr>
                <w:noProof/>
                <w:webHidden/>
              </w:rPr>
              <w:instrText xml:space="preserve"> PAGEREF _Toc32068005 \h </w:instrText>
            </w:r>
            <w:r w:rsidR="000D52D9">
              <w:rPr>
                <w:noProof/>
                <w:webHidden/>
              </w:rPr>
            </w:r>
            <w:r w:rsidR="000D52D9">
              <w:rPr>
                <w:noProof/>
                <w:webHidden/>
              </w:rPr>
              <w:fldChar w:fldCharType="separate"/>
            </w:r>
            <w:r w:rsidR="00AD73E6">
              <w:rPr>
                <w:noProof/>
                <w:webHidden/>
              </w:rPr>
              <w:t>45</w:t>
            </w:r>
            <w:r w:rsidR="000D52D9">
              <w:rPr>
                <w:noProof/>
                <w:webHidden/>
              </w:rPr>
              <w:fldChar w:fldCharType="end"/>
            </w:r>
          </w:hyperlink>
        </w:p>
        <w:p w14:paraId="3D948984"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06" w:history="1">
            <w:r w:rsidR="000D52D9" w:rsidRPr="00E563E3">
              <w:rPr>
                <w:rStyle w:val="ae"/>
                <w:noProof/>
              </w:rPr>
              <w:t xml:space="preserve">5.1.1 </w:t>
            </w:r>
            <w:r w:rsidR="000D52D9" w:rsidRPr="00E563E3">
              <w:rPr>
                <w:rStyle w:val="ae"/>
                <w:rFonts w:hint="eastAsia"/>
                <w:noProof/>
              </w:rPr>
              <w:t>问题定义</w:t>
            </w:r>
            <w:r w:rsidR="000D52D9">
              <w:rPr>
                <w:noProof/>
                <w:webHidden/>
              </w:rPr>
              <w:tab/>
            </w:r>
            <w:r w:rsidR="000D52D9">
              <w:rPr>
                <w:noProof/>
                <w:webHidden/>
              </w:rPr>
              <w:fldChar w:fldCharType="begin"/>
            </w:r>
            <w:r w:rsidR="000D52D9">
              <w:rPr>
                <w:noProof/>
                <w:webHidden/>
              </w:rPr>
              <w:instrText xml:space="preserve"> PAGEREF _Toc32068006 \h </w:instrText>
            </w:r>
            <w:r w:rsidR="000D52D9">
              <w:rPr>
                <w:noProof/>
                <w:webHidden/>
              </w:rPr>
            </w:r>
            <w:r w:rsidR="000D52D9">
              <w:rPr>
                <w:noProof/>
                <w:webHidden/>
              </w:rPr>
              <w:fldChar w:fldCharType="separate"/>
            </w:r>
            <w:r w:rsidR="00AD73E6">
              <w:rPr>
                <w:noProof/>
                <w:webHidden/>
              </w:rPr>
              <w:t>45</w:t>
            </w:r>
            <w:r w:rsidR="000D52D9">
              <w:rPr>
                <w:noProof/>
                <w:webHidden/>
              </w:rPr>
              <w:fldChar w:fldCharType="end"/>
            </w:r>
          </w:hyperlink>
        </w:p>
        <w:p w14:paraId="066C6F7D"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07" w:history="1">
            <w:r w:rsidR="000D52D9" w:rsidRPr="00E563E3">
              <w:rPr>
                <w:rStyle w:val="ae"/>
                <w:noProof/>
              </w:rPr>
              <w:t xml:space="preserve">5.1.2 </w:t>
            </w:r>
            <w:r w:rsidR="000D52D9" w:rsidRPr="00E563E3">
              <w:rPr>
                <w:rStyle w:val="ae"/>
                <w:rFonts w:hint="eastAsia"/>
                <w:noProof/>
              </w:rPr>
              <w:t>问题分析</w:t>
            </w:r>
            <w:r w:rsidR="000D52D9">
              <w:rPr>
                <w:noProof/>
                <w:webHidden/>
              </w:rPr>
              <w:tab/>
            </w:r>
            <w:r w:rsidR="000D52D9">
              <w:rPr>
                <w:noProof/>
                <w:webHidden/>
              </w:rPr>
              <w:fldChar w:fldCharType="begin"/>
            </w:r>
            <w:r w:rsidR="000D52D9">
              <w:rPr>
                <w:noProof/>
                <w:webHidden/>
              </w:rPr>
              <w:instrText xml:space="preserve"> PAGEREF _Toc32068007 \h </w:instrText>
            </w:r>
            <w:r w:rsidR="000D52D9">
              <w:rPr>
                <w:noProof/>
                <w:webHidden/>
              </w:rPr>
            </w:r>
            <w:r w:rsidR="000D52D9">
              <w:rPr>
                <w:noProof/>
                <w:webHidden/>
              </w:rPr>
              <w:fldChar w:fldCharType="separate"/>
            </w:r>
            <w:r w:rsidR="00AD73E6">
              <w:rPr>
                <w:noProof/>
                <w:webHidden/>
              </w:rPr>
              <w:t>45</w:t>
            </w:r>
            <w:r w:rsidR="000D52D9">
              <w:rPr>
                <w:noProof/>
                <w:webHidden/>
              </w:rPr>
              <w:fldChar w:fldCharType="end"/>
            </w:r>
          </w:hyperlink>
        </w:p>
        <w:p w14:paraId="08FDBC6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08" w:history="1">
            <w:r w:rsidR="000D52D9" w:rsidRPr="00E563E3">
              <w:rPr>
                <w:rStyle w:val="ae"/>
                <w:noProof/>
              </w:rPr>
              <w:t xml:space="preserve">5.1.3 </w:t>
            </w:r>
            <w:r w:rsidR="000D52D9" w:rsidRPr="00E563E3">
              <w:rPr>
                <w:rStyle w:val="ae"/>
                <w:rFonts w:hint="eastAsia"/>
                <w:noProof/>
              </w:rPr>
              <w:t>方法框架</w:t>
            </w:r>
            <w:r w:rsidR="000D52D9">
              <w:rPr>
                <w:noProof/>
                <w:webHidden/>
              </w:rPr>
              <w:tab/>
            </w:r>
            <w:r w:rsidR="000D52D9">
              <w:rPr>
                <w:noProof/>
                <w:webHidden/>
              </w:rPr>
              <w:fldChar w:fldCharType="begin"/>
            </w:r>
            <w:r w:rsidR="000D52D9">
              <w:rPr>
                <w:noProof/>
                <w:webHidden/>
              </w:rPr>
              <w:instrText xml:space="preserve"> PAGEREF _Toc32068008 \h </w:instrText>
            </w:r>
            <w:r w:rsidR="000D52D9">
              <w:rPr>
                <w:noProof/>
                <w:webHidden/>
              </w:rPr>
            </w:r>
            <w:r w:rsidR="000D52D9">
              <w:rPr>
                <w:noProof/>
                <w:webHidden/>
              </w:rPr>
              <w:fldChar w:fldCharType="separate"/>
            </w:r>
            <w:r w:rsidR="00AD73E6">
              <w:rPr>
                <w:noProof/>
                <w:webHidden/>
              </w:rPr>
              <w:t>46</w:t>
            </w:r>
            <w:r w:rsidR="000D52D9">
              <w:rPr>
                <w:noProof/>
                <w:webHidden/>
              </w:rPr>
              <w:fldChar w:fldCharType="end"/>
            </w:r>
          </w:hyperlink>
        </w:p>
        <w:p w14:paraId="09321C95"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09" w:history="1">
            <w:r w:rsidR="000D52D9" w:rsidRPr="00E563E3">
              <w:rPr>
                <w:rStyle w:val="ae"/>
                <w:noProof/>
              </w:rPr>
              <w:t xml:space="preserve">5.2 </w:t>
            </w:r>
            <w:r w:rsidR="000D52D9" w:rsidRPr="00E563E3">
              <w:rPr>
                <w:rStyle w:val="ae"/>
                <w:rFonts w:hint="eastAsia"/>
                <w:noProof/>
              </w:rPr>
              <w:t>数据预处理</w:t>
            </w:r>
            <w:r w:rsidR="000D52D9">
              <w:rPr>
                <w:noProof/>
                <w:webHidden/>
              </w:rPr>
              <w:tab/>
            </w:r>
            <w:r w:rsidR="000D52D9">
              <w:rPr>
                <w:noProof/>
                <w:webHidden/>
              </w:rPr>
              <w:fldChar w:fldCharType="begin"/>
            </w:r>
            <w:r w:rsidR="000D52D9">
              <w:rPr>
                <w:noProof/>
                <w:webHidden/>
              </w:rPr>
              <w:instrText xml:space="preserve"> PAGEREF _Toc32068009 \h </w:instrText>
            </w:r>
            <w:r w:rsidR="000D52D9">
              <w:rPr>
                <w:noProof/>
                <w:webHidden/>
              </w:rPr>
            </w:r>
            <w:r w:rsidR="000D52D9">
              <w:rPr>
                <w:noProof/>
                <w:webHidden/>
              </w:rPr>
              <w:fldChar w:fldCharType="separate"/>
            </w:r>
            <w:r w:rsidR="00AD73E6">
              <w:rPr>
                <w:noProof/>
                <w:webHidden/>
              </w:rPr>
              <w:t>47</w:t>
            </w:r>
            <w:r w:rsidR="000D52D9">
              <w:rPr>
                <w:noProof/>
                <w:webHidden/>
              </w:rPr>
              <w:fldChar w:fldCharType="end"/>
            </w:r>
          </w:hyperlink>
        </w:p>
        <w:p w14:paraId="627F2D16"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10" w:history="1">
            <w:r w:rsidR="000D52D9" w:rsidRPr="00E563E3">
              <w:rPr>
                <w:rStyle w:val="ae"/>
                <w:noProof/>
              </w:rPr>
              <w:t xml:space="preserve">5.3 </w:t>
            </w:r>
            <w:r w:rsidR="000D52D9" w:rsidRPr="00E563E3">
              <w:rPr>
                <w:rStyle w:val="ae"/>
                <w:rFonts w:hint="eastAsia"/>
                <w:noProof/>
              </w:rPr>
              <w:t>用户权威度向量获取</w:t>
            </w:r>
            <w:r w:rsidR="000D52D9">
              <w:rPr>
                <w:noProof/>
                <w:webHidden/>
              </w:rPr>
              <w:tab/>
            </w:r>
            <w:r w:rsidR="000D52D9">
              <w:rPr>
                <w:noProof/>
                <w:webHidden/>
              </w:rPr>
              <w:fldChar w:fldCharType="begin"/>
            </w:r>
            <w:r w:rsidR="000D52D9">
              <w:rPr>
                <w:noProof/>
                <w:webHidden/>
              </w:rPr>
              <w:instrText xml:space="preserve"> PAGEREF _Toc32068010 \h </w:instrText>
            </w:r>
            <w:r w:rsidR="000D52D9">
              <w:rPr>
                <w:noProof/>
                <w:webHidden/>
              </w:rPr>
            </w:r>
            <w:r w:rsidR="000D52D9">
              <w:rPr>
                <w:noProof/>
                <w:webHidden/>
              </w:rPr>
              <w:fldChar w:fldCharType="separate"/>
            </w:r>
            <w:r w:rsidR="00AD73E6">
              <w:rPr>
                <w:noProof/>
                <w:webHidden/>
              </w:rPr>
              <w:t>47</w:t>
            </w:r>
            <w:r w:rsidR="000D52D9">
              <w:rPr>
                <w:noProof/>
                <w:webHidden/>
              </w:rPr>
              <w:fldChar w:fldCharType="end"/>
            </w:r>
          </w:hyperlink>
        </w:p>
        <w:p w14:paraId="43F17E3B"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1" w:history="1">
            <w:r w:rsidR="000D52D9" w:rsidRPr="00E563E3">
              <w:rPr>
                <w:rStyle w:val="ae"/>
                <w:noProof/>
              </w:rPr>
              <w:t xml:space="preserve">5.3.1 </w:t>
            </w:r>
            <w:r w:rsidR="000D52D9" w:rsidRPr="00E563E3">
              <w:rPr>
                <w:rStyle w:val="ae"/>
                <w:rFonts w:hint="eastAsia"/>
                <w:noProof/>
              </w:rPr>
              <w:t>个人权威度</w:t>
            </w:r>
            <w:r w:rsidR="000D52D9">
              <w:rPr>
                <w:noProof/>
                <w:webHidden/>
              </w:rPr>
              <w:tab/>
            </w:r>
            <w:r w:rsidR="000D52D9">
              <w:rPr>
                <w:noProof/>
                <w:webHidden/>
              </w:rPr>
              <w:fldChar w:fldCharType="begin"/>
            </w:r>
            <w:r w:rsidR="000D52D9">
              <w:rPr>
                <w:noProof/>
                <w:webHidden/>
              </w:rPr>
              <w:instrText xml:space="preserve"> PAGEREF _Toc32068011 \h </w:instrText>
            </w:r>
            <w:r w:rsidR="000D52D9">
              <w:rPr>
                <w:noProof/>
                <w:webHidden/>
              </w:rPr>
            </w:r>
            <w:r w:rsidR="000D52D9">
              <w:rPr>
                <w:noProof/>
                <w:webHidden/>
              </w:rPr>
              <w:fldChar w:fldCharType="separate"/>
            </w:r>
            <w:r w:rsidR="00AD73E6">
              <w:rPr>
                <w:noProof/>
                <w:webHidden/>
              </w:rPr>
              <w:t>48</w:t>
            </w:r>
            <w:r w:rsidR="000D52D9">
              <w:rPr>
                <w:noProof/>
                <w:webHidden/>
              </w:rPr>
              <w:fldChar w:fldCharType="end"/>
            </w:r>
          </w:hyperlink>
        </w:p>
        <w:p w14:paraId="22848416"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2" w:history="1">
            <w:r w:rsidR="000D52D9" w:rsidRPr="00E563E3">
              <w:rPr>
                <w:rStyle w:val="ae"/>
                <w:noProof/>
              </w:rPr>
              <w:t xml:space="preserve">5.3.2 </w:t>
            </w:r>
            <w:r w:rsidR="000D52D9" w:rsidRPr="00E563E3">
              <w:rPr>
                <w:rStyle w:val="ae"/>
                <w:rFonts w:hint="eastAsia"/>
                <w:noProof/>
              </w:rPr>
              <w:t>社交权威度</w:t>
            </w:r>
            <w:r w:rsidR="000D52D9">
              <w:rPr>
                <w:noProof/>
                <w:webHidden/>
              </w:rPr>
              <w:tab/>
            </w:r>
            <w:r w:rsidR="000D52D9">
              <w:rPr>
                <w:noProof/>
                <w:webHidden/>
              </w:rPr>
              <w:fldChar w:fldCharType="begin"/>
            </w:r>
            <w:r w:rsidR="000D52D9">
              <w:rPr>
                <w:noProof/>
                <w:webHidden/>
              </w:rPr>
              <w:instrText xml:space="preserve"> PAGEREF _Toc32068012 \h </w:instrText>
            </w:r>
            <w:r w:rsidR="000D52D9">
              <w:rPr>
                <w:noProof/>
                <w:webHidden/>
              </w:rPr>
            </w:r>
            <w:r w:rsidR="000D52D9">
              <w:rPr>
                <w:noProof/>
                <w:webHidden/>
              </w:rPr>
              <w:fldChar w:fldCharType="separate"/>
            </w:r>
            <w:r w:rsidR="00AD73E6">
              <w:rPr>
                <w:noProof/>
                <w:webHidden/>
              </w:rPr>
              <w:t>48</w:t>
            </w:r>
            <w:r w:rsidR="000D52D9">
              <w:rPr>
                <w:noProof/>
                <w:webHidden/>
              </w:rPr>
              <w:fldChar w:fldCharType="end"/>
            </w:r>
          </w:hyperlink>
        </w:p>
        <w:p w14:paraId="50CC13FC"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3" w:history="1">
            <w:r w:rsidR="000D52D9" w:rsidRPr="00E563E3">
              <w:rPr>
                <w:rStyle w:val="ae"/>
                <w:noProof/>
              </w:rPr>
              <w:t xml:space="preserve">5.3.3 </w:t>
            </w:r>
            <w:r w:rsidR="000D52D9" w:rsidRPr="00E563E3">
              <w:rPr>
                <w:rStyle w:val="ae"/>
                <w:rFonts w:hint="eastAsia"/>
                <w:noProof/>
              </w:rPr>
              <w:t>话题权威度</w:t>
            </w:r>
            <w:r w:rsidR="000D52D9">
              <w:rPr>
                <w:noProof/>
                <w:webHidden/>
              </w:rPr>
              <w:tab/>
            </w:r>
            <w:r w:rsidR="000D52D9">
              <w:rPr>
                <w:noProof/>
                <w:webHidden/>
              </w:rPr>
              <w:fldChar w:fldCharType="begin"/>
            </w:r>
            <w:r w:rsidR="000D52D9">
              <w:rPr>
                <w:noProof/>
                <w:webHidden/>
              </w:rPr>
              <w:instrText xml:space="preserve"> PAGEREF _Toc32068013 \h </w:instrText>
            </w:r>
            <w:r w:rsidR="000D52D9">
              <w:rPr>
                <w:noProof/>
                <w:webHidden/>
              </w:rPr>
            </w:r>
            <w:r w:rsidR="000D52D9">
              <w:rPr>
                <w:noProof/>
                <w:webHidden/>
              </w:rPr>
              <w:fldChar w:fldCharType="separate"/>
            </w:r>
            <w:r w:rsidR="00AD73E6">
              <w:rPr>
                <w:noProof/>
                <w:webHidden/>
              </w:rPr>
              <w:t>49</w:t>
            </w:r>
            <w:r w:rsidR="000D52D9">
              <w:rPr>
                <w:noProof/>
                <w:webHidden/>
              </w:rPr>
              <w:fldChar w:fldCharType="end"/>
            </w:r>
          </w:hyperlink>
        </w:p>
        <w:p w14:paraId="40279C23"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14" w:history="1">
            <w:r w:rsidR="000D52D9" w:rsidRPr="00E563E3">
              <w:rPr>
                <w:rStyle w:val="ae"/>
                <w:noProof/>
              </w:rPr>
              <w:t xml:space="preserve">5.4 </w:t>
            </w:r>
            <w:r w:rsidR="000D52D9" w:rsidRPr="00E563E3">
              <w:rPr>
                <w:rStyle w:val="ae"/>
                <w:rFonts w:hint="eastAsia"/>
                <w:noProof/>
              </w:rPr>
              <w:t>专家发现</w:t>
            </w:r>
            <w:r w:rsidR="000D52D9">
              <w:rPr>
                <w:noProof/>
                <w:webHidden/>
              </w:rPr>
              <w:tab/>
            </w:r>
            <w:r w:rsidR="000D52D9">
              <w:rPr>
                <w:noProof/>
                <w:webHidden/>
              </w:rPr>
              <w:fldChar w:fldCharType="begin"/>
            </w:r>
            <w:r w:rsidR="000D52D9">
              <w:rPr>
                <w:noProof/>
                <w:webHidden/>
              </w:rPr>
              <w:instrText xml:space="preserve"> PAGEREF _Toc32068014 \h </w:instrText>
            </w:r>
            <w:r w:rsidR="000D52D9">
              <w:rPr>
                <w:noProof/>
                <w:webHidden/>
              </w:rPr>
            </w:r>
            <w:r w:rsidR="000D52D9">
              <w:rPr>
                <w:noProof/>
                <w:webHidden/>
              </w:rPr>
              <w:fldChar w:fldCharType="separate"/>
            </w:r>
            <w:r w:rsidR="00AD73E6">
              <w:rPr>
                <w:noProof/>
                <w:webHidden/>
              </w:rPr>
              <w:t>50</w:t>
            </w:r>
            <w:r w:rsidR="000D52D9">
              <w:rPr>
                <w:noProof/>
                <w:webHidden/>
              </w:rPr>
              <w:fldChar w:fldCharType="end"/>
            </w:r>
          </w:hyperlink>
        </w:p>
        <w:p w14:paraId="4A9DD2A4"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15" w:history="1">
            <w:r w:rsidR="000D52D9" w:rsidRPr="00E563E3">
              <w:rPr>
                <w:rStyle w:val="ae"/>
                <w:noProof/>
              </w:rPr>
              <w:t xml:space="preserve">5.5 </w:t>
            </w:r>
            <w:r w:rsidR="000D52D9" w:rsidRPr="00E563E3">
              <w:rPr>
                <w:rStyle w:val="ae"/>
                <w:rFonts w:hint="eastAsia"/>
                <w:noProof/>
              </w:rPr>
              <w:t>实验验证</w:t>
            </w:r>
            <w:r w:rsidR="000D52D9">
              <w:rPr>
                <w:noProof/>
                <w:webHidden/>
              </w:rPr>
              <w:tab/>
            </w:r>
            <w:r w:rsidR="000D52D9">
              <w:rPr>
                <w:noProof/>
                <w:webHidden/>
              </w:rPr>
              <w:fldChar w:fldCharType="begin"/>
            </w:r>
            <w:r w:rsidR="000D52D9">
              <w:rPr>
                <w:noProof/>
                <w:webHidden/>
              </w:rPr>
              <w:instrText xml:space="preserve"> PAGEREF _Toc32068015 \h </w:instrText>
            </w:r>
            <w:r w:rsidR="000D52D9">
              <w:rPr>
                <w:noProof/>
                <w:webHidden/>
              </w:rPr>
            </w:r>
            <w:r w:rsidR="000D52D9">
              <w:rPr>
                <w:noProof/>
                <w:webHidden/>
              </w:rPr>
              <w:fldChar w:fldCharType="separate"/>
            </w:r>
            <w:r w:rsidR="00AD73E6">
              <w:rPr>
                <w:noProof/>
                <w:webHidden/>
              </w:rPr>
              <w:t>50</w:t>
            </w:r>
            <w:r w:rsidR="000D52D9">
              <w:rPr>
                <w:noProof/>
                <w:webHidden/>
              </w:rPr>
              <w:fldChar w:fldCharType="end"/>
            </w:r>
          </w:hyperlink>
        </w:p>
        <w:p w14:paraId="23A6B4F2"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6" w:history="1">
            <w:r w:rsidR="000D52D9" w:rsidRPr="00E563E3">
              <w:rPr>
                <w:rStyle w:val="ae"/>
                <w:noProof/>
              </w:rPr>
              <w:t xml:space="preserve">5.5.1 </w:t>
            </w:r>
            <w:r w:rsidR="000D52D9" w:rsidRPr="00E563E3">
              <w:rPr>
                <w:rStyle w:val="ae"/>
                <w:rFonts w:hint="eastAsia"/>
                <w:noProof/>
              </w:rPr>
              <w:t>实验数据</w:t>
            </w:r>
            <w:r w:rsidR="000D52D9">
              <w:rPr>
                <w:noProof/>
                <w:webHidden/>
              </w:rPr>
              <w:tab/>
            </w:r>
            <w:r w:rsidR="000D52D9">
              <w:rPr>
                <w:noProof/>
                <w:webHidden/>
              </w:rPr>
              <w:fldChar w:fldCharType="begin"/>
            </w:r>
            <w:r w:rsidR="000D52D9">
              <w:rPr>
                <w:noProof/>
                <w:webHidden/>
              </w:rPr>
              <w:instrText xml:space="preserve"> PAGEREF _Toc32068016 \h </w:instrText>
            </w:r>
            <w:r w:rsidR="000D52D9">
              <w:rPr>
                <w:noProof/>
                <w:webHidden/>
              </w:rPr>
            </w:r>
            <w:r w:rsidR="000D52D9">
              <w:rPr>
                <w:noProof/>
                <w:webHidden/>
              </w:rPr>
              <w:fldChar w:fldCharType="separate"/>
            </w:r>
            <w:r w:rsidR="00AD73E6">
              <w:rPr>
                <w:noProof/>
                <w:webHidden/>
              </w:rPr>
              <w:t>51</w:t>
            </w:r>
            <w:r w:rsidR="000D52D9">
              <w:rPr>
                <w:noProof/>
                <w:webHidden/>
              </w:rPr>
              <w:fldChar w:fldCharType="end"/>
            </w:r>
          </w:hyperlink>
        </w:p>
        <w:p w14:paraId="4D7879CF"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7" w:history="1">
            <w:r w:rsidR="000D52D9" w:rsidRPr="00E563E3">
              <w:rPr>
                <w:rStyle w:val="ae"/>
                <w:noProof/>
              </w:rPr>
              <w:t xml:space="preserve">5.5.2 </w:t>
            </w:r>
            <w:r w:rsidR="000D52D9" w:rsidRPr="00E563E3">
              <w:rPr>
                <w:rStyle w:val="ae"/>
                <w:rFonts w:hint="eastAsia"/>
                <w:noProof/>
              </w:rPr>
              <w:t>数据预处理</w:t>
            </w:r>
            <w:r w:rsidR="000D52D9">
              <w:rPr>
                <w:noProof/>
                <w:webHidden/>
              </w:rPr>
              <w:tab/>
            </w:r>
            <w:r w:rsidR="000D52D9">
              <w:rPr>
                <w:noProof/>
                <w:webHidden/>
              </w:rPr>
              <w:fldChar w:fldCharType="begin"/>
            </w:r>
            <w:r w:rsidR="000D52D9">
              <w:rPr>
                <w:noProof/>
                <w:webHidden/>
              </w:rPr>
              <w:instrText xml:space="preserve"> PAGEREF _Toc32068017 \h </w:instrText>
            </w:r>
            <w:r w:rsidR="000D52D9">
              <w:rPr>
                <w:noProof/>
                <w:webHidden/>
              </w:rPr>
            </w:r>
            <w:r w:rsidR="000D52D9">
              <w:rPr>
                <w:noProof/>
                <w:webHidden/>
              </w:rPr>
              <w:fldChar w:fldCharType="separate"/>
            </w:r>
            <w:r w:rsidR="00AD73E6">
              <w:rPr>
                <w:noProof/>
                <w:webHidden/>
              </w:rPr>
              <w:t>51</w:t>
            </w:r>
            <w:r w:rsidR="000D52D9">
              <w:rPr>
                <w:noProof/>
                <w:webHidden/>
              </w:rPr>
              <w:fldChar w:fldCharType="end"/>
            </w:r>
          </w:hyperlink>
        </w:p>
        <w:p w14:paraId="21E5E87F"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8" w:history="1">
            <w:r w:rsidR="000D52D9" w:rsidRPr="00E563E3">
              <w:rPr>
                <w:rStyle w:val="ae"/>
                <w:noProof/>
              </w:rPr>
              <w:t xml:space="preserve">5.5.3 </w:t>
            </w:r>
            <w:r w:rsidR="000D52D9" w:rsidRPr="00E563E3">
              <w:rPr>
                <w:rStyle w:val="ae"/>
                <w:rFonts w:hint="eastAsia"/>
                <w:noProof/>
              </w:rPr>
              <w:t>参数设置</w:t>
            </w:r>
            <w:r w:rsidR="000D52D9">
              <w:rPr>
                <w:noProof/>
                <w:webHidden/>
              </w:rPr>
              <w:tab/>
            </w:r>
            <w:r w:rsidR="000D52D9">
              <w:rPr>
                <w:noProof/>
                <w:webHidden/>
              </w:rPr>
              <w:fldChar w:fldCharType="begin"/>
            </w:r>
            <w:r w:rsidR="000D52D9">
              <w:rPr>
                <w:noProof/>
                <w:webHidden/>
              </w:rPr>
              <w:instrText xml:space="preserve"> PAGEREF _Toc32068018 \h </w:instrText>
            </w:r>
            <w:r w:rsidR="000D52D9">
              <w:rPr>
                <w:noProof/>
                <w:webHidden/>
              </w:rPr>
            </w:r>
            <w:r w:rsidR="000D52D9">
              <w:rPr>
                <w:noProof/>
                <w:webHidden/>
              </w:rPr>
              <w:fldChar w:fldCharType="separate"/>
            </w:r>
            <w:r w:rsidR="00AD73E6">
              <w:rPr>
                <w:noProof/>
                <w:webHidden/>
              </w:rPr>
              <w:t>51</w:t>
            </w:r>
            <w:r w:rsidR="000D52D9">
              <w:rPr>
                <w:noProof/>
                <w:webHidden/>
              </w:rPr>
              <w:fldChar w:fldCharType="end"/>
            </w:r>
          </w:hyperlink>
        </w:p>
        <w:p w14:paraId="0C151201"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19" w:history="1">
            <w:r w:rsidR="000D52D9" w:rsidRPr="00E563E3">
              <w:rPr>
                <w:rStyle w:val="ae"/>
                <w:noProof/>
              </w:rPr>
              <w:t xml:space="preserve">5.5.4 </w:t>
            </w:r>
            <w:r w:rsidR="000D52D9" w:rsidRPr="00E563E3">
              <w:rPr>
                <w:rStyle w:val="ae"/>
                <w:rFonts w:hint="eastAsia"/>
                <w:noProof/>
              </w:rPr>
              <w:t>对比方法</w:t>
            </w:r>
            <w:r w:rsidR="000D52D9">
              <w:rPr>
                <w:noProof/>
                <w:webHidden/>
              </w:rPr>
              <w:tab/>
            </w:r>
            <w:r w:rsidR="000D52D9">
              <w:rPr>
                <w:noProof/>
                <w:webHidden/>
              </w:rPr>
              <w:fldChar w:fldCharType="begin"/>
            </w:r>
            <w:r w:rsidR="000D52D9">
              <w:rPr>
                <w:noProof/>
                <w:webHidden/>
              </w:rPr>
              <w:instrText xml:space="preserve"> PAGEREF _Toc32068019 \h </w:instrText>
            </w:r>
            <w:r w:rsidR="000D52D9">
              <w:rPr>
                <w:noProof/>
                <w:webHidden/>
              </w:rPr>
            </w:r>
            <w:r w:rsidR="000D52D9">
              <w:rPr>
                <w:noProof/>
                <w:webHidden/>
              </w:rPr>
              <w:fldChar w:fldCharType="separate"/>
            </w:r>
            <w:r w:rsidR="00AD73E6">
              <w:rPr>
                <w:noProof/>
                <w:webHidden/>
              </w:rPr>
              <w:t>52</w:t>
            </w:r>
            <w:r w:rsidR="000D52D9">
              <w:rPr>
                <w:noProof/>
                <w:webHidden/>
              </w:rPr>
              <w:fldChar w:fldCharType="end"/>
            </w:r>
          </w:hyperlink>
        </w:p>
        <w:p w14:paraId="1F6056E1"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20" w:history="1">
            <w:r w:rsidR="000D52D9" w:rsidRPr="00E563E3">
              <w:rPr>
                <w:rStyle w:val="ae"/>
                <w:noProof/>
              </w:rPr>
              <w:t xml:space="preserve">5.5.5 </w:t>
            </w:r>
            <w:r w:rsidR="000D52D9" w:rsidRPr="00E563E3">
              <w:rPr>
                <w:rStyle w:val="ae"/>
                <w:rFonts w:hint="eastAsia"/>
                <w:noProof/>
              </w:rPr>
              <w:t>评价指标</w:t>
            </w:r>
            <w:r w:rsidR="000D52D9">
              <w:rPr>
                <w:noProof/>
                <w:webHidden/>
              </w:rPr>
              <w:tab/>
            </w:r>
            <w:r w:rsidR="000D52D9">
              <w:rPr>
                <w:noProof/>
                <w:webHidden/>
              </w:rPr>
              <w:fldChar w:fldCharType="begin"/>
            </w:r>
            <w:r w:rsidR="000D52D9">
              <w:rPr>
                <w:noProof/>
                <w:webHidden/>
              </w:rPr>
              <w:instrText xml:space="preserve"> PAGEREF _Toc32068020 \h </w:instrText>
            </w:r>
            <w:r w:rsidR="000D52D9">
              <w:rPr>
                <w:noProof/>
                <w:webHidden/>
              </w:rPr>
            </w:r>
            <w:r w:rsidR="000D52D9">
              <w:rPr>
                <w:noProof/>
                <w:webHidden/>
              </w:rPr>
              <w:fldChar w:fldCharType="separate"/>
            </w:r>
            <w:r w:rsidR="00AD73E6">
              <w:rPr>
                <w:noProof/>
                <w:webHidden/>
              </w:rPr>
              <w:t>52</w:t>
            </w:r>
            <w:r w:rsidR="000D52D9">
              <w:rPr>
                <w:noProof/>
                <w:webHidden/>
              </w:rPr>
              <w:fldChar w:fldCharType="end"/>
            </w:r>
          </w:hyperlink>
        </w:p>
        <w:p w14:paraId="4DF1B726" w14:textId="77777777" w:rsidR="000D52D9" w:rsidRDefault="00C41D4D">
          <w:pPr>
            <w:pStyle w:val="TOC3"/>
            <w:tabs>
              <w:tab w:val="right" w:leader="dot" w:pos="9060"/>
            </w:tabs>
            <w:ind w:left="960"/>
            <w:rPr>
              <w:rFonts w:asciiTheme="minorHAnsi" w:hAnsiTheme="minorHAnsi" w:cstheme="minorBidi"/>
              <w:noProof/>
              <w:sz w:val="21"/>
              <w:szCs w:val="22"/>
            </w:rPr>
          </w:pPr>
          <w:hyperlink w:anchor="_Toc32068021" w:history="1">
            <w:r w:rsidR="000D52D9" w:rsidRPr="00E563E3">
              <w:rPr>
                <w:rStyle w:val="ae"/>
                <w:noProof/>
              </w:rPr>
              <w:t xml:space="preserve">5.5.6 </w:t>
            </w:r>
            <w:r w:rsidR="000D52D9" w:rsidRPr="00E563E3">
              <w:rPr>
                <w:rStyle w:val="ae"/>
                <w:rFonts w:hint="eastAsia"/>
                <w:noProof/>
              </w:rPr>
              <w:t>实验结果</w:t>
            </w:r>
            <w:r w:rsidR="000D52D9">
              <w:rPr>
                <w:noProof/>
                <w:webHidden/>
              </w:rPr>
              <w:tab/>
            </w:r>
            <w:r w:rsidR="000D52D9">
              <w:rPr>
                <w:noProof/>
                <w:webHidden/>
              </w:rPr>
              <w:fldChar w:fldCharType="begin"/>
            </w:r>
            <w:r w:rsidR="000D52D9">
              <w:rPr>
                <w:noProof/>
                <w:webHidden/>
              </w:rPr>
              <w:instrText xml:space="preserve"> PAGEREF _Toc32068021 \h </w:instrText>
            </w:r>
            <w:r w:rsidR="000D52D9">
              <w:rPr>
                <w:noProof/>
                <w:webHidden/>
              </w:rPr>
            </w:r>
            <w:r w:rsidR="000D52D9">
              <w:rPr>
                <w:noProof/>
                <w:webHidden/>
              </w:rPr>
              <w:fldChar w:fldCharType="separate"/>
            </w:r>
            <w:r w:rsidR="00AD73E6">
              <w:rPr>
                <w:noProof/>
                <w:webHidden/>
              </w:rPr>
              <w:t>52</w:t>
            </w:r>
            <w:r w:rsidR="000D52D9">
              <w:rPr>
                <w:noProof/>
                <w:webHidden/>
              </w:rPr>
              <w:fldChar w:fldCharType="end"/>
            </w:r>
          </w:hyperlink>
        </w:p>
        <w:p w14:paraId="4D0C1C99"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22" w:history="1">
            <w:r w:rsidR="000D52D9" w:rsidRPr="00E563E3">
              <w:rPr>
                <w:rStyle w:val="ae"/>
                <w:noProof/>
              </w:rPr>
              <w:t xml:space="preserve">5.6 </w:t>
            </w:r>
            <w:r w:rsidR="000D52D9" w:rsidRPr="00E563E3">
              <w:rPr>
                <w:rStyle w:val="ae"/>
                <w:rFonts w:hint="eastAsia"/>
                <w:noProof/>
              </w:rPr>
              <w:t>本章小结</w:t>
            </w:r>
            <w:r w:rsidR="000D52D9">
              <w:rPr>
                <w:noProof/>
                <w:webHidden/>
              </w:rPr>
              <w:tab/>
            </w:r>
            <w:r w:rsidR="000D52D9">
              <w:rPr>
                <w:noProof/>
                <w:webHidden/>
              </w:rPr>
              <w:fldChar w:fldCharType="begin"/>
            </w:r>
            <w:r w:rsidR="000D52D9">
              <w:rPr>
                <w:noProof/>
                <w:webHidden/>
              </w:rPr>
              <w:instrText xml:space="preserve"> PAGEREF _Toc32068022 \h </w:instrText>
            </w:r>
            <w:r w:rsidR="000D52D9">
              <w:rPr>
                <w:noProof/>
                <w:webHidden/>
              </w:rPr>
            </w:r>
            <w:r w:rsidR="000D52D9">
              <w:rPr>
                <w:noProof/>
                <w:webHidden/>
              </w:rPr>
              <w:fldChar w:fldCharType="separate"/>
            </w:r>
            <w:r w:rsidR="00AD73E6">
              <w:rPr>
                <w:noProof/>
                <w:webHidden/>
              </w:rPr>
              <w:t>56</w:t>
            </w:r>
            <w:r w:rsidR="000D52D9">
              <w:rPr>
                <w:noProof/>
                <w:webHidden/>
              </w:rPr>
              <w:fldChar w:fldCharType="end"/>
            </w:r>
          </w:hyperlink>
        </w:p>
        <w:p w14:paraId="64B1F3B8" w14:textId="77777777" w:rsidR="000D52D9" w:rsidRDefault="00C41D4D">
          <w:pPr>
            <w:pStyle w:val="TOC1"/>
            <w:tabs>
              <w:tab w:val="left" w:pos="420"/>
              <w:tab w:val="right" w:leader="dot" w:pos="9060"/>
            </w:tabs>
            <w:rPr>
              <w:rFonts w:asciiTheme="minorHAnsi" w:hAnsiTheme="minorHAnsi" w:cstheme="minorBidi"/>
              <w:noProof/>
              <w:sz w:val="21"/>
              <w:szCs w:val="22"/>
            </w:rPr>
          </w:pPr>
          <w:hyperlink w:anchor="_Toc32068023" w:history="1">
            <w:r w:rsidR="000D52D9" w:rsidRPr="00E563E3">
              <w:rPr>
                <w:rStyle w:val="ae"/>
                <w:noProof/>
              </w:rPr>
              <w:t>6</w:t>
            </w:r>
            <w:r w:rsidR="000D52D9">
              <w:rPr>
                <w:rFonts w:asciiTheme="minorHAnsi" w:hAnsiTheme="minorHAnsi" w:cstheme="minorBidi"/>
                <w:noProof/>
                <w:sz w:val="21"/>
                <w:szCs w:val="22"/>
              </w:rPr>
              <w:tab/>
            </w:r>
            <w:r w:rsidR="000D52D9" w:rsidRPr="00E563E3">
              <w:rPr>
                <w:rStyle w:val="ae"/>
                <w:rFonts w:hint="eastAsia"/>
                <w:noProof/>
              </w:rPr>
              <w:t>总结与展望</w:t>
            </w:r>
            <w:r w:rsidR="000D52D9">
              <w:rPr>
                <w:noProof/>
                <w:webHidden/>
              </w:rPr>
              <w:tab/>
            </w:r>
            <w:r w:rsidR="000D52D9">
              <w:rPr>
                <w:noProof/>
                <w:webHidden/>
              </w:rPr>
              <w:fldChar w:fldCharType="begin"/>
            </w:r>
            <w:r w:rsidR="000D52D9">
              <w:rPr>
                <w:noProof/>
                <w:webHidden/>
              </w:rPr>
              <w:instrText xml:space="preserve"> PAGEREF _Toc32068023 \h </w:instrText>
            </w:r>
            <w:r w:rsidR="000D52D9">
              <w:rPr>
                <w:noProof/>
                <w:webHidden/>
              </w:rPr>
            </w:r>
            <w:r w:rsidR="000D52D9">
              <w:rPr>
                <w:noProof/>
                <w:webHidden/>
              </w:rPr>
              <w:fldChar w:fldCharType="separate"/>
            </w:r>
            <w:r w:rsidR="00AD73E6">
              <w:rPr>
                <w:noProof/>
                <w:webHidden/>
              </w:rPr>
              <w:t>57</w:t>
            </w:r>
            <w:r w:rsidR="000D52D9">
              <w:rPr>
                <w:noProof/>
                <w:webHidden/>
              </w:rPr>
              <w:fldChar w:fldCharType="end"/>
            </w:r>
          </w:hyperlink>
        </w:p>
        <w:p w14:paraId="19DFC764"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24" w:history="1">
            <w:r w:rsidR="000D52D9" w:rsidRPr="00E563E3">
              <w:rPr>
                <w:rStyle w:val="ae"/>
                <w:noProof/>
              </w:rPr>
              <w:t xml:space="preserve">6.1 </w:t>
            </w:r>
            <w:r w:rsidR="000D52D9" w:rsidRPr="00E563E3">
              <w:rPr>
                <w:rStyle w:val="ae"/>
                <w:rFonts w:hint="eastAsia"/>
                <w:noProof/>
              </w:rPr>
              <w:t>工作总结</w:t>
            </w:r>
            <w:r w:rsidR="000D52D9">
              <w:rPr>
                <w:noProof/>
                <w:webHidden/>
              </w:rPr>
              <w:tab/>
            </w:r>
            <w:r w:rsidR="000D52D9">
              <w:rPr>
                <w:noProof/>
                <w:webHidden/>
              </w:rPr>
              <w:fldChar w:fldCharType="begin"/>
            </w:r>
            <w:r w:rsidR="000D52D9">
              <w:rPr>
                <w:noProof/>
                <w:webHidden/>
              </w:rPr>
              <w:instrText xml:space="preserve"> PAGEREF _Toc32068024 \h </w:instrText>
            </w:r>
            <w:r w:rsidR="000D52D9">
              <w:rPr>
                <w:noProof/>
                <w:webHidden/>
              </w:rPr>
            </w:r>
            <w:r w:rsidR="000D52D9">
              <w:rPr>
                <w:noProof/>
                <w:webHidden/>
              </w:rPr>
              <w:fldChar w:fldCharType="separate"/>
            </w:r>
            <w:r w:rsidR="00AD73E6">
              <w:rPr>
                <w:noProof/>
                <w:webHidden/>
              </w:rPr>
              <w:t>57</w:t>
            </w:r>
            <w:r w:rsidR="000D52D9">
              <w:rPr>
                <w:noProof/>
                <w:webHidden/>
              </w:rPr>
              <w:fldChar w:fldCharType="end"/>
            </w:r>
          </w:hyperlink>
        </w:p>
        <w:p w14:paraId="38F1103C" w14:textId="77777777" w:rsidR="000D52D9" w:rsidRDefault="00C41D4D">
          <w:pPr>
            <w:pStyle w:val="TOC2"/>
            <w:tabs>
              <w:tab w:val="right" w:leader="dot" w:pos="9060"/>
            </w:tabs>
            <w:ind w:left="480"/>
            <w:rPr>
              <w:rFonts w:asciiTheme="minorHAnsi" w:hAnsiTheme="minorHAnsi" w:cstheme="minorBidi"/>
              <w:noProof/>
              <w:sz w:val="21"/>
              <w:szCs w:val="22"/>
            </w:rPr>
          </w:pPr>
          <w:hyperlink w:anchor="_Toc32068025" w:history="1">
            <w:r w:rsidR="000D52D9" w:rsidRPr="00E563E3">
              <w:rPr>
                <w:rStyle w:val="ae"/>
                <w:noProof/>
              </w:rPr>
              <w:t xml:space="preserve">6.2 </w:t>
            </w:r>
            <w:r w:rsidR="000D52D9" w:rsidRPr="00E563E3">
              <w:rPr>
                <w:rStyle w:val="ae"/>
                <w:rFonts w:hint="eastAsia"/>
                <w:noProof/>
              </w:rPr>
              <w:t>研究展望</w:t>
            </w:r>
            <w:r w:rsidR="000D52D9">
              <w:rPr>
                <w:noProof/>
                <w:webHidden/>
              </w:rPr>
              <w:tab/>
            </w:r>
            <w:r w:rsidR="000D52D9">
              <w:rPr>
                <w:noProof/>
                <w:webHidden/>
              </w:rPr>
              <w:fldChar w:fldCharType="begin"/>
            </w:r>
            <w:r w:rsidR="000D52D9">
              <w:rPr>
                <w:noProof/>
                <w:webHidden/>
              </w:rPr>
              <w:instrText xml:space="preserve"> PAGEREF _Toc32068025 \h </w:instrText>
            </w:r>
            <w:r w:rsidR="000D52D9">
              <w:rPr>
                <w:noProof/>
                <w:webHidden/>
              </w:rPr>
            </w:r>
            <w:r w:rsidR="000D52D9">
              <w:rPr>
                <w:noProof/>
                <w:webHidden/>
              </w:rPr>
              <w:fldChar w:fldCharType="separate"/>
            </w:r>
            <w:r w:rsidR="00AD73E6">
              <w:rPr>
                <w:noProof/>
                <w:webHidden/>
              </w:rPr>
              <w:t>58</w:t>
            </w:r>
            <w:r w:rsidR="000D52D9">
              <w:rPr>
                <w:noProof/>
                <w:webHidden/>
              </w:rPr>
              <w:fldChar w:fldCharType="end"/>
            </w:r>
          </w:hyperlink>
        </w:p>
        <w:p w14:paraId="13089D86" w14:textId="77777777" w:rsidR="000D52D9" w:rsidRDefault="00C41D4D">
          <w:pPr>
            <w:pStyle w:val="TOC1"/>
            <w:tabs>
              <w:tab w:val="right" w:leader="dot" w:pos="9060"/>
            </w:tabs>
            <w:rPr>
              <w:rFonts w:asciiTheme="minorHAnsi" w:hAnsiTheme="minorHAnsi" w:cstheme="minorBidi"/>
              <w:noProof/>
              <w:sz w:val="21"/>
              <w:szCs w:val="22"/>
            </w:rPr>
          </w:pPr>
          <w:hyperlink w:anchor="_Toc32068026" w:history="1">
            <w:r w:rsidR="000D52D9" w:rsidRPr="00E563E3">
              <w:rPr>
                <w:rStyle w:val="ae"/>
                <w:rFonts w:hint="eastAsia"/>
                <w:noProof/>
              </w:rPr>
              <w:t>参考文献</w:t>
            </w:r>
            <w:r w:rsidR="000D52D9">
              <w:rPr>
                <w:noProof/>
                <w:webHidden/>
              </w:rPr>
              <w:tab/>
            </w:r>
            <w:r w:rsidR="000D52D9">
              <w:rPr>
                <w:noProof/>
                <w:webHidden/>
              </w:rPr>
              <w:fldChar w:fldCharType="begin"/>
            </w:r>
            <w:r w:rsidR="000D52D9">
              <w:rPr>
                <w:noProof/>
                <w:webHidden/>
              </w:rPr>
              <w:instrText xml:space="preserve"> PAGEREF _Toc32068026 \h </w:instrText>
            </w:r>
            <w:r w:rsidR="000D52D9">
              <w:rPr>
                <w:noProof/>
                <w:webHidden/>
              </w:rPr>
            </w:r>
            <w:r w:rsidR="000D52D9">
              <w:rPr>
                <w:noProof/>
                <w:webHidden/>
              </w:rPr>
              <w:fldChar w:fldCharType="separate"/>
            </w:r>
            <w:r w:rsidR="00AD73E6">
              <w:rPr>
                <w:noProof/>
                <w:webHidden/>
              </w:rPr>
              <w:t>59</w:t>
            </w:r>
            <w:r w:rsidR="000D52D9">
              <w:rPr>
                <w:noProof/>
                <w:webHidden/>
              </w:rPr>
              <w:fldChar w:fldCharType="end"/>
            </w:r>
          </w:hyperlink>
        </w:p>
        <w:p w14:paraId="4C8FDB58" w14:textId="77777777" w:rsidR="000D52D9" w:rsidRDefault="00C41D4D">
          <w:pPr>
            <w:pStyle w:val="TOC1"/>
            <w:tabs>
              <w:tab w:val="right" w:leader="dot" w:pos="9060"/>
            </w:tabs>
            <w:rPr>
              <w:rFonts w:asciiTheme="minorHAnsi" w:hAnsiTheme="minorHAnsi" w:cstheme="minorBidi"/>
              <w:noProof/>
              <w:sz w:val="21"/>
              <w:szCs w:val="22"/>
            </w:rPr>
          </w:pPr>
          <w:hyperlink w:anchor="_Toc32068027" w:history="1">
            <w:r w:rsidR="000D52D9" w:rsidRPr="00E563E3">
              <w:rPr>
                <w:rStyle w:val="ae"/>
                <w:rFonts w:hint="eastAsia"/>
                <w:noProof/>
              </w:rPr>
              <w:t>致谢</w:t>
            </w:r>
            <w:r w:rsidR="000D52D9">
              <w:rPr>
                <w:noProof/>
                <w:webHidden/>
              </w:rPr>
              <w:tab/>
            </w:r>
            <w:r w:rsidR="000D52D9">
              <w:rPr>
                <w:noProof/>
                <w:webHidden/>
              </w:rPr>
              <w:fldChar w:fldCharType="begin"/>
            </w:r>
            <w:r w:rsidR="000D52D9">
              <w:rPr>
                <w:noProof/>
                <w:webHidden/>
              </w:rPr>
              <w:instrText xml:space="preserve"> PAGEREF _Toc32068027 \h </w:instrText>
            </w:r>
            <w:r w:rsidR="000D52D9">
              <w:rPr>
                <w:noProof/>
                <w:webHidden/>
              </w:rPr>
            </w:r>
            <w:r w:rsidR="000D52D9">
              <w:rPr>
                <w:noProof/>
                <w:webHidden/>
              </w:rPr>
              <w:fldChar w:fldCharType="separate"/>
            </w:r>
            <w:r w:rsidR="00AD73E6">
              <w:rPr>
                <w:noProof/>
                <w:webHidden/>
              </w:rPr>
              <w:t>65</w:t>
            </w:r>
            <w:r w:rsidR="000D52D9">
              <w:rPr>
                <w:noProof/>
                <w:webHidden/>
              </w:rPr>
              <w:fldChar w:fldCharType="end"/>
            </w:r>
          </w:hyperlink>
        </w:p>
        <w:p w14:paraId="45DEAB9D" w14:textId="77777777" w:rsidR="000D52D9" w:rsidRDefault="00C41D4D">
          <w:pPr>
            <w:pStyle w:val="TOC1"/>
            <w:tabs>
              <w:tab w:val="right" w:leader="dot" w:pos="9060"/>
            </w:tabs>
            <w:rPr>
              <w:rFonts w:asciiTheme="minorHAnsi" w:hAnsiTheme="minorHAnsi" w:cstheme="minorBidi"/>
              <w:noProof/>
              <w:sz w:val="21"/>
              <w:szCs w:val="22"/>
            </w:rPr>
          </w:pPr>
          <w:hyperlink w:anchor="_Toc32068028" w:history="1">
            <w:r w:rsidR="000D52D9" w:rsidRPr="00E563E3">
              <w:rPr>
                <w:rStyle w:val="ae"/>
                <w:rFonts w:hint="eastAsia"/>
                <w:b/>
                <w:bCs/>
                <w:noProof/>
              </w:rPr>
              <w:t>攻读硕士学位期间发表的学术论文和参加科研情况</w:t>
            </w:r>
            <w:r w:rsidR="000D52D9">
              <w:rPr>
                <w:noProof/>
                <w:webHidden/>
              </w:rPr>
              <w:tab/>
            </w:r>
            <w:r w:rsidR="000D52D9">
              <w:rPr>
                <w:noProof/>
                <w:webHidden/>
              </w:rPr>
              <w:fldChar w:fldCharType="begin"/>
            </w:r>
            <w:r w:rsidR="000D52D9">
              <w:rPr>
                <w:noProof/>
                <w:webHidden/>
              </w:rPr>
              <w:instrText xml:space="preserve"> PAGEREF _Toc32068028 \h </w:instrText>
            </w:r>
            <w:r w:rsidR="000D52D9">
              <w:rPr>
                <w:noProof/>
                <w:webHidden/>
              </w:rPr>
            </w:r>
            <w:r w:rsidR="000D52D9">
              <w:rPr>
                <w:noProof/>
                <w:webHidden/>
              </w:rPr>
              <w:fldChar w:fldCharType="separate"/>
            </w:r>
            <w:r w:rsidR="00AD73E6">
              <w:rPr>
                <w:noProof/>
                <w:webHidden/>
              </w:rPr>
              <w:t>67</w:t>
            </w:r>
            <w:r w:rsidR="000D52D9">
              <w:rPr>
                <w:noProof/>
                <w:webHidden/>
              </w:rPr>
              <w:fldChar w:fldCharType="end"/>
            </w:r>
          </w:hyperlink>
        </w:p>
        <w:p w14:paraId="6D445C9C" w14:textId="5D627782" w:rsidR="00287755" w:rsidRPr="00843B0F" w:rsidRDefault="00287755">
          <w:r w:rsidRPr="00843B0F">
            <w:rPr>
              <w:b/>
              <w:bCs/>
              <w:lang w:val="zh-CN"/>
            </w:rPr>
            <w:fldChar w:fldCharType="end"/>
          </w:r>
        </w:p>
      </w:sdtContent>
    </w:sdt>
    <w:p w14:paraId="72A1C916" w14:textId="77777777" w:rsidR="00DD599C" w:rsidRPr="00843B0F" w:rsidRDefault="00DD599C" w:rsidP="00365D0F"/>
    <w:p w14:paraId="43AC55B1" w14:textId="77777777" w:rsidR="00DD599C" w:rsidRPr="00843B0F" w:rsidRDefault="00DD599C" w:rsidP="00DD599C"/>
    <w:p w14:paraId="45603527" w14:textId="77777777" w:rsidR="00DD599C" w:rsidRPr="00843B0F" w:rsidRDefault="00DD599C" w:rsidP="00DD599C">
      <w:pPr>
        <w:jc w:val="center"/>
      </w:pPr>
    </w:p>
    <w:p w14:paraId="16E3E872" w14:textId="77777777" w:rsidR="00DD599C" w:rsidRPr="00843B0F" w:rsidRDefault="00DD599C" w:rsidP="00DD599C"/>
    <w:p w14:paraId="405917A2" w14:textId="77777777" w:rsidR="00DD599C" w:rsidRPr="00843B0F" w:rsidRDefault="00DD599C" w:rsidP="00DD599C">
      <w:pPr>
        <w:sectPr w:rsidR="00DD599C" w:rsidRPr="00843B0F" w:rsidSect="005773EC">
          <w:headerReference w:type="default" r:id="rId16"/>
          <w:pgSz w:w="11906" w:h="16838"/>
          <w:pgMar w:top="1440" w:right="1418" w:bottom="1440" w:left="1418" w:header="851" w:footer="992" w:gutter="0"/>
          <w:pgNumType w:fmt="upperRoman"/>
          <w:cols w:space="720"/>
          <w:docGrid w:type="lines" w:linePitch="326"/>
        </w:sectPr>
      </w:pPr>
    </w:p>
    <w:p w14:paraId="34EC80DD" w14:textId="77777777" w:rsidR="000259C3" w:rsidRPr="00843B0F" w:rsidRDefault="000259C3" w:rsidP="00287755">
      <w:pPr>
        <w:pStyle w:val="1"/>
        <w:rPr>
          <w:rFonts w:ascii="Times New Roman" w:hAnsi="Times New Roman" w:cs="Times New Roman"/>
          <w:b/>
          <w:bCs/>
        </w:rPr>
      </w:pPr>
    </w:p>
    <w:p w14:paraId="70185E0C" w14:textId="77777777" w:rsidR="00101790" w:rsidRPr="00843B0F" w:rsidRDefault="00101790" w:rsidP="00697C78">
      <w:pPr>
        <w:pStyle w:val="1"/>
        <w:jc w:val="center"/>
        <w:rPr>
          <w:rFonts w:ascii="Times New Roman" w:hAnsi="Times New Roman" w:cs="Times New Roman"/>
          <w:b/>
          <w:bCs/>
        </w:rPr>
      </w:pPr>
      <w:bookmarkStart w:id="2" w:name="_Toc32067960"/>
      <w:r w:rsidRPr="00843B0F">
        <w:rPr>
          <w:rFonts w:ascii="Times New Roman" w:hAnsi="Times New Roman" w:cs="Times New Roman"/>
          <w:b/>
          <w:bCs/>
        </w:rPr>
        <w:t xml:space="preserve">1 </w:t>
      </w:r>
      <w:r w:rsidRPr="00843B0F">
        <w:rPr>
          <w:rFonts w:ascii="Times New Roman" w:hAnsi="Times New Roman" w:cs="Times New Roman"/>
          <w:b/>
          <w:bCs/>
        </w:rPr>
        <w:t>绪论</w:t>
      </w:r>
      <w:bookmarkEnd w:id="2"/>
    </w:p>
    <w:p w14:paraId="71DCE24D" w14:textId="77777777" w:rsidR="0097546F" w:rsidRPr="00843B0F" w:rsidRDefault="0097546F" w:rsidP="0097546F"/>
    <w:p w14:paraId="41E28C33" w14:textId="77777777" w:rsidR="00101790" w:rsidRPr="00843B0F" w:rsidRDefault="00C405DD" w:rsidP="00C405DD">
      <w:pPr>
        <w:pStyle w:val="2"/>
        <w:spacing w:before="163"/>
        <w:rPr>
          <w:rFonts w:ascii="Times New Roman" w:eastAsia="楷体_GB2312" w:hAnsi="Times New Roman" w:cs="Times New Roman"/>
          <w:sz w:val="22"/>
        </w:rPr>
      </w:pPr>
      <w:bookmarkStart w:id="3" w:name="_Toc32067961"/>
      <w:r w:rsidRPr="00843B0F">
        <w:rPr>
          <w:rFonts w:ascii="Times New Roman" w:hAnsi="Times New Roman" w:cs="Times New Roman"/>
        </w:rPr>
        <w:t>1.1</w:t>
      </w:r>
      <w:r w:rsidR="00101790" w:rsidRPr="00843B0F">
        <w:rPr>
          <w:rFonts w:ascii="Times New Roman" w:hAnsi="Times New Roman" w:cs="Times New Roman"/>
        </w:rPr>
        <w:t>研究背景</w:t>
      </w:r>
      <w:bookmarkEnd w:id="3"/>
    </w:p>
    <w:p w14:paraId="2B294D7B" w14:textId="5BE3F7F0" w:rsidR="00101790" w:rsidRDefault="00101790" w:rsidP="00C405DD">
      <w:pPr>
        <w:pStyle w:val="11"/>
        <w:ind w:firstLine="480"/>
        <w:rPr>
          <w:lang w:bidi="ar"/>
        </w:rPr>
      </w:pPr>
      <w:r w:rsidRPr="00843B0F">
        <w:rPr>
          <w:lang w:bidi="ar"/>
        </w:rPr>
        <w:t>随着经济的快速发展，旅游业进入大众旅游时代，旅游在人们生活中变得越来越重要。根据</w:t>
      </w:r>
      <w:r w:rsidR="00300518">
        <w:rPr>
          <w:rFonts w:hint="eastAsia"/>
          <w:lang w:bidi="ar"/>
        </w:rPr>
        <w:t>中国</w:t>
      </w:r>
      <w:r w:rsidR="00300518">
        <w:rPr>
          <w:lang w:bidi="ar"/>
        </w:rPr>
        <w:t>产业信息网公布的数据</w:t>
      </w:r>
      <w:r w:rsidR="00300518" w:rsidRPr="00843B0F">
        <w:rPr>
          <w:lang w:bidi="ar"/>
        </w:rPr>
        <w:t>[1]</w:t>
      </w:r>
      <w:r w:rsidR="00300518">
        <w:rPr>
          <w:lang w:bidi="ar"/>
        </w:rPr>
        <w:t>显示</w:t>
      </w:r>
      <w:r w:rsidR="00300518">
        <w:rPr>
          <w:rFonts w:hint="eastAsia"/>
          <w:lang w:bidi="ar"/>
        </w:rPr>
        <w:t>，</w:t>
      </w:r>
      <w:r w:rsidR="00300518">
        <w:rPr>
          <w:lang w:bidi="ar"/>
        </w:rPr>
        <w:t>从</w:t>
      </w:r>
      <w:r w:rsidRPr="00843B0F">
        <w:rPr>
          <w:lang w:bidi="ar"/>
        </w:rPr>
        <w:t>201</w:t>
      </w:r>
      <w:r w:rsidR="00300518">
        <w:rPr>
          <w:lang w:bidi="ar"/>
        </w:rPr>
        <w:t>2</w:t>
      </w:r>
      <w:r w:rsidRPr="00843B0F">
        <w:rPr>
          <w:lang w:bidi="ar"/>
        </w:rPr>
        <w:t>年至</w:t>
      </w:r>
      <w:r w:rsidRPr="00843B0F">
        <w:rPr>
          <w:lang w:bidi="ar"/>
        </w:rPr>
        <w:t>201</w:t>
      </w:r>
      <w:r w:rsidR="00300518">
        <w:rPr>
          <w:lang w:bidi="ar"/>
        </w:rPr>
        <w:t>8</w:t>
      </w:r>
      <w:r w:rsidRPr="00843B0F">
        <w:rPr>
          <w:lang w:bidi="ar"/>
        </w:rPr>
        <w:t>年</w:t>
      </w:r>
      <w:r w:rsidR="00300518">
        <w:rPr>
          <w:lang w:bidi="ar"/>
        </w:rPr>
        <w:t>以来</w:t>
      </w:r>
      <w:r w:rsidR="00300518">
        <w:rPr>
          <w:rFonts w:hint="eastAsia"/>
          <w:lang w:bidi="ar"/>
        </w:rPr>
        <w:t>，</w:t>
      </w:r>
      <w:r w:rsidRPr="00843B0F">
        <w:rPr>
          <w:lang w:bidi="ar"/>
        </w:rPr>
        <w:t>国内游客</w:t>
      </w:r>
      <w:r w:rsidR="00300518">
        <w:rPr>
          <w:lang w:bidi="ar"/>
        </w:rPr>
        <w:t>数量</w:t>
      </w:r>
      <w:r w:rsidR="00300518">
        <w:rPr>
          <w:rFonts w:hint="eastAsia"/>
          <w:lang w:bidi="ar"/>
        </w:rPr>
        <w:t>逐年</w:t>
      </w:r>
      <w:r w:rsidR="00300518">
        <w:rPr>
          <w:lang w:bidi="ar"/>
        </w:rPr>
        <w:t>增长</w:t>
      </w:r>
      <w:r w:rsidRPr="00843B0F">
        <w:rPr>
          <w:lang w:bidi="ar"/>
        </w:rPr>
        <w:t>10</w:t>
      </w:r>
      <w:r w:rsidRPr="00843B0F">
        <w:rPr>
          <w:lang w:bidi="ar"/>
        </w:rPr>
        <w:t>％以上，到</w:t>
      </w:r>
      <w:r w:rsidRPr="00843B0F">
        <w:rPr>
          <w:lang w:bidi="ar"/>
        </w:rPr>
        <w:t>201</w:t>
      </w:r>
      <w:r w:rsidR="00300518">
        <w:rPr>
          <w:lang w:bidi="ar"/>
        </w:rPr>
        <w:t>8</w:t>
      </w:r>
      <w:r w:rsidRPr="00843B0F">
        <w:rPr>
          <w:lang w:bidi="ar"/>
        </w:rPr>
        <w:t>年</w:t>
      </w:r>
      <w:r w:rsidR="00300518">
        <w:rPr>
          <w:rFonts w:hint="eastAsia"/>
          <w:lang w:bidi="ar"/>
        </w:rPr>
        <w:t>达到</w:t>
      </w:r>
      <w:r w:rsidR="00300518">
        <w:rPr>
          <w:lang w:bidi="ar"/>
        </w:rPr>
        <w:t>55.4</w:t>
      </w:r>
      <w:r w:rsidRPr="00843B0F">
        <w:rPr>
          <w:lang w:bidi="ar"/>
        </w:rPr>
        <w:t>亿人次。同时，随着社交媒体的普及，游客可以在例如马蜂窝和百度旅游等在线旅游平台上分享他们的旅游经验。根据马蜂窝全球旅游报告</w:t>
      </w:r>
      <w:r w:rsidRPr="00843B0F">
        <w:rPr>
          <w:lang w:bidi="ar"/>
        </w:rPr>
        <w:t>[2]</w:t>
      </w:r>
      <w:r w:rsidRPr="00843B0F">
        <w:rPr>
          <w:lang w:bidi="ar"/>
        </w:rPr>
        <w:t>，一方面，</w:t>
      </w:r>
      <w:r w:rsidRPr="00843B0F">
        <w:rPr>
          <w:lang w:bidi="ar"/>
        </w:rPr>
        <w:t>2016</w:t>
      </w:r>
      <w:r w:rsidRPr="00843B0F">
        <w:rPr>
          <w:lang w:bidi="ar"/>
        </w:rPr>
        <w:t>年写的旅行游记数量比</w:t>
      </w:r>
      <w:r w:rsidRPr="00843B0F">
        <w:rPr>
          <w:lang w:bidi="ar"/>
        </w:rPr>
        <w:t>2015</w:t>
      </w:r>
      <w:r w:rsidRPr="00843B0F">
        <w:rPr>
          <w:lang w:bidi="ar"/>
        </w:rPr>
        <w:t>年增加了</w:t>
      </w:r>
      <w:r w:rsidRPr="00843B0F">
        <w:rPr>
          <w:lang w:bidi="ar"/>
        </w:rPr>
        <w:t>28</w:t>
      </w:r>
      <w:r w:rsidRPr="00843B0F">
        <w:rPr>
          <w:lang w:bidi="ar"/>
        </w:rPr>
        <w:t>％（例如，紫禁城的旅行游记数量达到</w:t>
      </w:r>
      <w:r w:rsidRPr="00843B0F">
        <w:rPr>
          <w:lang w:bidi="ar"/>
        </w:rPr>
        <w:t>1775</w:t>
      </w:r>
      <w:r w:rsidRPr="00843B0F">
        <w:rPr>
          <w:lang w:bidi="ar"/>
        </w:rPr>
        <w:t>）。越来越多的旅行爱好者，特别是年轻人，愿意花时间记录和分享他们在旅途中的记忆和经历。另一方面，马蜂窝</w:t>
      </w:r>
      <w:r w:rsidRPr="00843B0F">
        <w:rPr>
          <w:lang w:bidi="ar"/>
        </w:rPr>
        <w:t>APP</w:t>
      </w:r>
      <w:r w:rsidRPr="00843B0F">
        <w:rPr>
          <w:lang w:bidi="ar"/>
        </w:rPr>
        <w:t>的使用量逐年增加。</w:t>
      </w:r>
      <w:r w:rsidR="00EA036A" w:rsidRPr="00843B0F">
        <w:rPr>
          <w:lang w:bidi="ar"/>
        </w:rPr>
        <w:t>此外，该报告</w:t>
      </w:r>
      <w:r w:rsidR="00282612">
        <w:rPr>
          <w:rFonts w:hint="eastAsia"/>
          <w:lang w:bidi="ar"/>
        </w:rPr>
        <w:t>[2]</w:t>
      </w:r>
      <w:r w:rsidR="00EA036A" w:rsidRPr="00843B0F">
        <w:rPr>
          <w:lang w:bidi="ar"/>
        </w:rPr>
        <w:t>显示</w:t>
      </w:r>
      <w:r w:rsidRPr="00843B0F">
        <w:rPr>
          <w:lang w:bidi="ar"/>
        </w:rPr>
        <w:t>，用户在计划旅行时平均通过马蜂窝</w:t>
      </w:r>
      <w:r w:rsidRPr="00843B0F">
        <w:rPr>
          <w:lang w:bidi="ar"/>
        </w:rPr>
        <w:t>APP</w:t>
      </w:r>
      <w:r w:rsidRPr="00843B0F">
        <w:rPr>
          <w:lang w:bidi="ar"/>
        </w:rPr>
        <w:t>阅读</w:t>
      </w:r>
      <w:r w:rsidRPr="00843B0F">
        <w:rPr>
          <w:lang w:bidi="ar"/>
        </w:rPr>
        <w:t>7</w:t>
      </w:r>
      <w:r w:rsidRPr="00843B0F">
        <w:rPr>
          <w:lang w:bidi="ar"/>
        </w:rPr>
        <w:t>篇游记，平均阅读时间达到</w:t>
      </w:r>
      <w:r w:rsidRPr="00843B0F">
        <w:rPr>
          <w:lang w:bidi="ar"/>
        </w:rPr>
        <w:t>22</w:t>
      </w:r>
      <w:r w:rsidRPr="00843B0F">
        <w:rPr>
          <w:lang w:bidi="ar"/>
        </w:rPr>
        <w:t>分钟。从上述统计数据中可以看出，通过马蜂窝等社交旅游应用规划旅行计划在现代旅游中发挥着重要作用。</w:t>
      </w:r>
    </w:p>
    <w:p w14:paraId="53ABA7C0" w14:textId="338B46E5" w:rsidR="00C41D4D" w:rsidRPr="0076459B" w:rsidRDefault="008E57C5" w:rsidP="00C405DD">
      <w:pPr>
        <w:pStyle w:val="11"/>
        <w:ind w:firstLine="480"/>
        <w:rPr>
          <w:color w:val="0070C0"/>
          <w:lang w:bidi="ar"/>
        </w:rPr>
      </w:pPr>
      <w:r w:rsidRPr="0076459B">
        <w:rPr>
          <w:rFonts w:hint="eastAsia"/>
          <w:color w:val="0070C0"/>
          <w:lang w:bidi="ar"/>
        </w:rPr>
        <w:t>2</w:t>
      </w:r>
      <w:r w:rsidRPr="0076459B">
        <w:rPr>
          <w:color w:val="0070C0"/>
          <w:lang w:bidi="ar"/>
        </w:rPr>
        <w:t>1</w:t>
      </w:r>
      <w:r w:rsidRPr="0076459B">
        <w:rPr>
          <w:rFonts w:hint="eastAsia"/>
          <w:color w:val="0070C0"/>
          <w:lang w:bidi="ar"/>
        </w:rPr>
        <w:t>世纪被称为“城市世纪”，全球人口向城市地区迁移正在以一种前所未有的速率进行，但是高度的城市化也带来了社会、经济以及环境方面的巨大影响。例如，它给城市管理和提供基本服务的组织带来了巨大挑战，如资源规划、交通以及公共安全。此外，对于犯罪率较高的城市来说，犯罪率飙升正成为最重要的社会问题之一。</w:t>
      </w:r>
    </w:p>
    <w:p w14:paraId="012B9CC8" w14:textId="51400968" w:rsidR="008E57C5" w:rsidRDefault="008E57C5" w:rsidP="00C405DD">
      <w:pPr>
        <w:pStyle w:val="11"/>
        <w:ind w:firstLine="480"/>
        <w:rPr>
          <w:rFonts w:hint="eastAsia"/>
          <w:lang w:bidi="ar"/>
        </w:rPr>
      </w:pPr>
      <w:r>
        <w:rPr>
          <w:rFonts w:hint="eastAsia"/>
          <w:lang w:bidi="ar"/>
        </w:rPr>
        <w:t>动机和贡献：从天气</w:t>
      </w:r>
      <w:r w:rsidR="008C649E">
        <w:rPr>
          <w:rFonts w:hint="eastAsia"/>
          <w:lang w:bidi="ar"/>
        </w:rPr>
        <w:t>、空气质量到经济活动，公共组织可以获得越来越多的具有空间和时间属性的数据集。这样我们有机会应用数据分析方法，提取与犯罪事件有关的预测模型，使警察更有效地利用有限的资源，制定更有效的预防犯罪策略。特别是，广泛的刑事司法研究表明，在一个城市内，犯罪事件的发生不是均匀分布的。事实上，犯罪率会随地区的地理位置而变化（有低风险区与高风险区），犯罪趋势也会随一年不同的时期而变化（存在高峰与低谷）。因此一个准确的预测模型必须能够自动检测出城市中哪些区域受犯罪事件影响更大，以及每个特定地区的犯罪率如何随之间变化。这方面的知识可使得警务部门有效地把警力资源分配到特定的犯罪热点。</w:t>
      </w:r>
    </w:p>
    <w:p w14:paraId="2BE4B4EB" w14:textId="7FFD5AD5" w:rsidR="00C41D4D" w:rsidRDefault="00C41D4D" w:rsidP="00C405DD">
      <w:pPr>
        <w:pStyle w:val="11"/>
        <w:ind w:firstLine="480"/>
        <w:rPr>
          <w:lang w:bidi="ar"/>
        </w:rPr>
      </w:pPr>
    </w:p>
    <w:p w14:paraId="359297D0" w14:textId="77777777" w:rsidR="00C41D4D" w:rsidRDefault="00C41D4D" w:rsidP="00C405DD">
      <w:pPr>
        <w:pStyle w:val="11"/>
        <w:ind w:firstLine="480"/>
        <w:rPr>
          <w:rFonts w:hint="eastAsia"/>
          <w:lang w:bidi="ar"/>
        </w:rPr>
      </w:pPr>
    </w:p>
    <w:p w14:paraId="76471C45" w14:textId="21147CAD" w:rsidR="0061041D" w:rsidRDefault="0061041D" w:rsidP="00C405DD">
      <w:pPr>
        <w:pStyle w:val="11"/>
        <w:ind w:firstLine="480"/>
        <w:rPr>
          <w:lang w:bidi="ar"/>
        </w:rPr>
      </w:pPr>
    </w:p>
    <w:p w14:paraId="29FFCB32" w14:textId="4385AD31" w:rsidR="0061041D" w:rsidRDefault="00053309" w:rsidP="00C405DD">
      <w:pPr>
        <w:pStyle w:val="11"/>
        <w:ind w:firstLine="480"/>
        <w:rPr>
          <w:color w:val="FF0000"/>
        </w:rPr>
      </w:pPr>
      <w:r w:rsidRPr="00053309">
        <w:rPr>
          <w:color w:val="FF0000"/>
        </w:rPr>
        <w:t>犯罪是影响社会生活质量和经济发展的一个众所周知的社会问题。几项研究表明，无论是在国家层面还是在地方层面，如城市和大都市地区，犯罪往往与经济增长放缓有关。追溯到</w:t>
      </w:r>
      <w:r w:rsidRPr="00053309">
        <w:rPr>
          <w:color w:val="FF0000"/>
        </w:rPr>
        <w:t>20</w:t>
      </w:r>
      <w:r w:rsidRPr="00053309">
        <w:rPr>
          <w:color w:val="FF0000"/>
        </w:rPr>
        <w:t>世纪初，研究的重点是罪犯的行为进化及其与他们成长、生活和行动的社区的特定特征之间的关系。现有的作品倾向于主要探索犯罪活动和社会经济变量</w:t>
      </w:r>
      <w:r w:rsidRPr="00053309">
        <w:rPr>
          <w:color w:val="FF0000"/>
        </w:rPr>
        <w:t>(</w:t>
      </w:r>
      <w:r w:rsidRPr="00053309">
        <w:rPr>
          <w:color w:val="FF0000"/>
        </w:rPr>
        <w:t>如教育、种族、收入水平和失业</w:t>
      </w:r>
      <w:r w:rsidRPr="00053309">
        <w:rPr>
          <w:color w:val="FF0000"/>
        </w:rPr>
        <w:t>)</w:t>
      </w:r>
      <w:r w:rsidRPr="00053309">
        <w:rPr>
          <w:color w:val="FF0000"/>
        </w:rPr>
        <w:t>之间的关系。</w:t>
      </w:r>
      <w:r w:rsidRPr="00053309">
        <w:rPr>
          <w:color w:val="FF0000"/>
        </w:rPr>
        <w:br/>
      </w:r>
      <w:r w:rsidRPr="00053309">
        <w:rPr>
          <w:color w:val="FF0000"/>
        </w:rPr>
        <w:lastRenderedPageBreak/>
        <w:br/>
      </w:r>
      <w:r w:rsidRPr="00053309">
        <w:rPr>
          <w:color w:val="FF0000"/>
        </w:rPr>
        <w:t>城市学家和建筑师也研究了人的动态、城市环境和犯罪之间的关系。城市活动人士简</w:t>
      </w:r>
      <w:r w:rsidRPr="00053309">
        <w:rPr>
          <w:color w:val="FF0000"/>
        </w:rPr>
        <w:t>•</w:t>
      </w:r>
      <w:r w:rsidRPr="00053309">
        <w:rPr>
          <w:color w:val="FF0000"/>
        </w:rPr>
        <w:t>雅各布斯</w:t>
      </w:r>
      <w:r w:rsidRPr="00053309">
        <w:rPr>
          <w:color w:val="FF0000"/>
        </w:rPr>
        <w:t>(Jane Jacobs)</w:t>
      </w:r>
      <w:r w:rsidRPr="00053309">
        <w:rPr>
          <w:color w:val="FF0000"/>
        </w:rPr>
        <w:t>强调，自然监控是遏制犯罪的关键因素</w:t>
      </w:r>
      <w:r w:rsidRPr="00053309">
        <w:rPr>
          <w:color w:val="FF0000"/>
        </w:rPr>
        <w:t>:</w:t>
      </w:r>
      <w:r w:rsidRPr="00053309">
        <w:rPr>
          <w:color w:val="FF0000"/>
        </w:rPr>
        <w:t>当人们在一个地区四处走动时，他们就会成为街上的眼睛，能够观察到周围发生的事情。因此，雅各布斯建议，人口的高度多样性和高犯罪率有助于一个特定地区的安全，并导致犯罪率的减少。相反，纽曼的理论认为，高度的人口混合创造了犯罪所需的匿名性。因此，在后者看来，人口多样性低、游客比例低、居民比例高是一个地区安全的特征。几项研究试图阐明这些相互矛盾的理论。</w:t>
      </w:r>
      <w:r w:rsidRPr="00053309">
        <w:rPr>
          <w:color w:val="FF0000"/>
        </w:rPr>
        <w:t>Felson</w:t>
      </w:r>
      <w:r w:rsidRPr="00053309">
        <w:rPr>
          <w:color w:val="FF0000"/>
        </w:rPr>
        <w:t>和</w:t>
      </w:r>
      <w:r w:rsidRPr="00053309">
        <w:rPr>
          <w:color w:val="FF0000"/>
        </w:rPr>
        <w:t>Clarke</w:t>
      </w:r>
      <w:r w:rsidRPr="00053309">
        <w:rPr>
          <w:color w:val="FF0000"/>
        </w:rPr>
        <w:t>提出了常规活动理论，该理论研究了特定情况和生活方式的变化是如何影响犯罪机会的。具体地说，他们发现酒吧和酒吧等场所容易引发犯罪。</w:t>
      </w:r>
      <w:r w:rsidRPr="00053309">
        <w:rPr>
          <w:color w:val="FF0000"/>
        </w:rPr>
        <w:br/>
      </w:r>
      <w:r w:rsidRPr="00053309">
        <w:rPr>
          <w:color w:val="FF0000"/>
        </w:rPr>
        <w:br/>
      </w:r>
      <w:r w:rsidRPr="00053309">
        <w:rPr>
          <w:color w:val="FF0000"/>
        </w:rPr>
        <w:t>犯罪学家也开始在地理的微观层面上调查犯罪的显著集中，而不考虑具体的分析单位。研究表明，在通常被认为是城市好地段的地方，往往有犯罪率很高的街道，而在通常被定义为</w:t>
      </w:r>
      <w:r w:rsidRPr="00053309">
        <w:rPr>
          <w:color w:val="FF0000"/>
        </w:rPr>
        <w:t>“</w:t>
      </w:r>
      <w:r w:rsidRPr="00053309">
        <w:rPr>
          <w:color w:val="FF0000"/>
        </w:rPr>
        <w:t>坏社区</w:t>
      </w:r>
      <w:r w:rsidRPr="00053309">
        <w:rPr>
          <w:color w:val="FF0000"/>
        </w:rPr>
        <w:t>”</w:t>
      </w:r>
      <w:r w:rsidRPr="00053309">
        <w:rPr>
          <w:color w:val="FF0000"/>
        </w:rPr>
        <w:t>的地方，也有犯罪率相对较低的地方。</w:t>
      </w:r>
      <w:r w:rsidRPr="00053309">
        <w:rPr>
          <w:color w:val="FF0000"/>
        </w:rPr>
        <w:t>2008</w:t>
      </w:r>
      <w:r w:rsidRPr="00053309">
        <w:rPr>
          <w:color w:val="FF0000"/>
        </w:rPr>
        <w:t>年，犯罪学家</w:t>
      </w:r>
      <w:r w:rsidRPr="00053309">
        <w:rPr>
          <w:color w:val="FF0000"/>
        </w:rPr>
        <w:t>David Weisburd</w:t>
      </w:r>
      <w:r w:rsidRPr="00053309">
        <w:rPr>
          <w:color w:val="FF0000"/>
        </w:rPr>
        <w:t>提议将警察实践中流行的以人为中心的范式转换为以地点为中心的范式。</w:t>
      </w:r>
      <w:r w:rsidRPr="00053309">
        <w:rPr>
          <w:color w:val="FF0000"/>
        </w:rPr>
        <w:br/>
      </w:r>
      <w:r w:rsidRPr="00053309">
        <w:rPr>
          <w:color w:val="FF0000"/>
        </w:rPr>
        <w:br/>
      </w:r>
      <w:r w:rsidRPr="00053309">
        <w:rPr>
          <w:color w:val="FF0000"/>
        </w:rPr>
        <w:t>基于这些发现，我们采用了以地点为中心和数据驱动的方法</w:t>
      </w:r>
      <w:r w:rsidRPr="00053309">
        <w:rPr>
          <w:color w:val="FF0000"/>
        </w:rPr>
        <w:t>:</w:t>
      </w:r>
      <w:r w:rsidRPr="00053309">
        <w:rPr>
          <w:color w:val="FF0000"/>
        </w:rPr>
        <w:t>具体地说，我们调查人的动力</w:t>
      </w:r>
      <w:r w:rsidRPr="00053309">
        <w:rPr>
          <w:color w:val="FF0000"/>
        </w:rPr>
        <w:t>——</w:t>
      </w:r>
      <w:r w:rsidRPr="00053309">
        <w:rPr>
          <w:color w:val="FF0000"/>
        </w:rPr>
        <w:t>来自移动网络活动和人口统计信息的组合，以确定一个特定的地理区域是否有可能成为犯罪现场。</w:t>
      </w:r>
      <w:r>
        <w:rPr>
          <w:rFonts w:hint="eastAsia"/>
          <w:color w:val="FF0000"/>
        </w:rPr>
        <w:t>（来自城市那篇论文）</w:t>
      </w:r>
    </w:p>
    <w:p w14:paraId="7A51F954" w14:textId="7EE65859" w:rsidR="002E3833" w:rsidRDefault="002E3833" w:rsidP="00C405DD">
      <w:pPr>
        <w:pStyle w:val="11"/>
        <w:ind w:firstLine="480"/>
        <w:rPr>
          <w:color w:val="FF0000"/>
        </w:rPr>
      </w:pPr>
      <w:r>
        <w:rPr>
          <w:rFonts w:hint="eastAsia"/>
          <w:color w:val="FF0000"/>
        </w:rPr>
        <w:t>（数据集介绍可以这么写）</w:t>
      </w:r>
    </w:p>
    <w:p w14:paraId="14EC6EF9" w14:textId="434850F0" w:rsidR="002E3833" w:rsidRPr="00702D70" w:rsidRDefault="002E3833" w:rsidP="00C405DD">
      <w:pPr>
        <w:pStyle w:val="11"/>
        <w:ind w:firstLine="480"/>
        <w:rPr>
          <w:color w:val="FF0000"/>
        </w:rPr>
      </w:pPr>
      <w:r w:rsidRPr="00702D70">
        <w:rPr>
          <w:color w:val="FF0000"/>
        </w:rPr>
        <w:t>刑事案件的数据集</w:t>
      </w:r>
      <w:r w:rsidRPr="00702D70">
        <w:rPr>
          <w:color w:val="FF0000"/>
        </w:rPr>
        <w:br/>
      </w:r>
      <w:r w:rsidRPr="00702D70">
        <w:rPr>
          <w:color w:val="FF0000"/>
        </w:rPr>
        <w:t>刑事案件数据集包括所有在英国报告的犯罪的地理位置，但没有指定他们的确切日期，只是月和年。公开竞赛提供的数据包括</w:t>
      </w:r>
      <w:r w:rsidRPr="00702D70">
        <w:rPr>
          <w:color w:val="FF0000"/>
        </w:rPr>
        <w:t>2012</w:t>
      </w:r>
      <w:r w:rsidRPr="00702D70">
        <w:rPr>
          <w:color w:val="FF0000"/>
        </w:rPr>
        <w:t>年</w:t>
      </w:r>
      <w:r w:rsidRPr="00702D70">
        <w:rPr>
          <w:color w:val="FF0000"/>
        </w:rPr>
        <w:t>12</w:t>
      </w:r>
      <w:r w:rsidRPr="00702D70">
        <w:rPr>
          <w:color w:val="FF0000"/>
        </w:rPr>
        <w:t>月和</w:t>
      </w:r>
      <w:r w:rsidRPr="00702D70">
        <w:rPr>
          <w:color w:val="FF0000"/>
        </w:rPr>
        <w:t>2013</w:t>
      </w:r>
      <w:r w:rsidRPr="00702D70">
        <w:rPr>
          <w:color w:val="FF0000"/>
        </w:rPr>
        <w:t>年</w:t>
      </w:r>
      <w:r w:rsidRPr="00702D70">
        <w:rPr>
          <w:color w:val="FF0000"/>
        </w:rPr>
        <w:t>1</w:t>
      </w:r>
      <w:r w:rsidRPr="00702D70">
        <w:rPr>
          <w:color w:val="FF0000"/>
        </w:rPr>
        <w:t>月的刑事案件。</w:t>
      </w:r>
      <w:r w:rsidRPr="00702D70">
        <w:rPr>
          <w:color w:val="FF0000"/>
        </w:rPr>
        <w:br/>
      </w:r>
      <w:r w:rsidRPr="00702D70">
        <w:rPr>
          <w:color w:val="FF0000"/>
        </w:rPr>
        <w:t>数据集包括犯罪</w:t>
      </w:r>
      <w:r w:rsidRPr="00702D70">
        <w:rPr>
          <w:color w:val="FF0000"/>
        </w:rPr>
        <w:t>ID</w:t>
      </w:r>
      <w:r w:rsidRPr="00702D70">
        <w:rPr>
          <w:color w:val="FF0000"/>
        </w:rPr>
        <w:t>、犯罪发生的月份和年份、其位置（经度、纬度和犯罪发生的地址）、所涉及的警察部门低层超级输出区域（</w:t>
      </w:r>
      <w:r w:rsidRPr="00702D70">
        <w:rPr>
          <w:color w:val="FF0000"/>
        </w:rPr>
        <w:t>LSOA</w:t>
      </w:r>
      <w:r w:rsidRPr="00702D70">
        <w:rPr>
          <w:color w:val="FF0000"/>
        </w:rPr>
        <w:t>）代码、</w:t>
      </w:r>
      <w:r w:rsidRPr="00702D70">
        <w:rPr>
          <w:color w:val="FF0000"/>
        </w:rPr>
        <w:t>LSOA</w:t>
      </w:r>
      <w:r w:rsidRPr="00702D70">
        <w:rPr>
          <w:color w:val="FF0000"/>
        </w:rPr>
        <w:t>名称和犯罪类型</w:t>
      </w:r>
      <w:r w:rsidR="00702D70" w:rsidRPr="00702D70">
        <w:rPr>
          <w:rFonts w:hint="eastAsia"/>
          <w:color w:val="FF0000"/>
        </w:rPr>
        <w:t>从</w:t>
      </w:r>
      <w:r w:rsidR="00702D70" w:rsidRPr="00702D70">
        <w:rPr>
          <w:rFonts w:hint="eastAsia"/>
          <w:color w:val="FF0000"/>
        </w:rPr>
        <w:t>11</w:t>
      </w:r>
      <w:r w:rsidR="00702D70" w:rsidRPr="00702D70">
        <w:rPr>
          <w:rFonts w:hint="eastAsia"/>
          <w:color w:val="FF0000"/>
        </w:rPr>
        <w:t>种可能的类型（反社会行为，入室盗窃，暴力犯罪，入店行窃，等等）</w:t>
      </w:r>
    </w:p>
    <w:p w14:paraId="793B0E3D" w14:textId="60E46496" w:rsidR="002E3833" w:rsidRPr="00053309" w:rsidRDefault="00B92764" w:rsidP="00C405DD">
      <w:pPr>
        <w:pStyle w:val="11"/>
        <w:ind w:firstLine="480"/>
        <w:rPr>
          <w:color w:val="FF0000"/>
          <w:lang w:bidi="ar"/>
        </w:rPr>
      </w:pPr>
      <w:r>
        <w:rPr>
          <w:rFonts w:hint="eastAsia"/>
          <w:color w:val="FF0000"/>
          <w:lang w:bidi="ar"/>
        </w:rPr>
        <w:t>（可以介绍</w:t>
      </w:r>
      <w:r>
        <w:rPr>
          <w:rFonts w:hint="eastAsia"/>
          <w:color w:val="FF0000"/>
          <w:lang w:bidi="ar"/>
        </w:rPr>
        <w:t>lsoa</w:t>
      </w:r>
      <w:r>
        <w:rPr>
          <w:rFonts w:hint="eastAsia"/>
          <w:color w:val="FF0000"/>
          <w:lang w:bidi="ar"/>
        </w:rPr>
        <w:t>级别）</w:t>
      </w:r>
    </w:p>
    <w:p w14:paraId="3C0B8BFF" w14:textId="478DE867" w:rsidR="0061041D" w:rsidRDefault="00B137E0" w:rsidP="00C405DD">
      <w:pPr>
        <w:pStyle w:val="11"/>
        <w:ind w:firstLine="480"/>
        <w:rPr>
          <w:color w:val="FF0000"/>
        </w:rPr>
      </w:pPr>
      <w:r w:rsidRPr="00B137E0">
        <w:rPr>
          <w:color w:val="FF0000"/>
        </w:rPr>
        <w:t>lsoa</w:t>
      </w:r>
      <w:r w:rsidRPr="00B137E0">
        <w:rPr>
          <w:color w:val="FF0000"/>
        </w:rPr>
        <w:t>是联合王国国家统计局在</w:t>
      </w:r>
      <w:r w:rsidRPr="00B137E0">
        <w:rPr>
          <w:color w:val="FF0000"/>
        </w:rPr>
        <w:t>2001</w:t>
      </w:r>
      <w:r w:rsidRPr="00B137E0">
        <w:rPr>
          <w:color w:val="FF0000"/>
        </w:rPr>
        <w:t>年人口普查</w:t>
      </w:r>
      <w:r w:rsidR="00863F5C">
        <w:rPr>
          <w:rFonts w:hint="eastAsia"/>
          <w:color w:val="FF0000"/>
        </w:rPr>
        <w:t xml:space="preserve"> </w:t>
      </w:r>
      <w:r w:rsidRPr="00B137E0">
        <w:rPr>
          <w:color w:val="FF0000"/>
        </w:rPr>
        <w:t>后定义的小地理区域（平均人口为</w:t>
      </w:r>
      <w:r w:rsidRPr="00B137E0">
        <w:rPr>
          <w:color w:val="FF0000"/>
        </w:rPr>
        <w:t>1500</w:t>
      </w:r>
      <w:r w:rsidRPr="00B137E0">
        <w:rPr>
          <w:color w:val="FF0000"/>
        </w:rPr>
        <w:t>人，最低人口门槛为</w:t>
      </w:r>
      <w:r w:rsidRPr="00B137E0">
        <w:rPr>
          <w:color w:val="FF0000"/>
        </w:rPr>
        <w:t>1000</w:t>
      </w:r>
      <w:r w:rsidRPr="00B137E0">
        <w:rPr>
          <w:color w:val="FF0000"/>
        </w:rPr>
        <w:t>人）。他们在此的目的是根据人口水平确定界不会随时间而改变的地区。</w:t>
      </w:r>
      <w:r w:rsidRPr="00B137E0">
        <w:rPr>
          <w:rFonts w:hint="eastAsia"/>
          <w:color w:val="FF0000"/>
        </w:rPr>
        <w:t>（名词解释可以用，）</w:t>
      </w:r>
    </w:p>
    <w:p w14:paraId="2A1996CE" w14:textId="08A545CB" w:rsidR="008A4410" w:rsidRPr="00B137E0" w:rsidRDefault="008A4410" w:rsidP="00C405DD">
      <w:pPr>
        <w:pStyle w:val="11"/>
        <w:ind w:firstLine="480"/>
        <w:rPr>
          <w:color w:val="FF0000"/>
          <w:lang w:bidi="ar"/>
        </w:rPr>
      </w:pPr>
      <w:r>
        <w:rPr>
          <w:rFonts w:hint="eastAsia"/>
          <w:color w:val="FF0000"/>
        </w:rPr>
        <w:t>（对犯罪率分类二分的原因是）</w:t>
      </w:r>
    </w:p>
    <w:p w14:paraId="2648F140" w14:textId="066A1BEC" w:rsidR="00B137E0" w:rsidRPr="002276EB" w:rsidRDefault="008A4410" w:rsidP="004B05C3">
      <w:pPr>
        <w:pStyle w:val="11"/>
        <w:ind w:firstLine="480"/>
        <w:rPr>
          <w:color w:val="FF0000"/>
        </w:rPr>
      </w:pPr>
      <w:r w:rsidRPr="002276EB">
        <w:rPr>
          <w:rFonts w:hint="eastAsia"/>
          <w:color w:val="FF0000"/>
          <w:lang w:bidi="ar"/>
        </w:rPr>
        <w:t>将问题作为一个二值分类任务的提法是由几个动机驱动的。首先，二分地真变量的一个重要优点是</w:t>
      </w:r>
      <w:r w:rsidRPr="002276EB">
        <w:rPr>
          <w:color w:val="FF0000"/>
        </w:rPr>
        <w:t>它极大地简化了结果的呈现，使广大观众易于理解。这就是为什么通常在犯罪学研究中使用二分法的原因，分法的目的之一是将结果呈现给决策者和警察部门。</w:t>
      </w:r>
      <w:r w:rsidRPr="002276EB">
        <w:rPr>
          <w:color w:val="FF0000"/>
        </w:rPr>
        <w:t>7</w:t>
      </w:r>
      <w:r w:rsidRPr="002276EB">
        <w:rPr>
          <w:color w:val="FF0000"/>
        </w:rPr>
        <w:t>第二，考虑到现有的固定和有限的资源，决策者和警察部门主要感兴趣的是有一个简</w:t>
      </w:r>
      <w:r w:rsidRPr="002276EB">
        <w:rPr>
          <w:color w:val="FF0000"/>
        </w:rPr>
        <w:lastRenderedPageBreak/>
        <w:t>单的工具来决定在哪里分配</w:t>
      </w:r>
      <w:r w:rsidRPr="002276EB">
        <w:rPr>
          <w:color w:val="FF0000"/>
        </w:rPr>
        <w:t>“</w:t>
      </w:r>
      <w:r w:rsidRPr="002276EB">
        <w:rPr>
          <w:color w:val="FF0000"/>
        </w:rPr>
        <w:t>更多</w:t>
      </w:r>
      <w:r w:rsidRPr="002276EB">
        <w:rPr>
          <w:color w:val="FF0000"/>
        </w:rPr>
        <w:t>”</w:t>
      </w:r>
      <w:r w:rsidRPr="002276EB">
        <w:rPr>
          <w:color w:val="FF0000"/>
        </w:rPr>
        <w:t>和</w:t>
      </w:r>
      <w:r w:rsidRPr="002276EB">
        <w:rPr>
          <w:color w:val="FF0000"/>
        </w:rPr>
        <w:t>“</w:t>
      </w:r>
      <w:r w:rsidRPr="002276EB">
        <w:rPr>
          <w:color w:val="FF0000"/>
        </w:rPr>
        <w:t>更少</w:t>
      </w:r>
      <w:r w:rsidRPr="002276EB">
        <w:rPr>
          <w:color w:val="FF0000"/>
        </w:rPr>
        <w:t>”</w:t>
      </w:r>
      <w:r w:rsidRPr="002276EB">
        <w:rPr>
          <w:color w:val="FF0000"/>
        </w:rPr>
        <w:t>的资源，而把这些资原的量化留给决策者。最后，在处理高度偏态分布时，对连续变量进行二分法，特别是使用中值二分法，在统计上是很方便的。</w:t>
      </w:r>
      <w:r w:rsidRPr="002276EB">
        <w:rPr>
          <w:rFonts w:hint="eastAsia"/>
          <w:color w:val="FF0000"/>
        </w:rPr>
        <w:t>参考文献</w:t>
      </w:r>
      <w:r w:rsidR="004B05C3" w:rsidRPr="002276EB">
        <w:rPr>
          <w:rFonts w:hint="eastAsia"/>
          <w:color w:val="FF0000"/>
        </w:rPr>
        <w:t>（</w:t>
      </w:r>
      <w:r w:rsidR="004B05C3" w:rsidRPr="002276EB">
        <w:rPr>
          <w:color w:val="FF0000"/>
        </w:rPr>
        <w:t>Streiner DL. Breaking up is hard to do: the heartbreak of dichotomizing</w:t>
      </w:r>
      <w:r w:rsidR="003D5979" w:rsidRPr="002276EB">
        <w:rPr>
          <w:rFonts w:hint="eastAsia"/>
          <w:color w:val="FF0000"/>
        </w:rPr>
        <w:t xml:space="preserve"> </w:t>
      </w:r>
      <w:r w:rsidR="004B05C3" w:rsidRPr="002276EB">
        <w:rPr>
          <w:color w:val="FF0000"/>
        </w:rPr>
        <w:t>continuous data. Can J Psychiatry. 2002;47:262–266.</w:t>
      </w:r>
      <w:r w:rsidR="004B05C3" w:rsidRPr="002276EB">
        <w:rPr>
          <w:rFonts w:hint="eastAsia"/>
          <w:color w:val="FF0000"/>
        </w:rPr>
        <w:t>）</w:t>
      </w:r>
    </w:p>
    <w:p w14:paraId="2FBDD1AD" w14:textId="3C823F4E" w:rsidR="003D5979" w:rsidRPr="002276EB" w:rsidRDefault="003A5460" w:rsidP="004B05C3">
      <w:pPr>
        <w:pStyle w:val="11"/>
        <w:ind w:firstLine="480"/>
        <w:rPr>
          <w:color w:val="FF0000"/>
        </w:rPr>
      </w:pPr>
      <w:r w:rsidRPr="002276EB">
        <w:rPr>
          <w:rFonts w:hint="eastAsia"/>
          <w:color w:val="FF0000"/>
        </w:rPr>
        <w:t>（计算一下数据的偏态分布，看是否）</w:t>
      </w:r>
    </w:p>
    <w:p w14:paraId="46D1FC3D" w14:textId="7F80AF0D" w:rsidR="003A5460" w:rsidRPr="002276EB" w:rsidRDefault="003A5460" w:rsidP="004B05C3">
      <w:pPr>
        <w:pStyle w:val="11"/>
        <w:ind w:firstLine="480"/>
        <w:rPr>
          <w:color w:val="FF0000"/>
        </w:rPr>
      </w:pPr>
      <w:r w:rsidRPr="002276EB">
        <w:rPr>
          <w:rFonts w:hint="eastAsia"/>
          <w:color w:val="FF0000"/>
        </w:rPr>
        <w:t>量的犯罪行为。表</w:t>
      </w:r>
      <w:r w:rsidRPr="002276EB">
        <w:rPr>
          <w:rFonts w:hint="eastAsia"/>
          <w:color w:val="FF0000"/>
        </w:rPr>
        <w:t>2</w:t>
      </w:r>
      <w:r w:rsidRPr="002276EB">
        <w:rPr>
          <w:rFonts w:hint="eastAsia"/>
          <w:color w:val="FF0000"/>
        </w:rPr>
        <w:t>总结了</w:t>
      </w:r>
      <w:r w:rsidRPr="002276EB">
        <w:rPr>
          <w:rFonts w:hint="eastAsia"/>
          <w:color w:val="FF0000"/>
        </w:rPr>
        <w:t>1</w:t>
      </w:r>
      <w:r w:rsidRPr="002276EB">
        <w:rPr>
          <w:rFonts w:hint="eastAsia"/>
          <w:color w:val="FF0000"/>
        </w:rPr>
        <w:t>月份刑事案件的空间分布情况。高偏态分布（偏态</w:t>
      </w:r>
      <w:r w:rsidRPr="002276EB">
        <w:rPr>
          <w:rFonts w:hint="eastAsia"/>
          <w:color w:val="FF0000"/>
        </w:rPr>
        <w:t>=5.88</w:t>
      </w:r>
      <w:r w:rsidRPr="002276EB">
        <w:rPr>
          <w:rFonts w:hint="eastAsia"/>
          <w:color w:val="FF0000"/>
        </w:rPr>
        <w:t>峰度</w:t>
      </w:r>
      <w:r w:rsidRPr="002276EB">
        <w:rPr>
          <w:rFonts w:hint="eastAsia"/>
          <w:color w:val="FF0000"/>
        </w:rPr>
        <w:t>=725-=8.2,=5)</w:t>
      </w:r>
      <w:r w:rsidRPr="002276EB">
        <w:rPr>
          <w:rFonts w:hint="eastAsia"/>
          <w:color w:val="FF0000"/>
        </w:rPr>
        <w:t>中位数，我们把犯罪数据集的平均分成两类：低犯罪（类</w:t>
      </w:r>
      <w:r w:rsidRPr="002276EB">
        <w:rPr>
          <w:rFonts w:hint="eastAsia"/>
          <w:color w:val="FF0000"/>
        </w:rPr>
        <w:t>0</w:t>
      </w:r>
      <w:r w:rsidRPr="002276EB">
        <w:rPr>
          <w:rFonts w:hint="eastAsia"/>
          <w:color w:val="FF0000"/>
        </w:rPr>
        <w:t>”）当犯罪的数量在给定的细胞并不等于中值，和个高犯罪率（类“</w:t>
      </w:r>
      <w:r w:rsidRPr="002276EB">
        <w:rPr>
          <w:rFonts w:hint="eastAsia"/>
          <w:color w:val="FF0000"/>
        </w:rPr>
        <w:t>1</w:t>
      </w:r>
      <w:r w:rsidRPr="002276EB">
        <w:rPr>
          <w:rFonts w:hint="eastAsia"/>
          <w:color w:val="FF0000"/>
        </w:rPr>
        <w:t>”）表</w:t>
      </w:r>
      <w:r w:rsidRPr="002276EB">
        <w:rPr>
          <w:rFonts w:hint="eastAsia"/>
          <w:color w:val="FF0000"/>
        </w:rPr>
        <w:t>2</w:t>
      </w:r>
      <w:r w:rsidRPr="002276EB">
        <w:rPr>
          <w:rFonts w:hint="eastAsia"/>
          <w:color w:val="FF0000"/>
        </w:rPr>
        <w:t>当犯罪的数量。</w:t>
      </w:r>
      <w:r w:rsidRPr="002276EB">
        <w:rPr>
          <w:rFonts w:hint="eastAsia"/>
          <w:color w:val="FF0000"/>
        </w:rPr>
        <w:t>1</w:t>
      </w:r>
      <w:r w:rsidRPr="002276EB">
        <w:rPr>
          <w:rFonts w:hint="eastAsia"/>
          <w:color w:val="FF0000"/>
        </w:rPr>
        <w:t>月份的犯军案大于中位数。因此，犯罪热点是指犯罪数量严格高于该特定月份犯罪中值的细胞（因此，被标记为高犯罪）。根据经验分布，这两个结果的阶层大致是平衡的（高犯罪率阶层为</w:t>
      </w:r>
      <w:r w:rsidRPr="002276EB">
        <w:rPr>
          <w:rFonts w:hint="eastAsia"/>
          <w:color w:val="FF0000"/>
        </w:rPr>
        <w:t>53.159%)</w:t>
      </w:r>
      <w:r w:rsidRPr="002276EB">
        <w:rPr>
          <w:rFonts w:hint="eastAsia"/>
          <w:color w:val="FF0000"/>
        </w:rPr>
        <w:t>。</w:t>
      </w:r>
    </w:p>
    <w:p w14:paraId="6265DDB2" w14:textId="77777777" w:rsidR="003A7B31" w:rsidRPr="002276EB" w:rsidRDefault="003A7B31" w:rsidP="003A7B31">
      <w:pPr>
        <w:pStyle w:val="11"/>
        <w:ind w:firstLine="480"/>
        <w:rPr>
          <w:color w:val="FF0000"/>
        </w:rPr>
      </w:pPr>
      <w:r w:rsidRPr="002276EB">
        <w:rPr>
          <w:rFonts w:hint="eastAsia"/>
          <w:color w:val="FF0000"/>
        </w:rPr>
        <w:t>特征提取</w:t>
      </w:r>
    </w:p>
    <w:p w14:paraId="5EA82A1C" w14:textId="77777777" w:rsidR="003A7B31" w:rsidRPr="002276EB" w:rsidRDefault="003A7B31" w:rsidP="003A7B31">
      <w:pPr>
        <w:pStyle w:val="11"/>
        <w:ind w:firstLine="480"/>
        <w:rPr>
          <w:color w:val="FF0000"/>
        </w:rPr>
      </w:pPr>
      <w:r w:rsidRPr="002276EB">
        <w:rPr>
          <w:rFonts w:hint="eastAsia"/>
          <w:color w:val="FF0000"/>
        </w:rPr>
        <w:t>多样性和规律性在刻画人类行为的不同方面已被证明是重要的。特别是熵的概念已被用于评估地方和城市的社会经济特征，</w:t>
      </w:r>
      <w:r w:rsidRPr="002276EB">
        <w:rPr>
          <w:rFonts w:hint="eastAsia"/>
          <w:color w:val="FF0000"/>
        </w:rPr>
        <w:t>5</w:t>
      </w:r>
      <w:r w:rsidRPr="002276EB">
        <w:rPr>
          <w:rFonts w:hint="eastAsia"/>
          <w:color w:val="FF0000"/>
        </w:rPr>
        <w:t>移动的可预测性，</w:t>
      </w:r>
      <w:r w:rsidRPr="002276EB">
        <w:rPr>
          <w:rFonts w:hint="eastAsia"/>
          <w:color w:val="FF0000"/>
        </w:rPr>
        <w:t>3</w:t>
      </w:r>
      <w:r w:rsidRPr="002276EB">
        <w:rPr>
          <w:rFonts w:hint="eastAsia"/>
          <w:color w:val="FF0000"/>
        </w:rPr>
        <w:t>和消费模式。因此，对于每个</w:t>
      </w:r>
      <w:r w:rsidRPr="002276EB">
        <w:rPr>
          <w:rFonts w:hint="eastAsia"/>
          <w:color w:val="FF0000"/>
        </w:rPr>
        <w:t xml:space="preserve"> Smartsteps</w:t>
      </w:r>
      <w:r w:rsidRPr="002276EB">
        <w:rPr>
          <w:rFonts w:hint="eastAsia"/>
          <w:color w:val="FF0000"/>
        </w:rPr>
        <w:t>变量（见表</w:t>
      </w:r>
      <w:r w:rsidRPr="002276EB">
        <w:rPr>
          <w:rFonts w:hint="eastAsia"/>
          <w:color w:val="FF0000"/>
        </w:rPr>
        <w:t>1),</w:t>
      </w:r>
      <w:r w:rsidRPr="002276EB">
        <w:rPr>
          <w:rFonts w:hint="eastAsia"/>
          <w:color w:val="FF0000"/>
        </w:rPr>
        <w:t>我们计算了描述其分布和信息理论属性的数学函数，例如均值、中值、标准差、最小值和最大值，以及</w:t>
      </w:r>
      <w:r w:rsidRPr="002276EB">
        <w:rPr>
          <w:rFonts w:hint="eastAsia"/>
          <w:color w:val="FF0000"/>
        </w:rPr>
        <w:t>Shannon</w:t>
      </w:r>
      <w:r w:rsidRPr="002276EB">
        <w:rPr>
          <w:rFonts w:hint="eastAsia"/>
          <w:color w:val="FF0000"/>
        </w:rPr>
        <w:t>熵。</w:t>
      </w:r>
      <w:r w:rsidRPr="002276EB">
        <w:rPr>
          <w:rFonts w:hint="eastAsia"/>
          <w:color w:val="FF0000"/>
        </w:rPr>
        <w:t>2</w:t>
      </w:r>
      <w:r w:rsidRPr="002276EB">
        <w:rPr>
          <w:rFonts w:hint="eastAsia"/>
          <w:color w:val="FF0000"/>
        </w:rPr>
        <w:t>此外，为了能够还占</w:t>
      </w:r>
      <w:r w:rsidRPr="002276EB">
        <w:rPr>
          <w:rFonts w:hint="eastAsia"/>
          <w:color w:val="FF0000"/>
        </w:rPr>
        <w:t xml:space="preserve"> Smartsteps</w:t>
      </w:r>
      <w:r w:rsidRPr="002276EB">
        <w:rPr>
          <w:rFonts w:hint="eastAsia"/>
          <w:color w:val="FF0000"/>
        </w:rPr>
        <w:t>中的时态关系数据，重复上述相同的计算是可变长度的滑动窗口（</w:t>
      </w:r>
      <w:r w:rsidRPr="002276EB">
        <w:rPr>
          <w:rFonts w:hint="eastAsia"/>
          <w:color w:val="FF0000"/>
        </w:rPr>
        <w:t>h,4h</w:t>
      </w:r>
    </w:p>
    <w:p w14:paraId="455F367C" w14:textId="4A8865E3" w:rsidR="003D5979" w:rsidRDefault="003A7B31" w:rsidP="003A7B31">
      <w:pPr>
        <w:pStyle w:val="11"/>
        <w:ind w:firstLine="480"/>
        <w:rPr>
          <w:color w:val="FF0000"/>
        </w:rPr>
      </w:pPr>
      <w:r w:rsidRPr="002276EB">
        <w:rPr>
          <w:rFonts w:hint="eastAsia"/>
          <w:color w:val="FF0000"/>
        </w:rPr>
        <w:t>1</w:t>
      </w:r>
      <w:r w:rsidRPr="002276EB">
        <w:rPr>
          <w:rFonts w:hint="eastAsia"/>
          <w:color w:val="FF0000"/>
        </w:rPr>
        <w:t>天），产生二阶特性，有助于降低计算复杂度和空间本身的特性，同时保留有用的数据属性。</w:t>
      </w:r>
    </w:p>
    <w:p w14:paraId="6DB99FEF" w14:textId="0539984D" w:rsidR="00227B3E" w:rsidRDefault="00227B3E" w:rsidP="003A7B31">
      <w:pPr>
        <w:pStyle w:val="11"/>
        <w:ind w:firstLine="480"/>
        <w:rPr>
          <w:color w:val="FF0000"/>
        </w:rPr>
      </w:pPr>
    </w:p>
    <w:p w14:paraId="0D947AD9" w14:textId="14398524" w:rsidR="00227B3E" w:rsidRDefault="00227B3E" w:rsidP="003A7B31">
      <w:pPr>
        <w:pStyle w:val="11"/>
        <w:ind w:firstLine="480"/>
        <w:rPr>
          <w:color w:val="FF0000"/>
        </w:rPr>
      </w:pPr>
    </w:p>
    <w:p w14:paraId="7DB5734B" w14:textId="3514ED72" w:rsidR="00227B3E" w:rsidRDefault="00227B3E" w:rsidP="003A7B31">
      <w:pPr>
        <w:pStyle w:val="11"/>
        <w:ind w:firstLine="480"/>
        <w:rPr>
          <w:color w:val="FF0000"/>
        </w:rPr>
      </w:pPr>
    </w:p>
    <w:p w14:paraId="7EE60926" w14:textId="77777777" w:rsidR="00227B3E" w:rsidRPr="00227B3E" w:rsidRDefault="00227B3E" w:rsidP="003A7B31">
      <w:pPr>
        <w:pStyle w:val="11"/>
        <w:ind w:firstLine="480"/>
        <w:rPr>
          <w:rFonts w:hint="eastAsia"/>
          <w:color w:val="FF0000"/>
        </w:rPr>
      </w:pPr>
    </w:p>
    <w:p w14:paraId="7CEDC405" w14:textId="77777777" w:rsidR="00B137E0" w:rsidRPr="00843B0F" w:rsidRDefault="00B137E0" w:rsidP="00C405DD">
      <w:pPr>
        <w:pStyle w:val="11"/>
        <w:ind w:firstLine="480"/>
        <w:rPr>
          <w:lang w:bidi="ar"/>
        </w:rPr>
      </w:pPr>
    </w:p>
    <w:p w14:paraId="6A8E3010" w14:textId="78CD1A4D" w:rsidR="00101790" w:rsidRPr="00843B0F" w:rsidRDefault="00101790" w:rsidP="00C405DD">
      <w:pPr>
        <w:pStyle w:val="11"/>
        <w:ind w:firstLine="480"/>
        <w:rPr>
          <w:lang w:bidi="ar"/>
        </w:rPr>
      </w:pPr>
      <w:r w:rsidRPr="00843B0F">
        <w:rPr>
          <w:lang w:bidi="ar"/>
        </w:rPr>
        <w:t>游记中包含着丰富的</w:t>
      </w:r>
      <w:r w:rsidR="000D3D99">
        <w:rPr>
          <w:rFonts w:hint="eastAsia"/>
          <w:lang w:bidi="ar"/>
        </w:rPr>
        <w:t>多模态数据</w:t>
      </w:r>
      <w:r w:rsidRPr="00843B0F">
        <w:rPr>
          <w:lang w:bidi="ar"/>
        </w:rPr>
        <w:t>，如照片和文字。用户贡献的与旅行相关的内容（如旅行记录，照片等）可以被视为一种群体智能数据，可以为其他旅行爱好者提供重要参考。与景点和旅行社官方网站发布的广告信息不同，旅行者分享的感受和体验可以更好地满足旅行爱好者的需求。然而，随着用户数量的增加，来自马蜂窝等社交旅游应用的旅行游记数量急剧增加，这可能导致信息过载问题。用户通过阅读大量相关的旅行游记规划自己的行程将耗费大量时间。因此，如何从异构众包数据中挖掘出有用的旅行知识，并根据用户的要求提出建议已成为一个重要而实际的研究问题。</w:t>
      </w:r>
    </w:p>
    <w:p w14:paraId="6BD6C17B" w14:textId="685D5289" w:rsidR="00101790" w:rsidRPr="00843B0F" w:rsidRDefault="00101790" w:rsidP="00C405DD">
      <w:pPr>
        <w:pStyle w:val="11"/>
        <w:ind w:firstLine="480"/>
        <w:rPr>
          <w:lang w:bidi="ar"/>
        </w:rPr>
      </w:pPr>
      <w:r w:rsidRPr="00843B0F">
        <w:rPr>
          <w:lang w:bidi="ar"/>
        </w:rPr>
        <w:t>马蜂窝于</w:t>
      </w:r>
      <w:r w:rsidRPr="00843B0F">
        <w:rPr>
          <w:lang w:bidi="ar"/>
        </w:rPr>
        <w:t xml:space="preserve"> 2013 </w:t>
      </w:r>
      <w:r w:rsidRPr="00843B0F">
        <w:rPr>
          <w:lang w:bidi="ar"/>
        </w:rPr>
        <w:t>年推出马蜂窝问答系统，它的兴起主要原因是人们对快速、准确获取信息的需求，旨在给用户提供互动交流的平台，使其能更好的获取旅游知识。但是这种对话式问答系统也存在其固有弊端，如等待时间长、回答不及时、用户回答针对性差、</w:t>
      </w:r>
      <w:r w:rsidRPr="00843B0F">
        <w:rPr>
          <w:lang w:bidi="ar"/>
        </w:rPr>
        <w:lastRenderedPageBreak/>
        <w:t>答案质量参差不齐等问题，提问者常常经过长时间的等待却无法得到和自己需求相匹配的用户的答案。据</w:t>
      </w:r>
      <w:r w:rsidR="00DD5971">
        <w:rPr>
          <w:rFonts w:hint="eastAsia"/>
          <w:lang w:bidi="ar"/>
        </w:rPr>
        <w:t>马蜂窝</w:t>
      </w:r>
      <w:r w:rsidR="00A32FDE">
        <w:rPr>
          <w:rFonts w:hint="eastAsia"/>
          <w:lang w:bidi="ar"/>
        </w:rPr>
        <w:t>官方</w:t>
      </w:r>
      <w:r w:rsidRPr="00843B0F">
        <w:rPr>
          <w:lang w:bidi="ar"/>
        </w:rPr>
        <w:t>统计</w:t>
      </w:r>
      <w:r w:rsidRPr="00843B0F">
        <w:rPr>
          <w:lang w:bidi="ar"/>
        </w:rPr>
        <w:t>[3]</w:t>
      </w:r>
      <w:r w:rsidRPr="00843B0F">
        <w:rPr>
          <w:lang w:bidi="ar"/>
        </w:rPr>
        <w:t>，在马蜂窝自由行问答系统中，景点类问题（如如何在景点内游玩、景点内哪些景观是受欢迎的、景点概况等）热度排行为第三名，景点内的安排等问题是旅游爱好者们非常关注的领域，</w:t>
      </w:r>
      <w:r w:rsidRPr="00843B0F">
        <w:rPr>
          <w:lang w:bidi="ar"/>
        </w:rPr>
        <w:t>“</w:t>
      </w:r>
      <w:r w:rsidRPr="00843B0F">
        <w:rPr>
          <w:lang w:bidi="ar"/>
        </w:rPr>
        <w:t>如何玩转景区</w:t>
      </w:r>
      <w:r w:rsidRPr="00843B0F">
        <w:rPr>
          <w:lang w:bidi="ar"/>
        </w:rPr>
        <w:t>”</w:t>
      </w:r>
      <w:r w:rsidRPr="00843B0F">
        <w:rPr>
          <w:lang w:bidi="ar"/>
        </w:rPr>
        <w:t>成为用户迫切的知识需求。</w:t>
      </w:r>
    </w:p>
    <w:p w14:paraId="28C98C90" w14:textId="6B8FC7F0" w:rsidR="00101790" w:rsidRPr="00843B0F" w:rsidRDefault="00101790" w:rsidP="004E42B2">
      <w:pPr>
        <w:pStyle w:val="11"/>
        <w:ind w:firstLine="480"/>
        <w:rPr>
          <w:lang w:bidi="ar"/>
        </w:rPr>
      </w:pPr>
      <w:r w:rsidRPr="00843B0F">
        <w:rPr>
          <w:lang w:bidi="ar"/>
        </w:rPr>
        <w:t>尽管有许多关于旅行信息推荐的研究，但仍有几个问题需要解决。首先，这些推荐通常处于粗粒度级别，为用户推荐给定城市的热门</w:t>
      </w:r>
      <w:r w:rsidR="00C60D78" w:rsidRPr="00843B0F">
        <w:rPr>
          <w:lang w:bidi="ar"/>
        </w:rPr>
        <w:t>景区</w:t>
      </w:r>
      <w:r w:rsidR="00B81333">
        <w:rPr>
          <w:rFonts w:hint="eastAsia"/>
          <w:lang w:bidi="ar"/>
        </w:rPr>
        <w:t>，</w:t>
      </w:r>
      <w:r w:rsidRPr="00843B0F">
        <w:rPr>
          <w:lang w:bidi="ar"/>
        </w:rPr>
        <w:t>很少关注每个</w:t>
      </w:r>
      <w:r w:rsidR="00C60D78" w:rsidRPr="00843B0F">
        <w:rPr>
          <w:lang w:bidi="ar"/>
        </w:rPr>
        <w:t>景区</w:t>
      </w:r>
      <w:r w:rsidRPr="00843B0F">
        <w:rPr>
          <w:lang w:bidi="ar"/>
        </w:rPr>
        <w:t>内的细粒度景点。其次，</w:t>
      </w:r>
      <w:r w:rsidRPr="00DD5971">
        <w:rPr>
          <w:lang w:bidi="ar"/>
        </w:rPr>
        <w:t>这些</w:t>
      </w:r>
      <w:r w:rsidR="00DD5971">
        <w:rPr>
          <w:rFonts w:hint="eastAsia"/>
          <w:lang w:bidi="ar"/>
        </w:rPr>
        <w:t>研究</w:t>
      </w:r>
      <w:r w:rsidRPr="00843B0F">
        <w:rPr>
          <w:lang w:bidi="ar"/>
        </w:rPr>
        <w:t>主要利用文本信息，结果缺乏与文本相关的视觉推荐。旅行游记包含丰富的多媒体信息，例如照片和文本，可以利用照片来对景点进行视觉呈现。第三，现有的研究很少考虑用户的旅行背景。季节，时间（白天或晚上）和游玩的人等情境将影响用户旅行景点的选择。第四，现有的景点推荐研究解释性不强，无法对推荐结果给出合理的解释，更无法取得游客的信任。这将影响推荐的结果，所以应该考虑如何提高推荐结果的</w:t>
      </w:r>
      <w:r w:rsidR="004E42B2">
        <w:rPr>
          <w:lang w:bidi="ar"/>
        </w:rPr>
        <w:t>可解释</w:t>
      </w:r>
      <w:r w:rsidRPr="00843B0F">
        <w:rPr>
          <w:lang w:bidi="ar"/>
        </w:rPr>
        <w:t>。</w:t>
      </w:r>
      <w:r w:rsidR="00B81333">
        <w:rPr>
          <w:rFonts w:hint="eastAsia"/>
          <w:lang w:bidi="ar"/>
        </w:rPr>
        <w:t>第五，缺乏专家推荐相关的研究，现有研究大都是为用户推荐景点，</w:t>
      </w:r>
      <w:r w:rsidR="004E42B2">
        <w:rPr>
          <w:rFonts w:hint="eastAsia"/>
          <w:lang w:bidi="ar"/>
        </w:rPr>
        <w:t>但是</w:t>
      </w:r>
      <w:r w:rsidR="004E42B2" w:rsidRPr="004E42B2">
        <w:rPr>
          <w:rFonts w:hint="eastAsia"/>
          <w:lang w:bidi="ar"/>
        </w:rPr>
        <w:t>用户在出行前为了规划行程，会通过在线旅游网站提问的方式来获取需要的知识。</w:t>
      </w:r>
      <w:r w:rsidR="004E42B2">
        <w:rPr>
          <w:rFonts w:hint="eastAsia"/>
          <w:lang w:bidi="ar"/>
        </w:rPr>
        <w:t>这些问题除了景点本身相关之外，可能还</w:t>
      </w:r>
      <w:r w:rsidR="00DB691D">
        <w:rPr>
          <w:rFonts w:hint="eastAsia"/>
          <w:lang w:bidi="ar"/>
        </w:rPr>
        <w:t>包括</w:t>
      </w:r>
      <w:r w:rsidR="004E42B2">
        <w:rPr>
          <w:rFonts w:hint="eastAsia"/>
          <w:lang w:bidi="ar"/>
        </w:rPr>
        <w:t>景区附近的交通、住宿、美食等较为细致的问题。</w:t>
      </w:r>
      <w:r w:rsidR="004E42B2" w:rsidRPr="004E42B2">
        <w:rPr>
          <w:rFonts w:hint="eastAsia"/>
          <w:lang w:bidi="ar"/>
        </w:rPr>
        <w:t>为了使用户可以更快的获取</w:t>
      </w:r>
      <w:r w:rsidR="004E42B2">
        <w:rPr>
          <w:rFonts w:hint="eastAsia"/>
          <w:lang w:bidi="ar"/>
        </w:rPr>
        <w:t>问题的答案</w:t>
      </w:r>
      <w:r w:rsidR="004E42B2" w:rsidRPr="004E42B2">
        <w:rPr>
          <w:rFonts w:hint="eastAsia"/>
          <w:lang w:bidi="ar"/>
        </w:rPr>
        <w:t>，应针对不同用户的问题推荐旅游专家来回答用户的问题。</w:t>
      </w:r>
    </w:p>
    <w:p w14:paraId="572233F9" w14:textId="0768EB60" w:rsidR="00C405DD" w:rsidRPr="00843B0F" w:rsidRDefault="00101790" w:rsidP="00C405DD">
      <w:pPr>
        <w:pStyle w:val="11"/>
        <w:ind w:firstLine="480"/>
        <w:rPr>
          <w:lang w:bidi="ar"/>
        </w:rPr>
      </w:pPr>
      <w:r w:rsidRPr="00843B0F">
        <w:rPr>
          <w:lang w:bidi="ar"/>
        </w:rPr>
        <w:t>总的来说，本文主要研究旅游信息推荐。基于多模态群智数据分别从三个方面展开研究，包括基于群智数据和情境的细粒度景点推荐，基于注意力机制的可解释景点推荐以及基于多模态群智数据的旅游专家推荐。</w:t>
      </w:r>
    </w:p>
    <w:p w14:paraId="5630B21F" w14:textId="77777777" w:rsidR="00101790" w:rsidRPr="00843B0F" w:rsidRDefault="00C405DD" w:rsidP="00697C78">
      <w:pPr>
        <w:pStyle w:val="3"/>
        <w:spacing w:before="163"/>
        <w:rPr>
          <w:rFonts w:eastAsia="宋体"/>
          <w:lang w:bidi="ar"/>
        </w:rPr>
      </w:pPr>
      <w:bookmarkStart w:id="4" w:name="_Toc32067962"/>
      <w:r w:rsidRPr="00843B0F">
        <w:rPr>
          <w:lang w:bidi="ar"/>
        </w:rPr>
        <w:t>1.1.1</w:t>
      </w:r>
      <w:r w:rsidR="00101790" w:rsidRPr="00843B0F">
        <w:t>基于群智数据和情境的细粒度景点推荐</w:t>
      </w:r>
      <w:bookmarkEnd w:id="4"/>
    </w:p>
    <w:p w14:paraId="252E20DC" w14:textId="54A5AD67" w:rsidR="00101790" w:rsidRPr="00843B0F" w:rsidRDefault="00101790" w:rsidP="00C405DD">
      <w:pPr>
        <w:pStyle w:val="11"/>
        <w:ind w:firstLine="480"/>
      </w:pPr>
      <w:r w:rsidRPr="00843B0F">
        <w:t>近年来，景点推荐的工作通常处于粗粒度级别，为用户推荐给定城市的热门景点（例如，北京的长城和紫禁城）。但是，它很少关注每个景点内的细粒度景点</w:t>
      </w:r>
      <w:r w:rsidRPr="007010C3">
        <w:t>。如图</w:t>
      </w:r>
      <w:r w:rsidRPr="007010C3">
        <w:t>1-1(a)</w:t>
      </w:r>
      <w:r w:rsidRPr="007010C3">
        <w:t>所示，大唐芙蓉园是中国著名的风景名胜区。它占地面积广阔，包含御苑门、紫云楼等众多景点。游玩这样的景点往往花费人们几个小时甚至</w:t>
      </w:r>
      <w:r w:rsidR="00A32FDE" w:rsidRPr="007010C3">
        <w:t>一天时间，因此对这些景点的细粒度路线推荐变得必要。其次，这些</w:t>
      </w:r>
      <w:r w:rsidR="00A32FDE" w:rsidRPr="007010C3">
        <w:rPr>
          <w:rFonts w:hint="eastAsia"/>
        </w:rPr>
        <w:t>研究</w:t>
      </w:r>
      <w:r w:rsidRPr="007010C3">
        <w:t>主要利用文本信息，结果缺乏与文本相关的视觉推荐。</w:t>
      </w:r>
      <w:r w:rsidRPr="00843B0F">
        <w:t>如图</w:t>
      </w:r>
      <w:r w:rsidRPr="00843B0F">
        <w:t>1-1(b)</w:t>
      </w:r>
      <w:r w:rsidRPr="00843B0F">
        <w:t>所示，旅行游记包含丰富的多媒体信息，例如照片和文本，可以利用照片来对景点进行视觉呈现</w:t>
      </w:r>
      <w:r w:rsidRPr="00843B0F">
        <w:t>(</w:t>
      </w:r>
      <w:r w:rsidRPr="00843B0F">
        <w:t>如图</w:t>
      </w:r>
      <w:r w:rsidRPr="00843B0F">
        <w:t>1-1c</w:t>
      </w:r>
      <w:r w:rsidRPr="00843B0F">
        <w:t>所示</w:t>
      </w:r>
      <w:r w:rsidRPr="00843B0F">
        <w:t>)</w:t>
      </w:r>
      <w:r w:rsidRPr="00843B0F">
        <w:t>。第三，</w:t>
      </w:r>
      <w:r w:rsidRPr="007010C3">
        <w:t>现有的研究很少考虑用户的旅行背景。季节，时间（白天或晚上）和游玩的人等情境将影响用户旅行景点的选择。</w:t>
      </w:r>
      <w:r w:rsidRPr="00843B0F">
        <w:t>因此，应该在细粒度的旅行路线建议中考虑用户的旅游情境。</w:t>
      </w:r>
    </w:p>
    <w:p w14:paraId="75AF6A57" w14:textId="6C8D6F99" w:rsidR="00101790" w:rsidRPr="00843B0F" w:rsidRDefault="00101790" w:rsidP="00C405DD">
      <w:pPr>
        <w:pStyle w:val="11"/>
        <w:ind w:firstLine="480"/>
      </w:pPr>
      <w:r w:rsidRPr="00843B0F">
        <w:t>基于此，本文利用马蜂窝用户的游</w:t>
      </w:r>
      <w:r w:rsidR="00A32FDE">
        <w:t>记数据，提出</w:t>
      </w:r>
      <w:r w:rsidRPr="00843B0F">
        <w:t>基于群智数据和情境的细粒度景点推荐。与</w:t>
      </w:r>
      <w:r w:rsidR="007770ED">
        <w:rPr>
          <w:rFonts w:hint="eastAsia"/>
        </w:rPr>
        <w:t>现有</w:t>
      </w:r>
      <w:r w:rsidR="007770ED">
        <w:t>的</w:t>
      </w:r>
      <w:r w:rsidRPr="00843B0F">
        <w:t>景点推荐工作相比，为用户提供情境相关的细粒度的可视化的景点推荐结果。本文首先提出混合卷积神经网络和循环神经网络</w:t>
      </w:r>
      <w:r w:rsidR="00712D6C">
        <w:rPr>
          <w:rFonts w:hint="eastAsia"/>
        </w:rPr>
        <w:t>（</w:t>
      </w:r>
      <w:r w:rsidR="00712D6C">
        <w:rPr>
          <w:rFonts w:hint="eastAsia"/>
        </w:rPr>
        <w:t>CNN</w:t>
      </w:r>
      <w:r w:rsidR="00712D6C">
        <w:t>-RNN</w:t>
      </w:r>
      <w:r w:rsidR="00712D6C">
        <w:rPr>
          <w:rFonts w:hint="eastAsia"/>
        </w:rPr>
        <w:t>）</w:t>
      </w:r>
      <w:r w:rsidRPr="00843B0F">
        <w:t>的图片细分类模型对</w:t>
      </w:r>
      <w:r w:rsidR="00A32FDE">
        <w:rPr>
          <w:rFonts w:hint="eastAsia"/>
        </w:rPr>
        <w:t>景区</w:t>
      </w:r>
      <w:r w:rsidR="00A32FDE" w:rsidRPr="00843B0F">
        <w:t>内</w:t>
      </w:r>
      <w:r w:rsidR="00A32FDE">
        <w:t>部的</w:t>
      </w:r>
      <w:r w:rsidR="00A32FDE" w:rsidRPr="00843B0F">
        <w:t>景点</w:t>
      </w:r>
      <w:r w:rsidR="00A32FDE">
        <w:t>的图片进行分类，将没有标签的图片和景点关联起来。在得到各个</w:t>
      </w:r>
      <w:r w:rsidRPr="00843B0F">
        <w:lastRenderedPageBreak/>
        <w:t>景点</w:t>
      </w:r>
      <w:r w:rsidR="00A32FDE">
        <w:rPr>
          <w:rFonts w:hint="eastAsia"/>
        </w:rPr>
        <w:t>的大量图片</w:t>
      </w:r>
      <w:r w:rsidRPr="00843B0F">
        <w:t>后，在</w:t>
      </w:r>
      <w:r w:rsidRPr="00843B0F">
        <w:t>PageRank</w:t>
      </w:r>
      <w:r w:rsidR="00A32FDE">
        <w:t>的启发下提出图片筛选模型结合用户的旅游情境对每个</w:t>
      </w:r>
      <w:r w:rsidRPr="00843B0F">
        <w:t>景点的图片进行优选，最后和提取出的旅游路径一起作为最终结果展示给用户。本文在现有景点推荐工作的基础上为用户提供更加细粒度和可视化的符合情境的推荐结果，满足游客在不同情境下的需求。</w:t>
      </w:r>
    </w:p>
    <w:p w14:paraId="658F8450" w14:textId="77777777" w:rsidR="00101790" w:rsidRPr="00843B0F" w:rsidRDefault="00101790" w:rsidP="00101790">
      <w:pPr>
        <w:spacing w:line="360" w:lineRule="auto"/>
        <w:ind w:firstLine="420"/>
        <w:rPr>
          <w:rFonts w:eastAsia="楷体_GB2312"/>
          <w:sz w:val="22"/>
        </w:rPr>
      </w:pPr>
    </w:p>
    <w:p w14:paraId="4DD3E2E1" w14:textId="4CE2C252" w:rsidR="00697C78" w:rsidRPr="00843B0F" w:rsidRDefault="00860BA4" w:rsidP="00C3765B">
      <w:pPr>
        <w:spacing w:line="360" w:lineRule="auto"/>
        <w:ind w:firstLine="420"/>
      </w:pPr>
      <w:r>
        <w:rPr>
          <w:noProof/>
          <w:sz w:val="21"/>
          <w:szCs w:val="21"/>
        </w:rPr>
        <w:drawing>
          <wp:inline distT="0" distB="0" distL="0" distR="0" wp14:anchorId="3245A9B1" wp14:editId="3F608864">
            <wp:extent cx="5759450" cy="32397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ig1.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3239770"/>
                    </a:xfrm>
                    <a:prstGeom prst="rect">
                      <a:avLst/>
                    </a:prstGeom>
                  </pic:spPr>
                </pic:pic>
              </a:graphicData>
            </a:graphic>
          </wp:inline>
        </w:drawing>
      </w:r>
    </w:p>
    <w:p w14:paraId="54B3A834" w14:textId="77777777" w:rsidR="00101790" w:rsidRPr="00843B0F" w:rsidRDefault="00101790" w:rsidP="00C3765B">
      <w:pPr>
        <w:pStyle w:val="22"/>
        <w:spacing w:before="163"/>
        <w:ind w:firstLine="420"/>
      </w:pPr>
      <w:r w:rsidRPr="00843B0F">
        <w:t>图</w:t>
      </w:r>
      <w:r w:rsidRPr="00843B0F">
        <w:t xml:space="preserve">1-1 </w:t>
      </w:r>
      <w:r w:rsidRPr="00843B0F">
        <w:t>基于群智数据和情境的细粒度景点推荐的例子</w:t>
      </w:r>
    </w:p>
    <w:p w14:paraId="0B48C443" w14:textId="7BB66425" w:rsidR="00101790" w:rsidRPr="00843B0F" w:rsidRDefault="00697C78" w:rsidP="00697C78">
      <w:pPr>
        <w:pStyle w:val="3"/>
        <w:spacing w:before="163"/>
      </w:pPr>
      <w:bookmarkStart w:id="5" w:name="_Toc32067963"/>
      <w:r w:rsidRPr="00843B0F">
        <w:t>1.1.2</w:t>
      </w:r>
      <w:r w:rsidR="004E42B2">
        <w:t>基于注意力机制的可解释</w:t>
      </w:r>
      <w:r w:rsidR="00101790" w:rsidRPr="00843B0F">
        <w:t>景点推荐</w:t>
      </w:r>
      <w:bookmarkEnd w:id="5"/>
    </w:p>
    <w:p w14:paraId="224D1C5E" w14:textId="458F5F01" w:rsidR="00101790" w:rsidRPr="00843B0F" w:rsidRDefault="00101790" w:rsidP="00327BF7">
      <w:pPr>
        <w:pStyle w:val="11"/>
        <w:ind w:firstLine="480"/>
      </w:pPr>
      <w:r w:rsidRPr="00843B0F">
        <w:t>现有的</w:t>
      </w:r>
      <w:r w:rsidR="00327BF7">
        <w:rPr>
          <w:rFonts w:hint="eastAsia"/>
        </w:rPr>
        <w:t>景点推荐的研究</w:t>
      </w:r>
      <w:r w:rsidRPr="00843B0F">
        <w:t>为用户推荐的景点解释性不强，要么没有提供解释要么无法对推荐结果给出合理的解释，</w:t>
      </w:r>
      <w:r w:rsidR="00761A51">
        <w:rPr>
          <w:rFonts w:hint="eastAsia"/>
        </w:rPr>
        <w:t>难以</w:t>
      </w:r>
      <w:r w:rsidRPr="00843B0F">
        <w:t>取得游客的信任</w:t>
      </w:r>
      <w:r w:rsidR="00761A51">
        <w:rPr>
          <w:rFonts w:hint="eastAsia"/>
        </w:rPr>
        <w:t>并最终</w:t>
      </w:r>
      <w:r w:rsidR="00327BF7">
        <w:rPr>
          <w:rFonts w:hint="eastAsia"/>
        </w:rPr>
        <w:t>影响推荐效果</w:t>
      </w:r>
      <w:r w:rsidRPr="00843B0F">
        <w:t>。基于</w:t>
      </w:r>
      <w:r w:rsidR="00327BF7">
        <w:rPr>
          <w:rFonts w:hint="eastAsia"/>
        </w:rPr>
        <w:t>这种</w:t>
      </w:r>
      <w:r w:rsidRPr="00843B0F">
        <w:t>背景，为了提高旅行者对推荐结果的信任，本文提出基于注意力机制的</w:t>
      </w:r>
      <w:r w:rsidR="004E42B2">
        <w:t>可解释</w:t>
      </w:r>
      <w:r w:rsidRPr="00843B0F">
        <w:t>景点推荐，为推荐结果提供解释。具体地，首先使用</w:t>
      </w:r>
      <w:r w:rsidRPr="00843B0F">
        <w:t xml:space="preserve">TextCNN </w:t>
      </w:r>
      <w:r w:rsidRPr="00843B0F">
        <w:t>对游记进行兴趣向量提取，其中使用</w:t>
      </w:r>
      <w:r w:rsidR="0080106A">
        <w:rPr>
          <w:rFonts w:hint="eastAsia"/>
        </w:rPr>
        <w:t>局部</w:t>
      </w:r>
      <w:r w:rsidR="00761A51">
        <w:rPr>
          <w:rFonts w:hint="eastAsia"/>
        </w:rPr>
        <w:t>注意力机制（</w:t>
      </w:r>
      <w:r w:rsidR="00761A51" w:rsidRPr="00843B0F">
        <w:t>Local Attention</w:t>
      </w:r>
      <w:r w:rsidR="00761A51">
        <w:rPr>
          <w:rFonts w:hint="eastAsia"/>
        </w:rPr>
        <w:t>）</w:t>
      </w:r>
      <w:r w:rsidRPr="00843B0F">
        <w:t>对游记中的词进行加权，使用</w:t>
      </w:r>
      <w:r w:rsidR="00761A51">
        <w:rPr>
          <w:rFonts w:hint="eastAsia"/>
        </w:rPr>
        <w:t>全局注意力机制（</w:t>
      </w:r>
      <w:r w:rsidR="00761A51" w:rsidRPr="00843B0F">
        <w:t>Global Attention</w:t>
      </w:r>
      <w:r w:rsidR="00761A51">
        <w:rPr>
          <w:rFonts w:hint="eastAsia"/>
        </w:rPr>
        <w:t>）</w:t>
      </w:r>
      <w:r w:rsidRPr="00843B0F">
        <w:t>对不同篇游记进行加权。然后使用景点所有游记的词向量的均值作为候选景点向量表示。最终将用户的兴趣向量和候选景点向量输给</w:t>
      </w:r>
      <w:r w:rsidRPr="00843B0F">
        <w:t>DNN</w:t>
      </w:r>
      <w:r w:rsidRPr="00843B0F">
        <w:t>获取游玩概率，取前</w:t>
      </w:r>
      <w:r w:rsidRPr="00843B0F">
        <w:t>Top-N</w:t>
      </w:r>
      <w:r w:rsidRPr="00843B0F">
        <w:t>推荐给用户，同时使用</w:t>
      </w:r>
      <w:r w:rsidRPr="00843B0F">
        <w:t>Global Attention</w:t>
      </w:r>
      <w:r w:rsidRPr="00843B0F">
        <w:t>得分大的游记中，</w:t>
      </w:r>
      <w:r w:rsidRPr="00843B0F">
        <w:t>Local Attention</w:t>
      </w:r>
      <w:r w:rsidRPr="00843B0F">
        <w:t>得分高的词作为解释。</w:t>
      </w:r>
    </w:p>
    <w:p w14:paraId="034612ED" w14:textId="77777777" w:rsidR="00101790" w:rsidRPr="00843B0F" w:rsidRDefault="00697C78" w:rsidP="00697C78">
      <w:pPr>
        <w:pStyle w:val="3"/>
        <w:spacing w:before="163"/>
      </w:pPr>
      <w:bookmarkStart w:id="6" w:name="_Toc32067964"/>
      <w:r w:rsidRPr="00843B0F">
        <w:t>1.1.3</w:t>
      </w:r>
      <w:r w:rsidR="00101790" w:rsidRPr="00843B0F">
        <w:t>基于多模态群智数据的旅游专家推荐</w:t>
      </w:r>
      <w:bookmarkEnd w:id="6"/>
    </w:p>
    <w:p w14:paraId="5FBE7EE6" w14:textId="642C95D3" w:rsidR="00B051AA" w:rsidRPr="00843B0F" w:rsidRDefault="004E42B2" w:rsidP="004E42B2">
      <w:pPr>
        <w:pStyle w:val="11"/>
        <w:ind w:firstLine="480"/>
        <w:rPr>
          <w:lang w:bidi="ar"/>
        </w:rPr>
      </w:pPr>
      <w:r>
        <w:rPr>
          <w:rFonts w:hint="eastAsia"/>
          <w:lang w:bidi="ar"/>
        </w:rPr>
        <w:t>现有研究大都是为用户推荐景点，但是</w:t>
      </w:r>
      <w:r w:rsidRPr="004E42B2">
        <w:rPr>
          <w:rFonts w:hint="eastAsia"/>
          <w:lang w:bidi="ar"/>
        </w:rPr>
        <w:t>用户在出行前为了规划行程，会通过在线旅游网站提问的方式来获取需要的知识。</w:t>
      </w:r>
      <w:r>
        <w:rPr>
          <w:rFonts w:hint="eastAsia"/>
          <w:lang w:bidi="ar"/>
        </w:rPr>
        <w:t>这些问题除了景点本身相关之外，可能还</w:t>
      </w:r>
      <w:r w:rsidR="006D5E7E">
        <w:rPr>
          <w:rFonts w:hint="eastAsia"/>
          <w:lang w:bidi="ar"/>
        </w:rPr>
        <w:t>包括</w:t>
      </w:r>
      <w:r>
        <w:rPr>
          <w:rFonts w:hint="eastAsia"/>
          <w:lang w:bidi="ar"/>
        </w:rPr>
        <w:t>景区附近的交通、住宿、美食等较为细致的问题。</w:t>
      </w:r>
      <w:r w:rsidRPr="004E42B2">
        <w:rPr>
          <w:rFonts w:hint="eastAsia"/>
          <w:lang w:bidi="ar"/>
        </w:rPr>
        <w:t>为了使用户可以更快的获取</w:t>
      </w:r>
      <w:r>
        <w:rPr>
          <w:rFonts w:hint="eastAsia"/>
          <w:lang w:bidi="ar"/>
        </w:rPr>
        <w:t>问题的答案</w:t>
      </w:r>
      <w:r w:rsidRPr="004E42B2">
        <w:rPr>
          <w:rFonts w:hint="eastAsia"/>
          <w:lang w:bidi="ar"/>
        </w:rPr>
        <w:t>，</w:t>
      </w:r>
      <w:r w:rsidRPr="004E42B2">
        <w:rPr>
          <w:rFonts w:hint="eastAsia"/>
          <w:lang w:bidi="ar"/>
        </w:rPr>
        <w:lastRenderedPageBreak/>
        <w:t>应针对不同用户的问题推荐旅游专家来回答用户的问题。</w:t>
      </w:r>
      <w:r w:rsidR="00470B63" w:rsidRPr="00843B0F">
        <w:t>基于此，</w:t>
      </w:r>
      <w:r w:rsidR="009451DB" w:rsidRPr="00843B0F">
        <w:t>本文</w:t>
      </w:r>
      <w:r w:rsidR="00470B63" w:rsidRPr="00843B0F">
        <w:t>提出基于多模态群智数据的旅游专家推荐</w:t>
      </w:r>
      <w:r w:rsidR="006D5E7E">
        <w:rPr>
          <w:rFonts w:hint="eastAsia"/>
        </w:rPr>
        <w:t>方法</w:t>
      </w:r>
      <w:r w:rsidR="00470B63" w:rsidRPr="00843B0F">
        <w:t>，</w:t>
      </w:r>
      <w:r w:rsidR="009451DB" w:rsidRPr="00843B0F">
        <w:t>从推荐旅游专家的角度来解决用户面临的旅</w:t>
      </w:r>
      <w:r>
        <w:t>游信息过载的问题。</w:t>
      </w:r>
      <w:r w:rsidR="009451DB" w:rsidRPr="00843B0F">
        <w:t>但是</w:t>
      </w:r>
      <w:r w:rsidR="00487F22">
        <w:rPr>
          <w:rFonts w:hint="eastAsia"/>
        </w:rPr>
        <w:t>在线旅游网络</w:t>
      </w:r>
      <w:r w:rsidR="00061761">
        <w:rPr>
          <w:rFonts w:hint="eastAsia"/>
        </w:rPr>
        <w:t>具有</w:t>
      </w:r>
      <w:r w:rsidR="00487F22">
        <w:rPr>
          <w:rFonts w:hint="eastAsia"/>
        </w:rPr>
        <w:t>信息量不够丰富、社交关系较弱、话题</w:t>
      </w:r>
      <w:r w:rsidR="00061761">
        <w:rPr>
          <w:rFonts w:hint="eastAsia"/>
        </w:rPr>
        <w:t>多样性差</w:t>
      </w:r>
      <w:r w:rsidR="006D5E7E">
        <w:rPr>
          <w:rFonts w:hint="eastAsia"/>
        </w:rPr>
        <w:t>等</w:t>
      </w:r>
      <w:r w:rsidR="00061761">
        <w:rPr>
          <w:rFonts w:hint="eastAsia"/>
        </w:rPr>
        <w:t>特点，给在线旅游社区的专家发现带来了挑战</w:t>
      </w:r>
      <w:r w:rsidR="009451DB" w:rsidRPr="00843B0F">
        <w:t>。</w:t>
      </w:r>
      <w:r w:rsidR="00962BC1" w:rsidRPr="00843B0F">
        <w:t>本文提出通过结合用户的个人权威性、社交权威性以及话题权威性，提取用户的权威性向量，最后通过特征交互的</w:t>
      </w:r>
      <w:r w:rsidR="00962BC1" w:rsidRPr="00843B0F">
        <w:t>DeepFM</w:t>
      </w:r>
      <w:r w:rsidR="00962BC1" w:rsidRPr="00843B0F">
        <w:t>模型来学习专家用户背后隐藏的特征交互关系，来进行专家用户的发现。</w:t>
      </w:r>
    </w:p>
    <w:p w14:paraId="2A171C3A" w14:textId="77777777" w:rsidR="00101790" w:rsidRPr="00843B0F" w:rsidRDefault="00697C78" w:rsidP="00697C78">
      <w:pPr>
        <w:pStyle w:val="2"/>
        <w:spacing w:before="163"/>
        <w:rPr>
          <w:rFonts w:ascii="Times New Roman" w:hAnsi="Times New Roman" w:cs="Times New Roman"/>
        </w:rPr>
      </w:pPr>
      <w:bookmarkStart w:id="7" w:name="_Toc32067965"/>
      <w:r w:rsidRPr="00843B0F">
        <w:rPr>
          <w:rFonts w:ascii="Times New Roman" w:hAnsi="Times New Roman" w:cs="Times New Roman"/>
        </w:rPr>
        <w:t>1.2</w:t>
      </w:r>
      <w:r w:rsidR="00101790" w:rsidRPr="00843B0F">
        <w:rPr>
          <w:rFonts w:ascii="Times New Roman" w:hAnsi="Times New Roman" w:cs="Times New Roman"/>
        </w:rPr>
        <w:t>研究内容</w:t>
      </w:r>
      <w:bookmarkEnd w:id="7"/>
    </w:p>
    <w:p w14:paraId="53A2B6FC" w14:textId="77777777" w:rsidR="00101790" w:rsidRPr="00843B0F" w:rsidRDefault="00101790" w:rsidP="0097546F">
      <w:pPr>
        <w:pStyle w:val="11"/>
        <w:ind w:firstLine="480"/>
      </w:pPr>
      <w:r w:rsidRPr="00843B0F">
        <w:t>本文主要围绕旅游信息推荐问题展开研究，具体来说利用在线旅游网站马蜂窝用户贡献的游记数据，结合自然语言处理和深度学习，通过分析用户旅游的情境和挖掘用户的兴趣偏好深入探索旅游信息推荐。本文工作主要包括以下三个方面：</w:t>
      </w:r>
    </w:p>
    <w:p w14:paraId="2452BA30" w14:textId="77777777" w:rsidR="00101790" w:rsidRPr="00843B0F" w:rsidRDefault="00101790" w:rsidP="0097546F">
      <w:pPr>
        <w:pStyle w:val="11"/>
        <w:numPr>
          <w:ilvl w:val="0"/>
          <w:numId w:val="14"/>
        </w:numPr>
        <w:ind w:firstLineChars="0"/>
      </w:pPr>
      <w:r w:rsidRPr="00843B0F">
        <w:t>基于群智数据和情境的细粒度景点推荐</w:t>
      </w:r>
    </w:p>
    <w:p w14:paraId="14BD98B5" w14:textId="294C87B1" w:rsidR="00101790" w:rsidRPr="00843B0F" w:rsidRDefault="00101790" w:rsidP="0097546F">
      <w:pPr>
        <w:pStyle w:val="11"/>
        <w:ind w:firstLine="480"/>
      </w:pPr>
      <w:r w:rsidRPr="00843B0F">
        <w:t>传统的景点推荐存在粗粒度、缺乏可视化、没有考虑情境三个缺点。</w:t>
      </w:r>
      <w:r w:rsidR="000B6E2A">
        <w:rPr>
          <w:rFonts w:hint="eastAsia"/>
        </w:rPr>
        <w:t>本文</w:t>
      </w:r>
      <w:r w:rsidR="000B6E2A" w:rsidRPr="000B6E2A">
        <w:rPr>
          <w:rFonts w:hint="eastAsia"/>
        </w:rPr>
        <w:t>首先提出混合</w:t>
      </w:r>
      <w:r w:rsidR="000B6E2A" w:rsidRPr="000B6E2A">
        <w:rPr>
          <w:rFonts w:hint="eastAsia"/>
        </w:rPr>
        <w:t>CNN-RNN</w:t>
      </w:r>
      <w:r w:rsidR="000B6E2A" w:rsidRPr="000B6E2A">
        <w:rPr>
          <w:rFonts w:hint="eastAsia"/>
        </w:rPr>
        <w:t>模型对景点图片进行细粒度的分类。然后基于旅游情境，筛选出与之匹配的游记，从中挑选出</w:t>
      </w:r>
      <w:r w:rsidR="007D280C">
        <w:rPr>
          <w:rFonts w:hint="eastAsia"/>
        </w:rPr>
        <w:t>既</w:t>
      </w:r>
      <w:r w:rsidR="000B6E2A" w:rsidRPr="000B6E2A">
        <w:rPr>
          <w:rFonts w:hint="eastAsia"/>
        </w:rPr>
        <w:t>有多样性又有代表性的图片集。最后利用序列模型挖掘，找出景点内部</w:t>
      </w:r>
      <w:r w:rsidR="000B6E2A">
        <w:rPr>
          <w:rFonts w:hint="eastAsia"/>
        </w:rPr>
        <w:t>与用户输入情境匹配的最长的旅游路径，并用照片可视化呈现给旅行者</w:t>
      </w:r>
      <w:r w:rsidRPr="00843B0F">
        <w:t>。</w:t>
      </w:r>
    </w:p>
    <w:p w14:paraId="4898265A" w14:textId="48C608D6" w:rsidR="00101790" w:rsidRPr="00843B0F" w:rsidRDefault="00101790" w:rsidP="0097546F">
      <w:pPr>
        <w:pStyle w:val="11"/>
        <w:numPr>
          <w:ilvl w:val="0"/>
          <w:numId w:val="14"/>
        </w:numPr>
        <w:ind w:firstLineChars="0"/>
      </w:pPr>
      <w:r w:rsidRPr="00843B0F">
        <w:t>基于注意力机制的</w:t>
      </w:r>
      <w:r w:rsidR="004E42B2">
        <w:t>可解释</w:t>
      </w:r>
      <w:r w:rsidRPr="00843B0F">
        <w:t>景点推荐</w:t>
      </w:r>
    </w:p>
    <w:p w14:paraId="1004394B" w14:textId="3D36B5AD" w:rsidR="00101790" w:rsidRPr="00843B0F" w:rsidRDefault="00101790" w:rsidP="0097546F">
      <w:pPr>
        <w:pStyle w:val="11"/>
        <w:ind w:firstLine="480"/>
      </w:pPr>
      <w:r w:rsidRPr="00843B0F">
        <w:t>传统景点推荐解释性不强，无法对推荐结果给出合理的解释，更无法取得游客的信任。对于推荐给用户的景点给出文本解释可以提高用户对</w:t>
      </w:r>
      <w:r w:rsidR="00C85370">
        <w:t>推荐</w:t>
      </w:r>
      <w:r w:rsidRPr="00843B0F">
        <w:t>系统的信任</w:t>
      </w:r>
      <w:r w:rsidR="00C457CB">
        <w:t>度</w:t>
      </w:r>
      <w:r w:rsidRPr="00843B0F">
        <w:t>和接受度。因此，</w:t>
      </w:r>
      <w:r w:rsidR="0084143A">
        <w:t>本文</w:t>
      </w:r>
      <w:r w:rsidR="00777DF4" w:rsidRPr="00777DF4">
        <w:rPr>
          <w:rFonts w:hint="eastAsia"/>
        </w:rPr>
        <w:t>提出基于注意</w:t>
      </w:r>
      <w:r w:rsidR="00777DF4">
        <w:rPr>
          <w:rFonts w:hint="eastAsia"/>
        </w:rPr>
        <w:t>力机制的可解释景点推荐方法，为推荐结果提供用户易于接受的解释。</w:t>
      </w:r>
      <w:r w:rsidR="00777DF4" w:rsidRPr="00777DF4">
        <w:rPr>
          <w:rFonts w:hint="eastAsia"/>
        </w:rPr>
        <w:t>首先使用</w:t>
      </w:r>
      <w:r w:rsidR="00777DF4" w:rsidRPr="00777DF4">
        <w:rPr>
          <w:rFonts w:hint="eastAsia"/>
        </w:rPr>
        <w:t xml:space="preserve">TextCNN </w:t>
      </w:r>
      <w:r w:rsidR="00A948F0">
        <w:t>和</w:t>
      </w:r>
      <w:r w:rsidR="00A948F0">
        <w:t>DIN</w:t>
      </w:r>
      <w:r w:rsidR="00777DF4" w:rsidRPr="00777DF4">
        <w:rPr>
          <w:rFonts w:hint="eastAsia"/>
        </w:rPr>
        <w:t>对游记进行兴趣向量提取，其中使用</w:t>
      </w:r>
      <w:r w:rsidR="00777DF4" w:rsidRPr="00777DF4">
        <w:rPr>
          <w:rFonts w:hint="eastAsia"/>
        </w:rPr>
        <w:t xml:space="preserve">Local Attention </w:t>
      </w:r>
      <w:r w:rsidR="00777DF4" w:rsidRPr="00777DF4">
        <w:rPr>
          <w:rFonts w:hint="eastAsia"/>
        </w:rPr>
        <w:t>对游记中的词进行加权，使用</w:t>
      </w:r>
      <w:r w:rsidR="00777DF4" w:rsidRPr="00777DF4">
        <w:rPr>
          <w:rFonts w:hint="eastAsia"/>
        </w:rPr>
        <w:t>Global Attention</w:t>
      </w:r>
      <w:r w:rsidR="00777DF4" w:rsidRPr="00777DF4">
        <w:rPr>
          <w:rFonts w:hint="eastAsia"/>
        </w:rPr>
        <w:t>对不同篇游记的词进行加权。然后使用景点所有游记的词向量的均值作为候选景点向量表示。最终通过</w:t>
      </w:r>
      <w:r w:rsidR="00777DF4" w:rsidRPr="00777DF4">
        <w:rPr>
          <w:rFonts w:hint="eastAsia"/>
        </w:rPr>
        <w:t>DNN</w:t>
      </w:r>
      <w:r w:rsidR="00777DF4" w:rsidRPr="00777DF4">
        <w:rPr>
          <w:rFonts w:hint="eastAsia"/>
        </w:rPr>
        <w:t>获取用户游玩候选景点的概率，取前</w:t>
      </w:r>
      <w:r w:rsidR="00777DF4" w:rsidRPr="00777DF4">
        <w:rPr>
          <w:rFonts w:hint="eastAsia"/>
        </w:rPr>
        <w:t>Top-N</w:t>
      </w:r>
      <w:r w:rsidR="00777DF4" w:rsidRPr="00777DF4">
        <w:rPr>
          <w:rFonts w:hint="eastAsia"/>
        </w:rPr>
        <w:t>推荐给用户，同时使用</w:t>
      </w:r>
      <w:r w:rsidR="00777DF4" w:rsidRPr="00777DF4">
        <w:rPr>
          <w:rFonts w:hint="eastAsia"/>
        </w:rPr>
        <w:t>Global Attention</w:t>
      </w:r>
      <w:r w:rsidR="00777DF4" w:rsidRPr="00777DF4">
        <w:rPr>
          <w:rFonts w:hint="eastAsia"/>
        </w:rPr>
        <w:t>得分大的游记中，</w:t>
      </w:r>
      <w:r w:rsidR="00777DF4" w:rsidRPr="00777DF4">
        <w:rPr>
          <w:rFonts w:hint="eastAsia"/>
        </w:rPr>
        <w:t>Local Attention</w:t>
      </w:r>
      <w:r w:rsidR="00777DF4" w:rsidRPr="00777DF4">
        <w:rPr>
          <w:rFonts w:hint="eastAsia"/>
        </w:rPr>
        <w:t>得分高的词作为解释。</w:t>
      </w:r>
    </w:p>
    <w:p w14:paraId="0D16A99F" w14:textId="77777777" w:rsidR="00101790" w:rsidRPr="00843B0F" w:rsidRDefault="00101790" w:rsidP="0097546F">
      <w:pPr>
        <w:pStyle w:val="11"/>
        <w:numPr>
          <w:ilvl w:val="0"/>
          <w:numId w:val="14"/>
        </w:numPr>
        <w:ind w:firstLineChars="0"/>
      </w:pPr>
      <w:r w:rsidRPr="00843B0F">
        <w:t>基于多模态群智数据的旅游专家推荐</w:t>
      </w:r>
    </w:p>
    <w:p w14:paraId="3975F528" w14:textId="5F67593B" w:rsidR="00101790" w:rsidRPr="00843B0F" w:rsidRDefault="00313BCE" w:rsidP="0097546F">
      <w:pPr>
        <w:pStyle w:val="11"/>
        <w:ind w:firstLine="480"/>
      </w:pPr>
      <w:r>
        <w:t>为了让</w:t>
      </w:r>
      <w:r w:rsidR="00DC4104">
        <w:t>用户</w:t>
      </w:r>
      <w:r w:rsidRPr="004E42B2">
        <w:rPr>
          <w:rFonts w:hint="eastAsia"/>
          <w:lang w:bidi="ar"/>
        </w:rPr>
        <w:t>可以更快的获取</w:t>
      </w:r>
      <w:r w:rsidR="00DC4104">
        <w:rPr>
          <w:rFonts w:hint="eastAsia"/>
        </w:rPr>
        <w:t>关于景点周围的交通、美食等较为细致的问题</w:t>
      </w:r>
      <w:r w:rsidR="00DC4104">
        <w:rPr>
          <w:rFonts w:hint="eastAsia"/>
          <w:lang w:bidi="ar"/>
        </w:rPr>
        <w:t>的答案</w:t>
      </w:r>
      <w:r w:rsidR="00DC4104" w:rsidRPr="004E42B2">
        <w:rPr>
          <w:rFonts w:hint="eastAsia"/>
          <w:lang w:bidi="ar"/>
        </w:rPr>
        <w:t>，应针对不同用户的问题推荐旅游专家来回答</w:t>
      </w:r>
      <w:r w:rsidR="00101790" w:rsidRPr="00843B0F">
        <w:t>。基于这个思路，</w:t>
      </w:r>
      <w:r w:rsidR="0084143A">
        <w:t>本文</w:t>
      </w:r>
      <w:r w:rsidR="00101790" w:rsidRPr="00843B0F">
        <w:rPr>
          <w:lang w:bidi="ar"/>
        </w:rPr>
        <w:t>提出</w:t>
      </w:r>
      <w:r w:rsidR="00101790" w:rsidRPr="00843B0F">
        <w:t>了旅游专家推荐，为用户推荐旅游相关的专家。</w:t>
      </w:r>
      <w:r w:rsidR="00D65535">
        <w:rPr>
          <w:rFonts w:hint="eastAsia"/>
        </w:rPr>
        <w:t>首</w:t>
      </w:r>
      <w:r w:rsidR="00D65535" w:rsidRPr="00D65535">
        <w:rPr>
          <w:rFonts w:hint="eastAsia"/>
        </w:rPr>
        <w:t>先进行用户权威度向量提取，其中使用用户画像数据提取用户的个人权威度，使用改进的主题相关的</w:t>
      </w:r>
      <w:r w:rsidR="00D65535" w:rsidRPr="00D65535">
        <w:rPr>
          <w:rFonts w:hint="eastAsia"/>
        </w:rPr>
        <w:t>PageRank</w:t>
      </w:r>
      <w:r w:rsidR="00D65535" w:rsidRPr="00D65535">
        <w:rPr>
          <w:rFonts w:hint="eastAsia"/>
        </w:rPr>
        <w:t>模型分析用户的社交网络提取社交权威度以及通过</w:t>
      </w:r>
      <w:r w:rsidR="00D65535" w:rsidRPr="00D65535">
        <w:rPr>
          <w:rFonts w:hint="eastAsia"/>
        </w:rPr>
        <w:t>LDA</w:t>
      </w:r>
      <w:r w:rsidR="00D65535" w:rsidRPr="00D65535">
        <w:rPr>
          <w:rFonts w:hint="eastAsia"/>
        </w:rPr>
        <w:t>和</w:t>
      </w:r>
      <w:r w:rsidR="004751CB">
        <w:rPr>
          <w:rFonts w:hint="eastAsia"/>
        </w:rPr>
        <w:t>视觉词袋</w:t>
      </w:r>
      <w:r w:rsidR="00D65535" w:rsidRPr="004751CB">
        <w:rPr>
          <w:rFonts w:hint="eastAsia"/>
          <w:color w:val="000000" w:themeColor="text1"/>
        </w:rPr>
        <w:t>模型</w:t>
      </w:r>
      <w:r w:rsidR="00D65535" w:rsidRPr="00D65535">
        <w:rPr>
          <w:rFonts w:hint="eastAsia"/>
        </w:rPr>
        <w:t>提取用户的话题权威度。然后利用</w:t>
      </w:r>
      <w:r w:rsidR="00D65535" w:rsidRPr="00D65535">
        <w:rPr>
          <w:rFonts w:hint="eastAsia"/>
        </w:rPr>
        <w:t>DeepFM</w:t>
      </w:r>
      <w:r w:rsidR="00D65535" w:rsidRPr="00D65535">
        <w:rPr>
          <w:rFonts w:hint="eastAsia"/>
        </w:rPr>
        <w:t>模型来学习</w:t>
      </w:r>
      <w:r w:rsidR="00D65535">
        <w:rPr>
          <w:rFonts w:hint="eastAsia"/>
        </w:rPr>
        <w:t>专家用户</w:t>
      </w:r>
      <w:r w:rsidR="00D26DA6">
        <w:rPr>
          <w:rFonts w:hint="eastAsia"/>
        </w:rPr>
        <w:t>背后隐藏的</w:t>
      </w:r>
      <w:r w:rsidR="00CC28AB">
        <w:rPr>
          <w:rFonts w:hint="eastAsia"/>
        </w:rPr>
        <w:t>权威性向量间的交互关系</w:t>
      </w:r>
      <w:r w:rsidR="00D65535" w:rsidRPr="00D65535">
        <w:rPr>
          <w:rFonts w:hint="eastAsia"/>
        </w:rPr>
        <w:t>，进行分类得到各个查询关键词的旅游专家。</w:t>
      </w:r>
    </w:p>
    <w:p w14:paraId="7D4AC270" w14:textId="19D2F13C" w:rsidR="00101790" w:rsidRPr="00843B0F" w:rsidRDefault="00C3765B" w:rsidP="00C3765B">
      <w:pPr>
        <w:pStyle w:val="2"/>
        <w:spacing w:before="163"/>
        <w:rPr>
          <w:rFonts w:ascii="Times New Roman" w:hAnsi="Times New Roman" w:cs="Times New Roman"/>
        </w:rPr>
      </w:pPr>
      <w:bookmarkStart w:id="8" w:name="_Toc32067966"/>
      <w:r w:rsidRPr="00843B0F">
        <w:rPr>
          <w:rFonts w:ascii="Times New Roman" w:hAnsi="Times New Roman" w:cs="Times New Roman"/>
        </w:rPr>
        <w:t>1.3</w:t>
      </w:r>
      <w:r w:rsidR="00101790" w:rsidRPr="00843B0F">
        <w:rPr>
          <w:rFonts w:ascii="Times New Roman" w:hAnsi="Times New Roman" w:cs="Times New Roman"/>
        </w:rPr>
        <w:t>论文结构</w:t>
      </w:r>
      <w:bookmarkEnd w:id="8"/>
    </w:p>
    <w:p w14:paraId="38124AC2" w14:textId="7738F016" w:rsidR="00101790" w:rsidRPr="00843B0F" w:rsidRDefault="00101790" w:rsidP="00C3765B">
      <w:pPr>
        <w:pStyle w:val="11"/>
        <w:ind w:firstLine="480"/>
      </w:pPr>
      <w:r w:rsidRPr="00843B0F">
        <w:t>本文针对基于多模态群智数据的旅游信息推荐问题进行研究，主要包括基于群智数</w:t>
      </w:r>
      <w:r w:rsidRPr="00843B0F">
        <w:lastRenderedPageBreak/>
        <w:t>据和情境的细粒度景点推荐，基于注意力机制的</w:t>
      </w:r>
      <w:r w:rsidR="004E42B2">
        <w:t>可解释</w:t>
      </w:r>
      <w:r w:rsidRPr="00843B0F">
        <w:t>景点推荐以及基于多模态群智数据的旅游专家推荐。文章组织结构如下：</w:t>
      </w:r>
    </w:p>
    <w:p w14:paraId="30CAC8EC" w14:textId="6A253CCB" w:rsidR="00101790" w:rsidRPr="00843B0F" w:rsidRDefault="00BF6FFC" w:rsidP="00C3765B">
      <w:pPr>
        <w:pStyle w:val="11"/>
        <w:ind w:firstLine="480"/>
      </w:pPr>
      <w:r>
        <w:t>第一章着重阐述本文的研究背景</w:t>
      </w:r>
      <w:r>
        <w:rPr>
          <w:rFonts w:hint="eastAsia"/>
        </w:rPr>
        <w:t>、</w:t>
      </w:r>
      <w:r>
        <w:t>研究意义</w:t>
      </w:r>
      <w:r w:rsidR="00101790" w:rsidRPr="00843B0F">
        <w:t>以及本文的研究内容，最后简述文章的组织结构。</w:t>
      </w:r>
    </w:p>
    <w:p w14:paraId="6E8AD468" w14:textId="10FB529A" w:rsidR="00101790" w:rsidRPr="00843B0F" w:rsidRDefault="00101790" w:rsidP="00C3765B">
      <w:pPr>
        <w:pStyle w:val="11"/>
        <w:ind w:firstLine="480"/>
      </w:pPr>
      <w:r w:rsidRPr="00843B0F">
        <w:t>第二章主要介绍相关理论和技术综述，主要介绍基于群智数据和情境的细粒度景点推荐，基于注意力机制的</w:t>
      </w:r>
      <w:r w:rsidR="004E42B2">
        <w:t>可解释</w:t>
      </w:r>
      <w:r w:rsidRPr="00843B0F">
        <w:t>景点推荐的相关领域研究工作，同时对相关领域现有工作的不足进行总结。</w:t>
      </w:r>
    </w:p>
    <w:p w14:paraId="5F038F58" w14:textId="77777777" w:rsidR="00101790" w:rsidRPr="00843B0F" w:rsidRDefault="00101790" w:rsidP="00C3765B">
      <w:pPr>
        <w:pStyle w:val="11"/>
        <w:ind w:firstLine="480"/>
      </w:pPr>
      <w:r w:rsidRPr="00843B0F">
        <w:t>第三章主要介绍基于群智数据和情境的细粒度景点推荐，混合卷积神经网络和循环神经网络的图片细分类模型对景点内部的小景点的图片进行分类，将没有标签的图片和小景点关联起来。在得到各个小景点的后，在</w:t>
      </w:r>
      <w:r w:rsidRPr="00843B0F">
        <w:t>PageRank</w:t>
      </w:r>
      <w:r w:rsidRPr="00843B0F">
        <w:t>的启发下提出图片筛选模型结合用户的旅游情境对每个小景点的图片进行优选，最后和提取出的旅游路径一起作为最终结果展示给用户。</w:t>
      </w:r>
    </w:p>
    <w:p w14:paraId="269EFCA9" w14:textId="5804B111" w:rsidR="00101790" w:rsidRPr="00843B0F" w:rsidRDefault="00101790" w:rsidP="00C3765B">
      <w:pPr>
        <w:pStyle w:val="11"/>
        <w:ind w:firstLine="480"/>
      </w:pPr>
      <w:r w:rsidRPr="00843B0F">
        <w:t>第四章在现在景点推荐工作缺乏解释的背景下，介绍基于注意力机制的</w:t>
      </w:r>
      <w:r w:rsidR="004E42B2">
        <w:t>可解释</w:t>
      </w:r>
      <w:r w:rsidRPr="00843B0F">
        <w:t>景点推荐。本文首先基于注意力机制对用户的不同篇游记和同一篇游记中的不同词进行加权。然后对用户的兴趣进行建模，为用户推荐景点。最后从用户的游记中挑选出关键词对推荐结果进行解释。</w:t>
      </w:r>
    </w:p>
    <w:p w14:paraId="3C4FA321" w14:textId="7A465182" w:rsidR="001D6E75" w:rsidRPr="00843B0F" w:rsidRDefault="00101790" w:rsidP="00C3765B">
      <w:pPr>
        <w:pStyle w:val="11"/>
        <w:ind w:firstLine="480"/>
      </w:pPr>
      <w:r w:rsidRPr="00843B0F">
        <w:rPr>
          <w:color w:val="000000" w:themeColor="text1"/>
        </w:rPr>
        <w:t>第五章</w:t>
      </w:r>
      <w:r w:rsidRPr="00843B0F">
        <w:t>介绍基于多模态群智数据的旅游专家推荐，前述章节</w:t>
      </w:r>
      <w:r w:rsidR="001D6E75" w:rsidRPr="00843B0F">
        <w:t>为用户推荐的不管是细粒度的景点游玩路径，还是可解释的景点推荐，为用户推荐的都是景点。</w:t>
      </w:r>
      <w:r w:rsidR="00FC481B">
        <w:rPr>
          <w:rFonts w:hint="eastAsia"/>
        </w:rPr>
        <w:t>而用户在旅游网站提问的，</w:t>
      </w:r>
      <w:r w:rsidR="00D3604A">
        <w:rPr>
          <w:rFonts w:hint="eastAsia"/>
        </w:rPr>
        <w:t>除了景点本身的问题，还有</w:t>
      </w:r>
      <w:r w:rsidR="00FC481B">
        <w:rPr>
          <w:rFonts w:hint="eastAsia"/>
        </w:rPr>
        <w:t>关于景点周围的交通、美食等</w:t>
      </w:r>
      <w:r w:rsidR="00D3604A">
        <w:rPr>
          <w:rFonts w:hint="eastAsia"/>
        </w:rPr>
        <w:t>较为细致的</w:t>
      </w:r>
      <w:r w:rsidR="00FE36AF">
        <w:rPr>
          <w:rFonts w:hint="eastAsia"/>
        </w:rPr>
        <w:t>问题。</w:t>
      </w:r>
      <w:r w:rsidR="00D3604A" w:rsidRPr="004E42B2">
        <w:rPr>
          <w:rFonts w:hint="eastAsia"/>
          <w:lang w:bidi="ar"/>
        </w:rPr>
        <w:t>为了使用户可以更快的获取</w:t>
      </w:r>
      <w:r w:rsidR="00D3604A">
        <w:rPr>
          <w:rFonts w:hint="eastAsia"/>
          <w:lang w:bidi="ar"/>
        </w:rPr>
        <w:t>问题的答案</w:t>
      </w:r>
      <w:r w:rsidR="00D3604A" w:rsidRPr="004E42B2">
        <w:rPr>
          <w:rFonts w:hint="eastAsia"/>
          <w:lang w:bidi="ar"/>
        </w:rPr>
        <w:t>，应针对不同用户的问题推荐旅游专家来回答。</w:t>
      </w:r>
      <w:r w:rsidR="00D3604A" w:rsidRPr="00843B0F">
        <w:t>基于此，本文提出基于多模态群智数据的旅游专家推荐</w:t>
      </w:r>
      <w:r w:rsidR="00D3604A">
        <w:rPr>
          <w:rFonts w:hint="eastAsia"/>
        </w:rPr>
        <w:t>方法</w:t>
      </w:r>
      <w:r w:rsidR="00FC481B">
        <w:rPr>
          <w:rFonts w:hint="eastAsia"/>
        </w:rPr>
        <w:t>需要为用户推荐旅游专家来回答这些问题</w:t>
      </w:r>
      <w:r w:rsidR="001D6E75" w:rsidRPr="00843B0F">
        <w:t>。第五章结合统计特征、社交网络以及话题模型三种方法进行用户权威度向量提取，然后利用特征交互的模型来进行分类，从而得到各个景点查询关键词的旅游专家。</w:t>
      </w:r>
    </w:p>
    <w:p w14:paraId="56320A9E" w14:textId="5A564FED" w:rsidR="00101790" w:rsidRPr="00843B0F" w:rsidRDefault="00101790" w:rsidP="00C3765B">
      <w:pPr>
        <w:pStyle w:val="11"/>
        <w:ind w:firstLine="480"/>
      </w:pPr>
      <w:r w:rsidRPr="00843B0F">
        <w:t>第六章主要是关于全文内容的总结，对基于群智数据和情境的细粒度景点推荐，基于注意力机制的</w:t>
      </w:r>
      <w:r w:rsidR="004E42B2">
        <w:t>可解释</w:t>
      </w:r>
      <w:r w:rsidRPr="00843B0F">
        <w:t>景点推荐以及基于多模态群智数据的旅游专家推荐等研究问题进行总结，并就未来工作进行讨论。</w:t>
      </w:r>
    </w:p>
    <w:p w14:paraId="58CE433D" w14:textId="77777777" w:rsidR="00101790" w:rsidRPr="00843B0F" w:rsidRDefault="00C3765B" w:rsidP="00C3765B">
      <w:pPr>
        <w:pStyle w:val="2"/>
        <w:spacing w:before="163"/>
        <w:rPr>
          <w:rFonts w:ascii="Times New Roman" w:hAnsi="Times New Roman" w:cs="Times New Roman"/>
        </w:rPr>
      </w:pPr>
      <w:bookmarkStart w:id="9" w:name="_Toc32067967"/>
      <w:r w:rsidRPr="00843B0F">
        <w:rPr>
          <w:rFonts w:ascii="Times New Roman" w:hAnsi="Times New Roman" w:cs="Times New Roman"/>
        </w:rPr>
        <w:t>1.4</w:t>
      </w:r>
      <w:r w:rsidR="00101790" w:rsidRPr="00843B0F">
        <w:rPr>
          <w:rFonts w:ascii="Times New Roman" w:hAnsi="Times New Roman" w:cs="Times New Roman"/>
        </w:rPr>
        <w:t>本章小结</w:t>
      </w:r>
      <w:bookmarkEnd w:id="9"/>
    </w:p>
    <w:p w14:paraId="7BF64DF4" w14:textId="41962E20" w:rsidR="00101790" w:rsidRPr="00843B0F" w:rsidRDefault="00101790" w:rsidP="00C3765B">
      <w:pPr>
        <w:pStyle w:val="11"/>
        <w:ind w:firstLine="480"/>
      </w:pPr>
      <w:r w:rsidRPr="00843B0F">
        <w:t>本章对三个主要研究问题进行阐述，包括基于群智数据和情境的细粒度景点推荐，基于注意力机制的</w:t>
      </w:r>
      <w:r w:rsidR="004E42B2">
        <w:t>可解释</w:t>
      </w:r>
      <w:r w:rsidRPr="00843B0F">
        <w:t>景点推荐以及基于多模态群智数据的旅游专家推荐的研究背景，同时介绍了各个问题的研究背景及意义。后续章节将对各个问题的研究内容以及解决方案进行详细阐述。</w:t>
      </w:r>
      <w:r w:rsidRPr="00843B0F">
        <w:t xml:space="preserve">      </w:t>
      </w:r>
    </w:p>
    <w:p w14:paraId="33197ED4" w14:textId="77777777" w:rsidR="0020484B" w:rsidRPr="00843B0F" w:rsidRDefault="0020484B" w:rsidP="00101790">
      <w:pPr>
        <w:spacing w:line="360" w:lineRule="auto"/>
        <w:ind w:firstLine="420"/>
        <w:rPr>
          <w:rFonts w:eastAsia="楷体_GB2312"/>
          <w:sz w:val="22"/>
        </w:rPr>
      </w:pPr>
    </w:p>
    <w:p w14:paraId="74236826" w14:textId="77777777" w:rsidR="0020484B" w:rsidRPr="00843B0F" w:rsidRDefault="0020484B" w:rsidP="00101790">
      <w:pPr>
        <w:spacing w:line="360" w:lineRule="auto"/>
        <w:ind w:firstLine="420"/>
        <w:rPr>
          <w:rFonts w:eastAsia="楷体_GB2312"/>
          <w:sz w:val="22"/>
        </w:rPr>
      </w:pPr>
    </w:p>
    <w:p w14:paraId="0D5F718B" w14:textId="37127266" w:rsidR="005773EC" w:rsidRPr="00843B0F" w:rsidRDefault="005773EC">
      <w:pPr>
        <w:widowControl/>
        <w:jc w:val="left"/>
        <w:rPr>
          <w:rFonts w:eastAsia="楷体_GB2312"/>
          <w:sz w:val="22"/>
        </w:rPr>
      </w:pPr>
      <w:r w:rsidRPr="00843B0F">
        <w:rPr>
          <w:rFonts w:eastAsia="楷体_GB2312"/>
          <w:sz w:val="22"/>
        </w:rPr>
        <w:lastRenderedPageBreak/>
        <w:br w:type="page"/>
      </w:r>
    </w:p>
    <w:p w14:paraId="59BB9642" w14:textId="1BCBA1C8" w:rsidR="005773EC" w:rsidRPr="00843B0F" w:rsidRDefault="005773EC">
      <w:pPr>
        <w:widowControl/>
        <w:jc w:val="left"/>
        <w:rPr>
          <w:rFonts w:eastAsia="楷体_GB2312"/>
          <w:sz w:val="22"/>
        </w:rPr>
      </w:pPr>
      <w:r w:rsidRPr="00843B0F">
        <w:rPr>
          <w:rFonts w:eastAsia="楷体_GB2312"/>
          <w:sz w:val="22"/>
        </w:rPr>
        <w:lastRenderedPageBreak/>
        <w:br w:type="page"/>
      </w:r>
    </w:p>
    <w:p w14:paraId="6E0A3C50" w14:textId="77777777" w:rsidR="0020484B" w:rsidRPr="00843B0F" w:rsidRDefault="0020484B" w:rsidP="00101790">
      <w:pPr>
        <w:spacing w:line="360" w:lineRule="auto"/>
        <w:ind w:firstLine="420"/>
        <w:rPr>
          <w:rFonts w:eastAsia="楷体_GB2312"/>
          <w:sz w:val="22"/>
        </w:rPr>
        <w:sectPr w:rsidR="0020484B" w:rsidRPr="00843B0F" w:rsidSect="00DD599C">
          <w:headerReference w:type="default" r:id="rId18"/>
          <w:pgSz w:w="11906" w:h="16838"/>
          <w:pgMar w:top="1440" w:right="1418" w:bottom="1440" w:left="1418" w:header="851" w:footer="992" w:gutter="0"/>
          <w:pgNumType w:start="1"/>
          <w:cols w:space="720"/>
          <w:docGrid w:type="lines" w:linePitch="326"/>
        </w:sectPr>
      </w:pPr>
    </w:p>
    <w:p w14:paraId="21939F2A" w14:textId="77777777" w:rsidR="00C3765B" w:rsidRPr="00843B0F" w:rsidRDefault="00C3765B" w:rsidP="00C3765B">
      <w:pPr>
        <w:pStyle w:val="1"/>
        <w:jc w:val="center"/>
        <w:rPr>
          <w:rFonts w:ascii="Times New Roman" w:hAnsi="Times New Roman" w:cs="Times New Roman"/>
        </w:rPr>
      </w:pPr>
    </w:p>
    <w:p w14:paraId="374DD48B" w14:textId="77777777" w:rsidR="00101790" w:rsidRPr="00843B0F" w:rsidRDefault="00892A26" w:rsidP="00892A26">
      <w:pPr>
        <w:pStyle w:val="1"/>
        <w:jc w:val="center"/>
        <w:rPr>
          <w:rFonts w:ascii="Times New Roman" w:hAnsi="Times New Roman" w:cs="Times New Roman"/>
        </w:rPr>
      </w:pPr>
      <w:bookmarkStart w:id="10" w:name="_Toc32067968"/>
      <w:r w:rsidRPr="00843B0F">
        <w:rPr>
          <w:rFonts w:ascii="Times New Roman" w:hAnsi="Times New Roman" w:cs="Times New Roman"/>
        </w:rPr>
        <w:t>2</w:t>
      </w:r>
      <w:r w:rsidR="00C3765B" w:rsidRPr="00843B0F">
        <w:rPr>
          <w:rFonts w:ascii="Times New Roman" w:hAnsi="Times New Roman" w:cs="Times New Roman"/>
        </w:rPr>
        <w:t xml:space="preserve"> </w:t>
      </w:r>
      <w:r w:rsidR="00101790" w:rsidRPr="00843B0F">
        <w:rPr>
          <w:rFonts w:ascii="Times New Roman" w:hAnsi="Times New Roman" w:cs="Times New Roman"/>
        </w:rPr>
        <w:t>相关理论和技术综述</w:t>
      </w:r>
      <w:bookmarkEnd w:id="10"/>
    </w:p>
    <w:p w14:paraId="3FDF9A82" w14:textId="77777777" w:rsidR="00C3765B" w:rsidRPr="00843B0F" w:rsidRDefault="00C3765B" w:rsidP="00C3765B">
      <w:pPr>
        <w:pStyle w:val="a"/>
        <w:numPr>
          <w:ilvl w:val="0"/>
          <w:numId w:val="0"/>
        </w:numPr>
        <w:rPr>
          <w:rFonts w:ascii="Times New Roman" w:hAnsi="Times New Roman" w:cs="Times New Roman"/>
        </w:rPr>
      </w:pPr>
    </w:p>
    <w:p w14:paraId="0037480B" w14:textId="5E324FDE" w:rsidR="00101790" w:rsidRPr="00843B0F" w:rsidRDefault="00101790" w:rsidP="00C3765B">
      <w:pPr>
        <w:pStyle w:val="11"/>
        <w:ind w:firstLine="480"/>
      </w:pPr>
      <w:r w:rsidRPr="00843B0F">
        <w:t>本章内容旨在从基于</w:t>
      </w:r>
      <w:r w:rsidR="00A050FB">
        <w:rPr>
          <w:rFonts w:hint="eastAsia"/>
        </w:rPr>
        <w:t>多源数据的犯罪特征分析</w:t>
      </w:r>
      <w:r w:rsidRPr="00843B0F">
        <w:t>，基于</w:t>
      </w:r>
      <w:r w:rsidR="00A050FB">
        <w:rPr>
          <w:rFonts w:hint="eastAsia"/>
        </w:rPr>
        <w:t>复杂环境的</w:t>
      </w:r>
      <w:r w:rsidR="00EB3219">
        <w:rPr>
          <w:rFonts w:hint="eastAsia"/>
        </w:rPr>
        <w:t>犯罪事件场景建模</w:t>
      </w:r>
      <w:r w:rsidRPr="00843B0F">
        <w:t>以及基于</w:t>
      </w:r>
      <w:r w:rsidR="00EB3219">
        <w:rPr>
          <w:rFonts w:hint="eastAsia"/>
        </w:rPr>
        <w:t>动态犯罪网络下的犯罪地点分析与预测</w:t>
      </w:r>
      <w:r w:rsidRPr="00843B0F">
        <w:t>等方面阐述相关领域的研究工作。此外，对现在相关工作存在的不足进行一个总结。</w:t>
      </w:r>
    </w:p>
    <w:p w14:paraId="63D3872A" w14:textId="12B4A4B7" w:rsidR="00101790" w:rsidRPr="00843B0F" w:rsidRDefault="00101790" w:rsidP="00C3765B">
      <w:pPr>
        <w:pStyle w:val="2"/>
        <w:spacing w:before="163"/>
        <w:rPr>
          <w:rFonts w:ascii="Times New Roman" w:hAnsi="Times New Roman" w:cs="Times New Roman"/>
        </w:rPr>
      </w:pPr>
      <w:bookmarkStart w:id="11" w:name="_Toc32067969"/>
      <w:r w:rsidRPr="00843B0F">
        <w:rPr>
          <w:rFonts w:ascii="Times New Roman" w:hAnsi="Times New Roman" w:cs="Times New Roman"/>
        </w:rPr>
        <w:t xml:space="preserve">2.1 </w:t>
      </w:r>
      <w:r w:rsidR="007B0A00">
        <w:rPr>
          <w:rFonts w:ascii="Times New Roman" w:hAnsi="Times New Roman" w:cs="Times New Roman" w:hint="eastAsia"/>
        </w:rPr>
        <w:t>犯罪数据挖掘</w:t>
      </w:r>
      <w:r w:rsidRPr="00843B0F">
        <w:rPr>
          <w:rFonts w:ascii="Times New Roman" w:hAnsi="Times New Roman" w:cs="Times New Roman"/>
        </w:rPr>
        <w:t>相关工作</w:t>
      </w:r>
      <w:bookmarkEnd w:id="11"/>
    </w:p>
    <w:p w14:paraId="44F546CD" w14:textId="0BA6001B" w:rsidR="00101790" w:rsidRDefault="00101790" w:rsidP="00C3765B">
      <w:pPr>
        <w:pStyle w:val="11"/>
        <w:ind w:firstLine="480"/>
      </w:pPr>
      <w:r w:rsidRPr="00843B0F">
        <w:t>旅游景点推荐主要工作集中在推荐受欢迎的景点，为用户规划旅游路线提供参考。基于旅行信息和用户信息的智能景点推荐是近年来的热门话题，已经有很多学者进行了研究。例如，</w:t>
      </w:r>
      <w:r w:rsidRPr="00843B0F">
        <w:t>Ji</w:t>
      </w:r>
      <w:r w:rsidRPr="00843B0F">
        <w:t>等</w:t>
      </w:r>
      <w:r w:rsidRPr="00843B0F">
        <w:t>[</w:t>
      </w:r>
      <w:r w:rsidR="00A4778F" w:rsidRPr="00843B0F">
        <w:t>4</w:t>
      </w:r>
      <w:r w:rsidRPr="00843B0F">
        <w:t>]</w:t>
      </w:r>
      <w:r w:rsidRPr="00843B0F">
        <w:t>通过建立基于用户社区贡献的多媒体数据的图模型来探索城市的热门景点。但是，他们没有考虑旅游景点中不同的用户偏好。为了推荐个性化的景点，一些研究考虑了用户的喜好和个性化需求。一方面，一些作品考虑了用户历史旅行信息。例如，</w:t>
      </w:r>
      <w:r w:rsidRPr="00843B0F">
        <w:t>Yu</w:t>
      </w:r>
      <w:r w:rsidRPr="00843B0F">
        <w:t>等人</w:t>
      </w:r>
      <w:r w:rsidRPr="00843B0F">
        <w:t>[</w:t>
      </w:r>
      <w:r w:rsidR="00A4778F" w:rsidRPr="00843B0F">
        <w:t>5</w:t>
      </w:r>
      <w:r w:rsidRPr="00843B0F">
        <w:t>]</w:t>
      </w:r>
      <w:r w:rsidR="004D3AE7" w:rsidRPr="00843B0F">
        <w:t>提出了</w:t>
      </w:r>
      <w:r w:rsidRPr="00843B0F">
        <w:t>个性化旅行包</w:t>
      </w:r>
      <w:r w:rsidR="004D3AE7" w:rsidRPr="00843B0F">
        <w:t>推荐方法</w:t>
      </w:r>
      <w:r w:rsidRPr="00843B0F">
        <w:t>，</w:t>
      </w:r>
      <w:r w:rsidR="00797277" w:rsidRPr="00797277">
        <w:rPr>
          <w:rFonts w:hint="eastAsia"/>
        </w:rPr>
        <w:t>通过共同考虑用户</w:t>
      </w:r>
      <w:r w:rsidR="00797277">
        <w:rPr>
          <w:rFonts w:hint="eastAsia"/>
        </w:rPr>
        <w:t>对地点的</w:t>
      </w:r>
      <w:r w:rsidR="00797277" w:rsidRPr="00797277">
        <w:rPr>
          <w:rFonts w:hint="eastAsia"/>
        </w:rPr>
        <w:t>偏好和时空约束</w:t>
      </w:r>
      <w:r w:rsidRPr="00843B0F">
        <w:t>帮助用户制定旅行计划</w:t>
      </w:r>
      <w:r w:rsidR="00797277">
        <w:rPr>
          <w:rFonts w:hint="eastAsia"/>
        </w:rPr>
        <w:t>，</w:t>
      </w:r>
      <w:r w:rsidR="00797277" w:rsidRPr="00797277">
        <w:rPr>
          <w:rFonts w:hint="eastAsia"/>
        </w:rPr>
        <w:t>设计了一种基于启发式搜索的旅行路线规划算法，以生成旅行</w:t>
      </w:r>
      <w:r w:rsidR="00797277">
        <w:rPr>
          <w:rFonts w:hint="eastAsia"/>
        </w:rPr>
        <w:t>包</w:t>
      </w:r>
      <w:r w:rsidRPr="00843B0F">
        <w:t>。</w:t>
      </w:r>
      <w:r w:rsidRPr="00843B0F">
        <w:t>Cheng</w:t>
      </w:r>
      <w:r w:rsidRPr="00843B0F">
        <w:t>等</w:t>
      </w:r>
      <w:r w:rsidRPr="00843B0F">
        <w:t>[</w:t>
      </w:r>
      <w:r w:rsidR="00A4778F" w:rsidRPr="00843B0F">
        <w:t>6</w:t>
      </w:r>
      <w:r w:rsidRPr="00843B0F">
        <w:t>]</w:t>
      </w:r>
      <w:r w:rsidRPr="00843B0F">
        <w:t>提出了一个贝叶斯概率学习框架来推荐个性化的景点，考虑了用户的旅行历史。</w:t>
      </w:r>
      <w:r w:rsidRPr="00843B0F">
        <w:t>Memon</w:t>
      </w:r>
      <w:r w:rsidRPr="00843B0F">
        <w:t>等</w:t>
      </w:r>
      <w:r w:rsidRPr="00843B0F">
        <w:t>[</w:t>
      </w:r>
      <w:r w:rsidR="00A4778F" w:rsidRPr="00843B0F">
        <w:t>7</w:t>
      </w:r>
      <w:r w:rsidRPr="00843B0F">
        <w:t>]</w:t>
      </w:r>
      <w:r w:rsidRPr="00843B0F">
        <w:t>提出了一个</w:t>
      </w:r>
      <w:r w:rsidRPr="007010C3">
        <w:t>导游</w:t>
      </w:r>
      <w:r w:rsidRPr="00843B0F">
        <w:t>系统，不仅考虑用户的旅行历史，而且还考虑旅行时间。另一方面，基于大多数相似的用户可能对类似的景点感兴趣的假设，一些研究考虑用户相似性来推荐景点。</w:t>
      </w:r>
      <w:r w:rsidRPr="00843B0F">
        <w:t>Kurashima</w:t>
      </w:r>
      <w:r w:rsidRPr="00843B0F">
        <w:t>等</w:t>
      </w:r>
      <w:r w:rsidRPr="00843B0F">
        <w:t xml:space="preserve"> [</w:t>
      </w:r>
      <w:r w:rsidR="00A4778F" w:rsidRPr="00843B0F">
        <w:t>8</w:t>
      </w:r>
      <w:r w:rsidRPr="00843B0F">
        <w:t>]</w:t>
      </w:r>
      <w:r w:rsidR="00DD784E">
        <w:t>基于用户的行为和用户之间的关系，通过贝叶斯网络</w:t>
      </w:r>
      <w:r w:rsidR="002E43A7">
        <w:rPr>
          <w:rFonts w:hint="eastAsia"/>
        </w:rPr>
        <w:t>分析用户行为之间的相似性</w:t>
      </w:r>
      <w:r w:rsidR="002E43A7">
        <w:t>提出</w:t>
      </w:r>
      <w:r w:rsidRPr="00843B0F">
        <w:t>个性化推荐。</w:t>
      </w:r>
      <w:r w:rsidRPr="00843B0F">
        <w:t>Jiang</w:t>
      </w:r>
      <w:r w:rsidRPr="00843B0F">
        <w:t>等人</w:t>
      </w:r>
      <w:r w:rsidRPr="00843B0F">
        <w:t xml:space="preserve"> [</w:t>
      </w:r>
      <w:r w:rsidR="00A4778F" w:rsidRPr="00843B0F">
        <w:t>9</w:t>
      </w:r>
      <w:r w:rsidRPr="00843B0F">
        <w:t>]</w:t>
      </w:r>
      <w:r w:rsidRPr="00843B0F">
        <w:t>计算用户偏好的相似性以预测用户最喜欢的景点。此外，考虑到用户偏好随时间而变化，</w:t>
      </w:r>
      <w:r w:rsidRPr="00843B0F">
        <w:t>Wang</w:t>
      </w:r>
      <w:r w:rsidRPr="00843B0F">
        <w:t>等人</w:t>
      </w:r>
      <w:r w:rsidRPr="00843B0F">
        <w:t xml:space="preserve"> [</w:t>
      </w:r>
      <w:r w:rsidR="00A4778F" w:rsidRPr="00843B0F">
        <w:t>10</w:t>
      </w:r>
      <w:r w:rsidRPr="00843B0F">
        <w:t>]</w:t>
      </w:r>
      <w:r w:rsidRPr="00843B0F">
        <w:t>基于用户提供的景点查询推荐类似的景点。</w:t>
      </w:r>
      <w:r w:rsidRPr="00843B0F">
        <w:t>Cao</w:t>
      </w:r>
      <w:r w:rsidRPr="00843B0F">
        <w:t>等人</w:t>
      </w:r>
      <w:r w:rsidRPr="00843B0F">
        <w:t xml:space="preserve"> [1</w:t>
      </w:r>
      <w:r w:rsidR="00A4778F" w:rsidRPr="00843B0F">
        <w:t>1</w:t>
      </w:r>
      <w:r w:rsidRPr="00843B0F">
        <w:t>]</w:t>
      </w:r>
      <w:r w:rsidRPr="00843B0F">
        <w:t>进一步基于地理位置聚集了大量的地理标记照片，然后类似的景点可以与用户基于文本或图像提供的查询相匹配。</w:t>
      </w:r>
    </w:p>
    <w:p w14:paraId="7A5ED310" w14:textId="39EB1250" w:rsidR="00C40CF7" w:rsidRDefault="007D03F4" w:rsidP="00C3765B">
      <w:pPr>
        <w:pStyle w:val="11"/>
        <w:ind w:firstLine="480"/>
        <w:rPr>
          <w:rFonts w:hint="eastAsia"/>
        </w:rPr>
      </w:pPr>
      <w:r>
        <w:t>S</w:t>
      </w:r>
      <w:r>
        <w:rPr>
          <w:rFonts w:hint="eastAsia"/>
        </w:rPr>
        <w:t>d</w:t>
      </w:r>
    </w:p>
    <w:p w14:paraId="3F98BAB9" w14:textId="07D22E67" w:rsidR="00C817CE" w:rsidRPr="00DA781A" w:rsidRDefault="00C817CE" w:rsidP="00C3765B">
      <w:pPr>
        <w:pStyle w:val="11"/>
        <w:ind w:firstLine="480"/>
        <w:rPr>
          <w:rFonts w:hint="eastAsia"/>
          <w:color w:val="0070C0"/>
        </w:rPr>
      </w:pPr>
      <w:r w:rsidRPr="00DA781A">
        <w:rPr>
          <w:rFonts w:hint="eastAsia"/>
          <w:color w:val="0070C0"/>
        </w:rPr>
        <w:t>数据挖掘技术现已广泛使用于犯罪分析。有一些方法被提出用于犯罪位置预测【】，也有一些针对犯罪模式检测【】</w:t>
      </w:r>
      <w:r w:rsidR="00E94680" w:rsidRPr="00DA781A">
        <w:rPr>
          <w:rFonts w:hint="eastAsia"/>
          <w:color w:val="0070C0"/>
        </w:rPr>
        <w:t>。</w:t>
      </w:r>
    </w:p>
    <w:p w14:paraId="6106E799" w14:textId="7DFCA77E" w:rsidR="0076459B" w:rsidRDefault="0076459B" w:rsidP="00C3765B">
      <w:pPr>
        <w:pStyle w:val="11"/>
        <w:ind w:firstLine="480"/>
        <w:rPr>
          <w:color w:val="0070C0"/>
        </w:rPr>
      </w:pPr>
      <w:r w:rsidRPr="0076459B">
        <w:rPr>
          <w:rFonts w:hint="eastAsia"/>
          <w:color w:val="0070C0"/>
        </w:rPr>
        <w:t>犯罪地点的预测：犯罪追踪器基于概率框架，模拟已知罪犯再他们经常出没的区域的空间行为。在现实世界的犯罪数据集上进行的实验表明，罪犯经常在他们的活动空间内犯罪，而不是冒险进入未知区域。等【】将模型中的犯罪地点预测作为空间数据挖掘分类任务的一个特殊案例，利用一类支持向量机将犯罪地点划分为热点和非热点区域。</w:t>
      </w:r>
    </w:p>
    <w:p w14:paraId="73D317B2" w14:textId="6C174B47" w:rsidR="00FA46F5" w:rsidRDefault="00FA46F5" w:rsidP="00C3765B">
      <w:pPr>
        <w:pStyle w:val="11"/>
        <w:ind w:firstLine="480"/>
        <w:rPr>
          <w:rFonts w:hint="eastAsia"/>
          <w:color w:val="0070C0"/>
        </w:rPr>
      </w:pPr>
      <w:r>
        <w:rPr>
          <w:rFonts w:hint="eastAsia"/>
          <w:color w:val="0070C0"/>
        </w:rPr>
        <w:t>犯罪模式检测：【】中提出的方法利用负二项回归来推断不同城市地区的犯罪率，综合地理、人口、</w:t>
      </w:r>
      <w:r>
        <w:rPr>
          <w:rFonts w:hint="eastAsia"/>
          <w:color w:val="0070C0"/>
        </w:rPr>
        <w:t>POIs</w:t>
      </w:r>
      <w:r>
        <w:rPr>
          <w:rFonts w:hint="eastAsia"/>
          <w:color w:val="0070C0"/>
        </w:rPr>
        <w:t>和出租车流量数据。在【】和【】中提出了多元事件序列聚类和</w:t>
      </w:r>
      <w:r>
        <w:rPr>
          <w:rFonts w:hint="eastAsia"/>
          <w:color w:val="0070C0"/>
        </w:rPr>
        <w:t>ARIMA</w:t>
      </w:r>
      <w:r>
        <w:rPr>
          <w:rFonts w:hint="eastAsia"/>
          <w:color w:val="0070C0"/>
        </w:rPr>
        <w:t>模型，分别发现相似的犯罪趋势，并对发现相似的犯罪趋势，并对犯罪进行短期预测。循环神经网络模型，利用空间和时间信息预测犯罪热点，【】提出，在【】中，</w:t>
      </w:r>
      <w:r>
        <w:rPr>
          <w:rFonts w:hint="eastAsia"/>
          <w:color w:val="0070C0"/>
        </w:rPr>
        <w:lastRenderedPageBreak/>
        <w:t>指数平滑已经使用城市范围内的数据进行了实验，结果是作为区域级别犯罪系列的准确预测模型。</w:t>
      </w:r>
    </w:p>
    <w:p w14:paraId="10AA07F5" w14:textId="23707D3F" w:rsidR="00101790" w:rsidRPr="00843B0F" w:rsidRDefault="00101790" w:rsidP="00C3765B">
      <w:pPr>
        <w:pStyle w:val="11"/>
        <w:ind w:firstLine="480"/>
      </w:pPr>
      <w:r w:rsidRPr="00843B0F">
        <w:t>旅游路径推荐为用户推荐规划好的旅游路线（宏观层面和微观层面）。宏观旅游线路是指景区序列形式的路径。例如，</w:t>
      </w:r>
      <w:r w:rsidRPr="00843B0F">
        <w:t>Yuan</w:t>
      </w:r>
      <w:r w:rsidRPr="00843B0F">
        <w:t>等人</w:t>
      </w:r>
      <w:r w:rsidRPr="00843B0F">
        <w:t>[1</w:t>
      </w:r>
      <w:r w:rsidR="00A4778F" w:rsidRPr="00843B0F">
        <w:t>2</w:t>
      </w:r>
      <w:r w:rsidRPr="00843B0F">
        <w:t>] [1</w:t>
      </w:r>
      <w:r w:rsidR="00A4778F" w:rsidRPr="00843B0F">
        <w:t>3</w:t>
      </w:r>
      <w:r w:rsidRPr="00843B0F">
        <w:t>]</w:t>
      </w:r>
      <w:r w:rsidRPr="00843B0F">
        <w:t>通过频繁的模式挖掘，从大量旅游博客中提取了多个旅游景点之间的频繁序列关系。</w:t>
      </w:r>
      <w:r w:rsidRPr="00843B0F">
        <w:t>Choudhury</w:t>
      </w:r>
      <w:r w:rsidRPr="00843B0F">
        <w:t>等人</w:t>
      </w:r>
      <w:r w:rsidRPr="00843B0F">
        <w:t>[1</w:t>
      </w:r>
      <w:r w:rsidR="00A4778F" w:rsidRPr="00843B0F">
        <w:t>4</w:t>
      </w:r>
      <w:r w:rsidRPr="00843B0F">
        <w:t>]</w:t>
      </w:r>
      <w:r w:rsidRPr="00843B0F">
        <w:t>提出了一种递归贪婪算法来生成旅行路线，该旅行路线根据用户上传的照片考虑旅行时间，时间戳，纬度和经度。</w:t>
      </w:r>
      <w:r w:rsidRPr="00843B0F">
        <w:t xml:space="preserve">Naaman </w:t>
      </w:r>
      <w:r w:rsidRPr="00843B0F">
        <w:t>等人</w:t>
      </w:r>
      <w:r w:rsidRPr="00843B0F">
        <w:t>[1</w:t>
      </w:r>
      <w:r w:rsidR="00A4778F" w:rsidRPr="00843B0F">
        <w:t>5</w:t>
      </w:r>
      <w:r w:rsidRPr="00843B0F">
        <w:t>]</w:t>
      </w:r>
      <w:r w:rsidRPr="00843B0F">
        <w:t>采用了标签位置视觉策略来对城市景观进行分组，利用带有地理标记的</w:t>
      </w:r>
      <w:r w:rsidRPr="00843B0F">
        <w:t>Flickr</w:t>
      </w:r>
      <w:r w:rsidRPr="00843B0F">
        <w:t>照片推荐路径。然而，这些</w:t>
      </w:r>
      <w:r w:rsidR="0041490B">
        <w:rPr>
          <w:rFonts w:hint="eastAsia"/>
        </w:rPr>
        <w:t>研究</w:t>
      </w:r>
      <w:r w:rsidR="005A5E54">
        <w:t>只是提出了一些粗粒度的旅行路线，</w:t>
      </w:r>
      <w:r w:rsidRPr="00843B0F">
        <w:t>只包括景点的名称和顺序。而且，最终呈现的结果不够丰富（只有文本没有图片），不能满足用户的不同需求。为了克服宏观旅游路线推荐的不足，近年来有一些研究以小景点序列的形式推荐了微观层面的详细路径。例如，</w:t>
      </w:r>
      <w:r w:rsidRPr="00843B0F">
        <w:t>Orellana</w:t>
      </w:r>
      <w:r w:rsidRPr="00843B0F">
        <w:t>等人</w:t>
      </w:r>
      <w:r w:rsidRPr="00843B0F">
        <w:t xml:space="preserve"> [1</w:t>
      </w:r>
      <w:r w:rsidR="00A4778F" w:rsidRPr="00843B0F">
        <w:t>6</w:t>
      </w:r>
      <w:r w:rsidRPr="00843B0F">
        <w:t>]</w:t>
      </w:r>
      <w:r w:rsidRPr="00843B0F">
        <w:t>利用人们的</w:t>
      </w:r>
      <w:r w:rsidRPr="00843B0F">
        <w:t>GPS</w:t>
      </w:r>
      <w:r w:rsidRPr="00843B0F">
        <w:t>轨迹推荐微观的旅游路线。然而，该方法需要风景区难以获得</w:t>
      </w:r>
      <w:r w:rsidRPr="00843B0F">
        <w:t>GPS</w:t>
      </w:r>
      <w:r w:rsidRPr="00843B0F">
        <w:t>数据。</w:t>
      </w:r>
      <w:r w:rsidRPr="00843B0F">
        <w:t>Guo</w:t>
      </w:r>
      <w:r w:rsidRPr="00843B0F">
        <w:t>等人</w:t>
      </w:r>
      <w:r w:rsidRPr="00843B0F">
        <w:t>[1</w:t>
      </w:r>
      <w:r w:rsidR="00A4778F" w:rsidRPr="00843B0F">
        <w:t>7</w:t>
      </w:r>
      <w:r w:rsidRPr="00843B0F">
        <w:t>]</w:t>
      </w:r>
      <w:r w:rsidRPr="00843B0F">
        <w:t>利用游记中的带有标签的照片来推荐视觉旅行路线。</w:t>
      </w:r>
    </w:p>
    <w:p w14:paraId="6600018B" w14:textId="4B56353C" w:rsidR="00101790" w:rsidRDefault="00DD784E" w:rsidP="00C3765B">
      <w:pPr>
        <w:pStyle w:val="11"/>
        <w:ind w:firstLine="480"/>
      </w:pPr>
      <w:r>
        <w:rPr>
          <w:rFonts w:hint="eastAsia"/>
        </w:rPr>
        <w:t>与上述研究不同，本文利用容易获取的跨模态群智数据</w:t>
      </w:r>
      <w:r w:rsidR="00DE70D7">
        <w:rPr>
          <w:rFonts w:hint="eastAsia"/>
        </w:rPr>
        <w:t>（例如图片、文本）</w:t>
      </w:r>
      <w:r>
        <w:rPr>
          <w:rFonts w:hint="eastAsia"/>
        </w:rPr>
        <w:t>和用户输入的情境来提取景区内部的细粒度的景点游玩路径</w:t>
      </w:r>
      <w:r w:rsidR="00101790" w:rsidRPr="00843B0F">
        <w:t>，</w:t>
      </w:r>
      <w:r>
        <w:rPr>
          <w:rFonts w:hint="eastAsia"/>
        </w:rPr>
        <w:t>并且从多个角度进行可视化</w:t>
      </w:r>
      <w:r w:rsidR="00101790" w:rsidRPr="00843B0F">
        <w:t>，</w:t>
      </w:r>
      <w:r>
        <w:rPr>
          <w:rFonts w:hint="eastAsia"/>
        </w:rPr>
        <w:t>最终实现基于情境的细粒度景点路径推荐。</w:t>
      </w:r>
    </w:p>
    <w:p w14:paraId="45451EEE" w14:textId="6947B4DB" w:rsidR="00627C53" w:rsidRPr="0063015E" w:rsidRDefault="00627C53" w:rsidP="00C3765B">
      <w:pPr>
        <w:pStyle w:val="11"/>
        <w:ind w:firstLine="480"/>
        <w:rPr>
          <w:rFonts w:hint="eastAsia"/>
          <w:color w:val="538135" w:themeColor="accent6" w:themeShade="BF"/>
        </w:rPr>
      </w:pPr>
      <w:r w:rsidRPr="0063015E">
        <w:rPr>
          <w:rFonts w:hint="eastAsia"/>
          <w:color w:val="538135" w:themeColor="accent6" w:themeShade="BF"/>
        </w:rPr>
        <w:t>聚类多元时间序列具有分析不同时间点的大量罪案数据的潜力，因为执法机构的兴趣点在于找出各个警察行政单位（如省、市和警察局）的罪案趋势，以便克服未来发生类似事件的可能性。传统的时间序列聚类算法大多只处理单变量时间序列数据，对于聚类高维数据，必须使用降维技术将其转换为一维。传统的时间序列聚类技术不能为犯罪数据集提供理想的结果，因为犯罪数据是高维的，由不同权重的各种犯罪类型组成。本文提出了一种基于动态时间包裹和科夫斯基模型的方法，以发现不同犯罪地点的不同犯罪序列之间相似的犯罪趋势，并利用这些信息对未来的犯罪趋势进行预测。</w:t>
      </w:r>
    </w:p>
    <w:p w14:paraId="7BFCFAAB" w14:textId="1FC36C0D" w:rsidR="00627C53" w:rsidRDefault="00627C53" w:rsidP="00C3765B">
      <w:pPr>
        <w:pStyle w:val="11"/>
        <w:ind w:firstLine="480"/>
      </w:pPr>
    </w:p>
    <w:p w14:paraId="2714ED24" w14:textId="77777777" w:rsidR="00627C53" w:rsidRPr="00843B0F" w:rsidRDefault="00627C53" w:rsidP="00C3765B">
      <w:pPr>
        <w:pStyle w:val="11"/>
        <w:ind w:firstLine="480"/>
        <w:rPr>
          <w:rFonts w:hint="eastAsia"/>
        </w:rPr>
      </w:pPr>
    </w:p>
    <w:p w14:paraId="29480C89" w14:textId="77777777" w:rsidR="00101790" w:rsidRPr="00843B0F" w:rsidRDefault="00101790" w:rsidP="00C3765B">
      <w:pPr>
        <w:pStyle w:val="2"/>
        <w:spacing w:before="163"/>
        <w:rPr>
          <w:rFonts w:ascii="Times New Roman" w:hAnsi="Times New Roman" w:cs="Times New Roman"/>
        </w:rPr>
      </w:pPr>
      <w:bookmarkStart w:id="12" w:name="_Toc32067970"/>
      <w:r w:rsidRPr="00843B0F">
        <w:rPr>
          <w:rFonts w:ascii="Times New Roman" w:hAnsi="Times New Roman" w:cs="Times New Roman"/>
        </w:rPr>
        <w:t xml:space="preserve">2.2 </w:t>
      </w:r>
      <w:r w:rsidRPr="00843B0F">
        <w:rPr>
          <w:rFonts w:ascii="Times New Roman" w:hAnsi="Times New Roman" w:cs="Times New Roman"/>
        </w:rPr>
        <w:t>可解释推荐</w:t>
      </w:r>
      <w:bookmarkEnd w:id="12"/>
    </w:p>
    <w:p w14:paraId="4C15B1D8" w14:textId="0D0326AE" w:rsidR="00101790" w:rsidRPr="00843B0F" w:rsidRDefault="00101790" w:rsidP="00C3765B">
      <w:pPr>
        <w:pStyle w:val="11"/>
        <w:ind w:firstLine="480"/>
      </w:pPr>
      <w:r w:rsidRPr="00843B0F">
        <w:t>为了让个性化推荐能够直观的可理解，提高用户对推荐结果的信任度，研究者们提出可解释推荐模型。可解释推荐模型不仅仅要进行推荐列表的生成，还需要对推荐列表进行解释。近几年深度学习对个性化推荐的性能有所提升，但是由于深度模型的黑盒特性，使得推荐模型的</w:t>
      </w:r>
      <w:r w:rsidR="004E42B2">
        <w:t>可解释</w:t>
      </w:r>
      <w:r w:rsidRPr="00843B0F">
        <w:t>有一定困难。</w:t>
      </w:r>
      <w:r w:rsidR="00453A1D">
        <w:t>除了推荐</w:t>
      </w:r>
      <w:r w:rsidR="005367AE">
        <w:rPr>
          <w:rFonts w:hint="eastAsia"/>
        </w:rPr>
        <w:t>领域</w:t>
      </w:r>
      <w:r w:rsidRPr="00843B0F">
        <w:t>，在深度学习，计算机视觉，自动驾驶，自然语言处理等任务中都需要解决可解释的任务。推荐系统作为人工智能研究的一个重要的分支，需要解决各种推荐系统的</w:t>
      </w:r>
      <w:r w:rsidR="004E42B2">
        <w:t>可解释</w:t>
      </w:r>
      <w:r w:rsidRPr="00843B0F">
        <w:t>任务，为开发和研究新的可解释机器学习算法和理论提供合适的背景。本文从最终生成的解释的类型和生成解释的模型两个方面对近年来可解释推荐的相关工作进行梳理。</w:t>
      </w:r>
    </w:p>
    <w:p w14:paraId="77548FA5" w14:textId="0C131B3B" w:rsidR="00101790" w:rsidRPr="00843B0F" w:rsidRDefault="00101790" w:rsidP="00C3765B">
      <w:pPr>
        <w:pStyle w:val="11"/>
        <w:ind w:firstLine="480"/>
      </w:pPr>
      <w:r w:rsidRPr="00843B0F">
        <w:lastRenderedPageBreak/>
        <w:t>可解释推荐是在为用户提供推荐物品的同时显示的信息，解释为什么要推荐这个物品。推荐的解释可以从不同的信息来源中产生，并且可以以不同的显示形式呈现，目前主要的呈现形式有相关的用户或物品</w:t>
      </w:r>
      <w:r w:rsidR="004D3AE7" w:rsidRPr="00843B0F">
        <w:t>、</w:t>
      </w:r>
      <w:r w:rsidRPr="00843B0F">
        <w:t>文本</w:t>
      </w:r>
      <w:r w:rsidR="004D3AE7" w:rsidRPr="00843B0F">
        <w:t>、</w:t>
      </w:r>
      <w:r w:rsidRPr="00843B0F">
        <w:t>主题词云</w:t>
      </w:r>
      <w:r w:rsidR="004D3AE7" w:rsidRPr="00843B0F">
        <w:t>、</w:t>
      </w:r>
      <w:r w:rsidRPr="00843B0F">
        <w:t>图片内容加高亮</w:t>
      </w:r>
      <w:r w:rsidR="004D3AE7" w:rsidRPr="00843B0F">
        <w:t>、</w:t>
      </w:r>
      <w:r w:rsidRPr="00843B0F">
        <w:t>社交网络关系</w:t>
      </w:r>
      <w:r w:rsidR="004D3AE7" w:rsidRPr="00843B0F">
        <w:t>、</w:t>
      </w:r>
      <w:r w:rsidRPr="00843B0F">
        <w:t>图表等。此外，对于同一个推荐结果也可以提供多种不同形式的解释。例如，</w:t>
      </w:r>
      <w:r w:rsidR="004D3AE7" w:rsidRPr="00843B0F">
        <w:t>Z</w:t>
      </w:r>
      <w:r w:rsidRPr="00843B0F">
        <w:t>hang</w:t>
      </w:r>
      <w:r w:rsidRPr="00843B0F">
        <w:t>等</w:t>
      </w:r>
      <w:r w:rsidRPr="00843B0F">
        <w:t>[</w:t>
      </w:r>
      <w:r w:rsidR="00A4778F" w:rsidRPr="00843B0F">
        <w:t>18</w:t>
      </w:r>
      <w:r w:rsidRPr="00843B0F">
        <w:t xml:space="preserve"> ]</w:t>
      </w:r>
      <w:r w:rsidRPr="00843B0F">
        <w:t>生成个性化的文本句子作为解释，以帮助用户理解推荐的每个物品；</w:t>
      </w:r>
      <w:r w:rsidR="004D3AE7" w:rsidRPr="00843B0F">
        <w:t>W</w:t>
      </w:r>
      <w:r w:rsidRPr="00843B0F">
        <w:t>u</w:t>
      </w:r>
      <w:r w:rsidRPr="00843B0F">
        <w:t>等</w:t>
      </w:r>
      <w:r w:rsidRPr="00843B0F">
        <w:t xml:space="preserve">[ </w:t>
      </w:r>
      <w:r w:rsidR="00A4778F" w:rsidRPr="00843B0F">
        <w:t>19</w:t>
      </w:r>
      <w:r w:rsidRPr="00843B0F">
        <w:t>]</w:t>
      </w:r>
      <w:r w:rsidRPr="00843B0F">
        <w:t>和</w:t>
      </w:r>
      <w:r w:rsidRPr="00843B0F">
        <w:t>Kadry[</w:t>
      </w:r>
      <w:r w:rsidR="00A4778F" w:rsidRPr="00843B0F">
        <w:t>20</w:t>
      </w:r>
      <w:r w:rsidRPr="00843B0F">
        <w:t>]</w:t>
      </w:r>
      <w:r w:rsidRPr="00843B0F">
        <w:t>等通过以主题词云的形式来突出推荐物品的相关特征；</w:t>
      </w:r>
      <w:r w:rsidR="004D3AE7" w:rsidRPr="00843B0F">
        <w:t>Chen</w:t>
      </w:r>
      <w:r w:rsidRPr="00843B0F">
        <w:t>等</w:t>
      </w:r>
      <w:r w:rsidRPr="00843B0F">
        <w:t xml:space="preserve">[ </w:t>
      </w:r>
      <w:r w:rsidR="00A4778F" w:rsidRPr="00843B0F">
        <w:t>21</w:t>
      </w:r>
      <w:r w:rsidRPr="00843B0F">
        <w:t>]</w:t>
      </w:r>
      <w:r w:rsidRPr="00843B0F">
        <w:t>将产品图片的某些区域突出显示作为视觉说明，以此提供视觉的可解释</w:t>
      </w:r>
      <w:r w:rsidRPr="00843B0F">
        <w:t>; Sharma</w:t>
      </w:r>
      <w:r w:rsidRPr="00843B0F">
        <w:t>等</w:t>
      </w:r>
      <w:r w:rsidRPr="00843B0F">
        <w:t>[</w:t>
      </w:r>
      <w:r w:rsidR="00A4778F" w:rsidRPr="00843B0F">
        <w:t>22</w:t>
      </w:r>
      <w:r w:rsidRPr="00843B0F">
        <w:t>]</w:t>
      </w:r>
      <w:r w:rsidRPr="00843B0F">
        <w:t>生成一些同样喜欢被推荐物品的社交好友列表，以此提高社交可解释；</w:t>
      </w:r>
      <w:r w:rsidRPr="00843B0F">
        <w:t>Sarwar</w:t>
      </w:r>
      <w:r w:rsidRPr="00843B0F">
        <w:t>等</w:t>
      </w:r>
      <w:r w:rsidRPr="00843B0F">
        <w:t>[</w:t>
      </w:r>
      <w:r w:rsidR="00A4778F" w:rsidRPr="00843B0F">
        <w:t>23</w:t>
      </w:r>
      <w:r w:rsidRPr="00843B0F">
        <w:t>]</w:t>
      </w:r>
      <w:r w:rsidRPr="00843B0F">
        <w:t>为被推荐物品提供的解释是告诉用户该物品与用户之前喜欢的物品相似；</w:t>
      </w:r>
      <w:r w:rsidRPr="00843B0F">
        <w:t>Tintarev</w:t>
      </w:r>
      <w:r w:rsidRPr="00843B0F">
        <w:t>等</w:t>
      </w:r>
      <w:r w:rsidRPr="00843B0F">
        <w:t>[</w:t>
      </w:r>
      <w:r w:rsidR="00A4778F" w:rsidRPr="00843B0F">
        <w:t>24</w:t>
      </w:r>
      <w:r w:rsidRPr="00843B0F">
        <w:t>]</w:t>
      </w:r>
      <w:r w:rsidRPr="00843B0F">
        <w:t>采用统计直方图或饼图作为解释，以帮助用户了解被推荐物品的评级分布和优缺点。</w:t>
      </w:r>
    </w:p>
    <w:p w14:paraId="0217A787" w14:textId="7084EDB8" w:rsidR="00101790" w:rsidRPr="00843B0F" w:rsidRDefault="00101790" w:rsidP="00C3765B">
      <w:pPr>
        <w:pStyle w:val="11"/>
        <w:ind w:firstLine="480"/>
      </w:pPr>
      <w:r w:rsidRPr="00843B0F">
        <w:t>相比与传统的推荐系统，可解释</w:t>
      </w:r>
      <w:r w:rsidR="00251B07">
        <w:t>的推荐</w:t>
      </w:r>
      <w:r w:rsidRPr="00843B0F">
        <w:t>系统不仅能够</w:t>
      </w:r>
      <w:r w:rsidR="00720486">
        <w:rPr>
          <w:rFonts w:hint="eastAsia"/>
        </w:rPr>
        <w:t>让用户理解推荐系统的工作原理</w:t>
      </w:r>
      <w:r w:rsidRPr="00843B0F">
        <w:t>，还能够提高用户对</w:t>
      </w:r>
      <w:r w:rsidR="00720486">
        <w:t>推荐结果的信任度和接受度</w:t>
      </w:r>
      <w:r w:rsidRPr="00843B0F">
        <w:t>。目前大多数的生成解释的模型可以大致分为关联规则（</w:t>
      </w:r>
      <w:r w:rsidRPr="00843B0F">
        <w:t>association rules</w:t>
      </w:r>
      <w:r w:rsidRPr="00843B0F">
        <w:t>），矩阵分解（</w:t>
      </w:r>
      <w:r w:rsidRPr="00843B0F">
        <w:t>matrix factorization</w:t>
      </w:r>
      <w:r w:rsidRPr="00843B0F">
        <w:t>）</w:t>
      </w:r>
      <w:r w:rsidRPr="00843B0F">
        <w:t>,</w:t>
      </w:r>
      <w:r w:rsidRPr="00843B0F">
        <w:t>话题模型（</w:t>
      </w:r>
      <w:r w:rsidRPr="00843B0F">
        <w:t>topic model</w:t>
      </w:r>
      <w:r w:rsidRPr="00843B0F">
        <w:t>）</w:t>
      </w:r>
      <w:r w:rsidRPr="00843B0F">
        <w:t>,</w:t>
      </w:r>
      <w:r w:rsidRPr="00843B0F">
        <w:t>图模型（</w:t>
      </w:r>
      <w:r w:rsidRPr="00843B0F">
        <w:t>graph-based</w:t>
      </w:r>
      <w:r w:rsidRPr="00843B0F">
        <w:t>）</w:t>
      </w:r>
      <w:r w:rsidRPr="00843B0F">
        <w:t>,</w:t>
      </w:r>
      <w:r w:rsidRPr="00843B0F">
        <w:t>深度学习</w:t>
      </w:r>
      <w:r w:rsidRPr="00843B0F">
        <w:t>(deep learning)</w:t>
      </w:r>
      <w:r w:rsidRPr="00843B0F">
        <w:t>以及知识图谱（</w:t>
      </w:r>
      <w:r w:rsidRPr="00843B0F">
        <w:t>knoledge-graph</w:t>
      </w:r>
      <w:r w:rsidRPr="00843B0F">
        <w:t>）等方法。例如，</w:t>
      </w:r>
      <w:r w:rsidRPr="00843B0F">
        <w:t>Lawlor</w:t>
      </w:r>
      <w:r w:rsidRPr="00843B0F">
        <w:t>等</w:t>
      </w:r>
      <w:r w:rsidRPr="00843B0F">
        <w:t>[</w:t>
      </w:r>
      <w:r w:rsidR="00A4778F" w:rsidRPr="00843B0F">
        <w:t>25</w:t>
      </w:r>
      <w:r w:rsidRPr="00843B0F">
        <w:t>]</w:t>
      </w:r>
      <w:r w:rsidRPr="00843B0F">
        <w:t>利用关联规则挖掘进行网页推荐的解释</w:t>
      </w:r>
      <w:r w:rsidRPr="00843B0F">
        <w:t>;</w:t>
      </w:r>
      <w:r w:rsidRPr="00843B0F">
        <w:rPr>
          <w:color w:val="000000"/>
          <w:kern w:val="24"/>
        </w:rPr>
        <w:t xml:space="preserve"> </w:t>
      </w:r>
      <w:r w:rsidRPr="00843B0F">
        <w:t>Zhang</w:t>
      </w:r>
      <w:r w:rsidRPr="00843B0F">
        <w:t>等</w:t>
      </w:r>
      <w:r w:rsidRPr="00843B0F">
        <w:t>[</w:t>
      </w:r>
      <w:r w:rsidR="00A4778F" w:rsidRPr="00843B0F">
        <w:t>26</w:t>
      </w:r>
      <w:r w:rsidRPr="00843B0F">
        <w:t>]</w:t>
      </w:r>
      <w:r w:rsidRPr="00843B0F">
        <w:t>利用矩阵分解为用户推荐商品，并且通过抽取用户对于物品的情感来生成固定形式的文本解释。</w:t>
      </w:r>
      <w:r w:rsidRPr="00843B0F">
        <w:t>McAuley</w:t>
      </w:r>
      <w:r w:rsidRPr="00843B0F">
        <w:t>等</w:t>
      </w:r>
      <w:r w:rsidRPr="00843B0F">
        <w:t>[</w:t>
      </w:r>
      <w:r w:rsidR="00A4778F" w:rsidRPr="00843B0F">
        <w:t>27</w:t>
      </w:r>
      <w:r w:rsidRPr="00843B0F">
        <w:t>]</w:t>
      </w:r>
      <w:r w:rsidRPr="00843B0F">
        <w:t>通过话题模型将用户对于购买商品的评论文本进行聚类，然后以主题词云的形式对推荐结果给出直观的解释。</w:t>
      </w:r>
      <w:r w:rsidRPr="00843B0F">
        <w:t>Wang</w:t>
      </w:r>
      <w:r w:rsidRPr="00843B0F">
        <w:t>等</w:t>
      </w:r>
      <w:r w:rsidRPr="00843B0F">
        <w:t>[2</w:t>
      </w:r>
      <w:r w:rsidR="00A4778F" w:rsidRPr="00843B0F">
        <w:t>8</w:t>
      </w:r>
      <w:r w:rsidRPr="00843B0F">
        <w:t>]</w:t>
      </w:r>
      <w:r w:rsidRPr="00843B0F">
        <w:t>通过知识图谱引入更多的语义关系，深层次地发现用户兴趣，连接用户的历史记录和推荐结果，从而提高用户对推荐结果的满意度和接受度。</w:t>
      </w:r>
      <w:r w:rsidRPr="00843B0F">
        <w:t>Chen</w:t>
      </w:r>
      <w:r w:rsidRPr="00843B0F">
        <w:t>等</w:t>
      </w:r>
      <w:r w:rsidRPr="00843B0F">
        <w:t>[2</w:t>
      </w:r>
      <w:r w:rsidR="00A4778F" w:rsidRPr="00843B0F">
        <w:t>9</w:t>
      </w:r>
      <w:r w:rsidRPr="00843B0F">
        <w:t>]</w:t>
      </w:r>
      <w:r w:rsidRPr="00843B0F">
        <w:t>通过卷积神经网络</w:t>
      </w:r>
      <w:r w:rsidRPr="00843B0F">
        <w:rPr>
          <w:color w:val="000000"/>
          <w:kern w:val="24"/>
        </w:rPr>
        <w:t>对</w:t>
      </w:r>
      <w:r w:rsidRPr="00843B0F">
        <w:t>具有双重局部和全局关注的文本来模拟用户偏好和物品属性，突出显示评论中的相关单词作为解释，以帮助用户理解推荐结果。</w:t>
      </w:r>
    </w:p>
    <w:p w14:paraId="60829FD0" w14:textId="340D99EC" w:rsidR="00101790" w:rsidRPr="00843B0F" w:rsidRDefault="00C94191" w:rsidP="00C3765B">
      <w:pPr>
        <w:pStyle w:val="11"/>
        <w:ind w:firstLine="480"/>
      </w:pPr>
      <w:r>
        <w:rPr>
          <w:rFonts w:hint="eastAsia"/>
        </w:rPr>
        <w:t>上述研究中</w:t>
      </w:r>
      <w:r w:rsidRPr="00843B0F">
        <w:t>通过指定</w:t>
      </w:r>
      <w:r>
        <w:rPr>
          <w:rFonts w:hint="eastAsia"/>
        </w:rPr>
        <w:t>模板生成</w:t>
      </w:r>
      <w:r w:rsidRPr="00843B0F">
        <w:t>的解释</w:t>
      </w:r>
      <w:r>
        <w:rPr>
          <w:rFonts w:hint="eastAsia"/>
        </w:rPr>
        <w:t>形式单一，容易引起用户厌烦。</w:t>
      </w:r>
      <w:r w:rsidR="00101790" w:rsidRPr="00843B0F">
        <w:t>不同于上述研究，本文</w:t>
      </w:r>
      <w:r>
        <w:rPr>
          <w:rFonts w:hint="eastAsia"/>
        </w:rPr>
        <w:t>通过局部和全局的注意力机制</w:t>
      </w:r>
      <w:r w:rsidR="00101790" w:rsidRPr="00843B0F">
        <w:t>突出显示用户历史游记中的关键</w:t>
      </w:r>
      <w:r>
        <w:rPr>
          <w:rFonts w:hint="eastAsia"/>
        </w:rPr>
        <w:t>词</w:t>
      </w:r>
      <w:r w:rsidR="00101790" w:rsidRPr="00843B0F">
        <w:t>，</w:t>
      </w:r>
      <w:r w:rsidRPr="00843B0F">
        <w:t>呈现给用户的</w:t>
      </w:r>
      <w:r>
        <w:rPr>
          <w:rFonts w:hint="eastAsia"/>
        </w:rPr>
        <w:t>这些词是用户自己写的</w:t>
      </w:r>
      <w:r w:rsidRPr="00843B0F">
        <w:t>，</w:t>
      </w:r>
      <w:r>
        <w:rPr>
          <w:rFonts w:hint="eastAsia"/>
        </w:rPr>
        <w:t>能够引起用户的共鸣，</w:t>
      </w:r>
      <w:r w:rsidR="00101790" w:rsidRPr="00843B0F">
        <w:t>以此来提高用户的满意度和对推荐结果的信任度。</w:t>
      </w:r>
    </w:p>
    <w:p w14:paraId="0E39CA21" w14:textId="77777777" w:rsidR="00101790" w:rsidRPr="00843B0F" w:rsidRDefault="00101790" w:rsidP="00C3765B">
      <w:pPr>
        <w:pStyle w:val="2"/>
        <w:spacing w:before="163"/>
        <w:rPr>
          <w:rFonts w:ascii="Times New Roman" w:hAnsi="Times New Roman" w:cs="Times New Roman"/>
        </w:rPr>
      </w:pPr>
      <w:bookmarkStart w:id="13" w:name="_Toc32067971"/>
      <w:r w:rsidRPr="00843B0F">
        <w:rPr>
          <w:rFonts w:ascii="Times New Roman" w:hAnsi="Times New Roman" w:cs="Times New Roman"/>
        </w:rPr>
        <w:t xml:space="preserve">2.3 </w:t>
      </w:r>
      <w:r w:rsidRPr="00843B0F">
        <w:rPr>
          <w:rFonts w:ascii="Times New Roman" w:hAnsi="Times New Roman" w:cs="Times New Roman"/>
        </w:rPr>
        <w:t>专家发现</w:t>
      </w:r>
      <w:bookmarkEnd w:id="13"/>
    </w:p>
    <w:p w14:paraId="5A0C1D1E" w14:textId="5870513C" w:rsidR="00BD11CF" w:rsidRPr="00843B0F" w:rsidRDefault="00BC7D84" w:rsidP="00C3765B">
      <w:pPr>
        <w:pStyle w:val="11"/>
        <w:ind w:firstLine="480"/>
      </w:pPr>
      <w:r w:rsidRPr="00843B0F">
        <w:t>在线社区的专家发现已经有大量深入的研究，早期的专家发现主要通过信息检索技术，使用能够表示专家技能的词构成向量，然后通过检索的关键词返回</w:t>
      </w:r>
      <w:r w:rsidR="00E12317">
        <w:rPr>
          <w:rFonts w:hint="eastAsia"/>
        </w:rPr>
        <w:t>符合</w:t>
      </w:r>
      <w:r w:rsidRPr="00843B0F">
        <w:t>要求的专家。随着相关研究的深入，越来越多的新方法被提出，专家发现的研究对象也从最初的学术网络到邮件发送接收网络、问答社区再到现如今拥有众多用户的微博、推特等社交网络。其中以问答社区的专家发现的相关研究最多，问答社区中专家的识别使得用户在遇到问题时能够快速找到可以提问的用户，能够加快问题的解决，推动问答社区的发展，显得尤为重要。已有的专家发现方法主要分为基于统计</w:t>
      </w:r>
      <w:r w:rsidR="00C94ADC" w:rsidRPr="00843B0F">
        <w:t>分析</w:t>
      </w:r>
      <w:r w:rsidRPr="00843B0F">
        <w:t>的方法、基于</w:t>
      </w:r>
      <w:r w:rsidR="00D30ABD" w:rsidRPr="00843B0F">
        <w:t>图模型的方法、基</w:t>
      </w:r>
      <w:r w:rsidR="00D30ABD" w:rsidRPr="00843B0F">
        <w:lastRenderedPageBreak/>
        <w:t>于主题模型的方法。</w:t>
      </w:r>
    </w:p>
    <w:p w14:paraId="1DC5EC88" w14:textId="1C4A89D3" w:rsidR="00D30ABD" w:rsidRPr="00843B0F" w:rsidRDefault="00C94ADC" w:rsidP="00C3765B">
      <w:pPr>
        <w:pStyle w:val="11"/>
        <w:ind w:firstLine="480"/>
      </w:pPr>
      <w:r w:rsidRPr="00843B0F">
        <w:t>基于统计分析的方法</w:t>
      </w:r>
      <w:r w:rsidR="001D4362" w:rsidRPr="00843B0F">
        <w:t>主要使用一些统计特征，例如答案的相关性、客观性、真实性、易读性以及问答数目的比例关系等来进行专家排序。例如，</w:t>
      </w:r>
      <w:r w:rsidR="001D4362" w:rsidRPr="00843B0F">
        <w:t>Zhang</w:t>
      </w:r>
      <w:r w:rsidR="001D4362" w:rsidRPr="00843B0F">
        <w:t>等人</w:t>
      </w:r>
      <w:r w:rsidR="001D4362" w:rsidRPr="00843B0F">
        <w:t>[</w:t>
      </w:r>
      <w:r w:rsidR="00A4778F" w:rsidRPr="00843B0F">
        <w:t>30</w:t>
      </w:r>
      <w:r w:rsidR="001D4362" w:rsidRPr="00843B0F">
        <w:t>]</w:t>
      </w:r>
      <w:r w:rsidR="001D4362" w:rsidRPr="00843B0F">
        <w:t>提出基于用户提问和回答数目比例关系的模型，即假定用户提供的答案越多，问题数量越少，则他们的专业知识水平就越高。并将该模型应用于大型在线问答社区上，取得了较好的效果。</w:t>
      </w:r>
      <w:r w:rsidR="001D4362" w:rsidRPr="00843B0F">
        <w:t>Jeon</w:t>
      </w:r>
      <w:r w:rsidR="001D4362" w:rsidRPr="00843B0F">
        <w:t>等人</w:t>
      </w:r>
      <w:r w:rsidR="001D4362" w:rsidRPr="00843B0F">
        <w:t>[</w:t>
      </w:r>
      <w:r w:rsidR="00A4778F" w:rsidRPr="00843B0F">
        <w:t>31</w:t>
      </w:r>
      <w:r w:rsidR="001D4362" w:rsidRPr="00843B0F">
        <w:t>]</w:t>
      </w:r>
      <w:r w:rsidR="001D4362" w:rsidRPr="00843B0F">
        <w:t>为每个答案生成一个特征向量，记录答案的接受率、答案长度、问题的评价、回答者活跃度、回答者专业类别等信息来进行专家排序。</w:t>
      </w:r>
      <w:r w:rsidR="001D4362" w:rsidRPr="00843B0F">
        <w:t>Bouguessa</w:t>
      </w:r>
      <w:r w:rsidR="001D4362" w:rsidRPr="00843B0F">
        <w:t>等人</w:t>
      </w:r>
      <w:r w:rsidR="001D4362" w:rsidRPr="00843B0F">
        <w:t>[</w:t>
      </w:r>
      <w:r w:rsidR="00A4778F" w:rsidRPr="00843B0F">
        <w:t>32</w:t>
      </w:r>
      <w:r w:rsidR="001D4362" w:rsidRPr="00843B0F">
        <w:t>]</w:t>
      </w:r>
      <w:r w:rsidR="001D4362" w:rsidRPr="00843B0F">
        <w:t>将用户获得最佳回答者的次数作为计算用户专家权威度的标准来进行专家排序。</w:t>
      </w:r>
      <w:r w:rsidR="001D4362" w:rsidRPr="00843B0F">
        <w:t>Liu</w:t>
      </w:r>
      <w:r w:rsidR="001D4362" w:rsidRPr="00843B0F">
        <w:t>等人</w:t>
      </w:r>
      <w:r w:rsidR="001D4362" w:rsidRPr="00843B0F">
        <w:t>[</w:t>
      </w:r>
      <w:r w:rsidR="00A4778F" w:rsidRPr="00843B0F">
        <w:t>33</w:t>
      </w:r>
      <w:r w:rsidR="001D4362" w:rsidRPr="00843B0F">
        <w:t>]</w:t>
      </w:r>
      <w:r w:rsidR="001D4362" w:rsidRPr="00843B0F">
        <w:t>从体育竞争的角度设计指标计算用户的专家权威度并进行比较。这些机遇统计分析的方法很容易被用户的恶意作弊行为所欺骗，而且评价指标需要</w:t>
      </w:r>
      <w:r w:rsidR="00F03A6B">
        <w:rPr>
          <w:rFonts w:hint="eastAsia"/>
        </w:rPr>
        <w:t>专门进行</w:t>
      </w:r>
      <w:r w:rsidR="001D4362" w:rsidRPr="00843B0F">
        <w:t>设计，耗时耗力。</w:t>
      </w:r>
    </w:p>
    <w:p w14:paraId="4D0FCEB5" w14:textId="5D0DD1CE" w:rsidR="001D4362" w:rsidRPr="00843B0F" w:rsidRDefault="001D4362" w:rsidP="00C3765B">
      <w:pPr>
        <w:pStyle w:val="11"/>
        <w:ind w:firstLine="480"/>
      </w:pPr>
      <w:r w:rsidRPr="00F10863">
        <w:rPr>
          <w:highlight w:val="yellow"/>
        </w:rPr>
        <w:t>专家发现是社交网络分析的一部分，显然不可忽略专家发现中的网络关系。</w:t>
      </w:r>
      <w:r w:rsidR="008D7307" w:rsidRPr="00F10863">
        <w:rPr>
          <w:highlight w:val="yellow"/>
        </w:rPr>
        <w:t>社交网络中的互相关注关系、邮件之间的收发来往、文章之间的合作关系以及书籍的合作出版等</w:t>
      </w:r>
      <w:r w:rsidR="002F663B" w:rsidRPr="00F10863">
        <w:rPr>
          <w:highlight w:val="yellow"/>
        </w:rPr>
        <w:t>这种链接</w:t>
      </w:r>
      <w:r w:rsidR="008D7307" w:rsidRPr="00F10863">
        <w:rPr>
          <w:highlight w:val="yellow"/>
        </w:rPr>
        <w:t>关系均在专家发现中起到了很重要的作用。</w:t>
      </w:r>
      <w:r w:rsidR="002F663B" w:rsidRPr="00F10863">
        <w:rPr>
          <w:highlight w:val="yellow"/>
        </w:rPr>
        <w:t>对于在线社区来说，用户与其他用户在某一领域的问题或者回答之间链接的数量越大，则该用户在该领域在权威性越高。即使用户可能不是专家，但是这种链接关系有助于寻找专家。受网页排序算法的影响，用户之间</w:t>
      </w:r>
      <w:r w:rsidR="00F10863" w:rsidRPr="00F10863">
        <w:rPr>
          <w:rFonts w:hint="eastAsia"/>
          <w:highlight w:val="yellow"/>
        </w:rPr>
        <w:t>社交</w:t>
      </w:r>
      <w:r w:rsidR="002F663B" w:rsidRPr="00F10863">
        <w:rPr>
          <w:highlight w:val="yellow"/>
        </w:rPr>
        <w:t>关系的加入使得专家发现的研究有了进一步的发展。经典的</w:t>
      </w:r>
      <w:r w:rsidR="002F663B" w:rsidRPr="00F10863">
        <w:rPr>
          <w:highlight w:val="yellow"/>
        </w:rPr>
        <w:t>PageRank</w:t>
      </w:r>
      <w:r w:rsidR="002F663B" w:rsidRPr="00F10863">
        <w:rPr>
          <w:highlight w:val="yellow"/>
        </w:rPr>
        <w:t>和</w:t>
      </w:r>
      <w:r w:rsidR="002F663B" w:rsidRPr="00F10863">
        <w:rPr>
          <w:highlight w:val="yellow"/>
        </w:rPr>
        <w:t>HITS</w:t>
      </w:r>
      <w:r w:rsidR="002F663B" w:rsidRPr="00F10863">
        <w:rPr>
          <w:highlight w:val="yellow"/>
        </w:rPr>
        <w:t>这两种基于图排序的算法逐渐被用来发现社交网络中的专家用户。</w:t>
      </w:r>
      <w:bookmarkStart w:id="14" w:name="_Hlk34595109"/>
      <w:r w:rsidR="002F663B" w:rsidRPr="00F10863">
        <w:rPr>
          <w:highlight w:val="yellow"/>
        </w:rPr>
        <w:t>例如</w:t>
      </w:r>
      <w:r w:rsidR="002F663B" w:rsidRPr="00F10863">
        <w:rPr>
          <w:highlight w:val="yellow"/>
        </w:rPr>
        <w:t>Jurczyk</w:t>
      </w:r>
      <w:r w:rsidR="002F663B" w:rsidRPr="00F10863">
        <w:rPr>
          <w:highlight w:val="yellow"/>
        </w:rPr>
        <w:t>等人</w:t>
      </w:r>
      <w:r w:rsidR="002F663B" w:rsidRPr="00F10863">
        <w:rPr>
          <w:highlight w:val="yellow"/>
        </w:rPr>
        <w:t>[</w:t>
      </w:r>
      <w:r w:rsidR="00A4778F" w:rsidRPr="00F10863">
        <w:rPr>
          <w:color w:val="FF0000"/>
          <w:highlight w:val="yellow"/>
        </w:rPr>
        <w:t>3</w:t>
      </w:r>
      <w:r w:rsidR="008D733E" w:rsidRPr="00F10863">
        <w:rPr>
          <w:color w:val="FF0000"/>
          <w:highlight w:val="yellow"/>
        </w:rPr>
        <w:t>4</w:t>
      </w:r>
      <w:r w:rsidR="002F663B" w:rsidRPr="00F10863">
        <w:rPr>
          <w:highlight w:val="yellow"/>
        </w:rPr>
        <w:t>]</w:t>
      </w:r>
      <w:bookmarkEnd w:id="14"/>
      <w:r w:rsidR="002F663B" w:rsidRPr="00F10863">
        <w:rPr>
          <w:highlight w:val="yellow"/>
        </w:rPr>
        <w:t>使用论坛中来自帖子和回复的链接来进行迭代计算专家的权威度并排序，以此来寻找专家</w:t>
      </w:r>
      <w:r w:rsidR="00585059" w:rsidRPr="00F10863">
        <w:rPr>
          <w:highlight w:val="yellow"/>
        </w:rPr>
        <w:t>。</w:t>
      </w:r>
      <w:bookmarkStart w:id="15" w:name="_Hlk34596190"/>
      <w:r w:rsidR="00585059" w:rsidRPr="00F10863">
        <w:rPr>
          <w:highlight w:val="yellow"/>
        </w:rPr>
        <w:t>Jun</w:t>
      </w:r>
      <w:r w:rsidR="00585059" w:rsidRPr="00F10863">
        <w:rPr>
          <w:highlight w:val="yellow"/>
        </w:rPr>
        <w:t>等人</w:t>
      </w:r>
      <w:r w:rsidR="00585059" w:rsidRPr="00F10863">
        <w:rPr>
          <w:highlight w:val="yellow"/>
        </w:rPr>
        <w:t>[</w:t>
      </w:r>
      <w:r w:rsidR="00A4778F" w:rsidRPr="00F10863">
        <w:rPr>
          <w:highlight w:val="yellow"/>
        </w:rPr>
        <w:t>35</w:t>
      </w:r>
      <w:r w:rsidR="00585059" w:rsidRPr="00F10863">
        <w:rPr>
          <w:highlight w:val="yellow"/>
        </w:rPr>
        <w:t>]</w:t>
      </w:r>
      <w:bookmarkEnd w:id="15"/>
      <w:r w:rsidR="00585059" w:rsidRPr="00F10863">
        <w:rPr>
          <w:highlight w:val="yellow"/>
        </w:rPr>
        <w:t>利用大型求助社区测试了包括</w:t>
      </w:r>
      <w:r w:rsidR="00585059" w:rsidRPr="00F10863">
        <w:rPr>
          <w:highlight w:val="yellow"/>
        </w:rPr>
        <w:t>PageRank</w:t>
      </w:r>
      <w:r w:rsidR="00585059" w:rsidRPr="00F10863">
        <w:rPr>
          <w:highlight w:val="yellow"/>
        </w:rPr>
        <w:t>和</w:t>
      </w:r>
      <w:r w:rsidR="00585059" w:rsidRPr="00F10863">
        <w:rPr>
          <w:highlight w:val="yellow"/>
        </w:rPr>
        <w:t>HITS</w:t>
      </w:r>
      <w:r w:rsidR="00585059" w:rsidRPr="00F10863">
        <w:rPr>
          <w:highlight w:val="yellow"/>
        </w:rPr>
        <w:t>在内的多做排序算法在专家发现的性能，并验证这两种算法效果最好。</w:t>
      </w:r>
      <w:bookmarkStart w:id="16" w:name="_Hlk34596715"/>
      <w:r w:rsidR="00701B41" w:rsidRPr="00F10863">
        <w:rPr>
          <w:highlight w:val="yellow"/>
        </w:rPr>
        <w:t>但是，这两种算法最大的问题是在网络中有多个主题的情况下不能确定专家在某个主题下的权威度。</w:t>
      </w:r>
      <w:bookmarkStart w:id="17" w:name="_Hlk34597001"/>
      <w:bookmarkEnd w:id="16"/>
      <w:r w:rsidR="007010C3" w:rsidRPr="00F10863">
        <w:rPr>
          <w:rFonts w:hint="eastAsia"/>
          <w:highlight w:val="yellow"/>
        </w:rPr>
        <w:t>为了</w:t>
      </w:r>
      <w:r w:rsidR="00701B41" w:rsidRPr="00F10863">
        <w:rPr>
          <w:highlight w:val="yellow"/>
        </w:rPr>
        <w:t>解决这一问题，</w:t>
      </w:r>
      <w:r w:rsidR="00701B41" w:rsidRPr="00F10863">
        <w:rPr>
          <w:highlight w:val="yellow"/>
        </w:rPr>
        <w:t>Zhou</w:t>
      </w:r>
      <w:r w:rsidR="00701B41" w:rsidRPr="00F10863">
        <w:rPr>
          <w:highlight w:val="yellow"/>
        </w:rPr>
        <w:t>等人</w:t>
      </w:r>
      <w:r w:rsidR="00701B41" w:rsidRPr="00F10863">
        <w:rPr>
          <w:highlight w:val="yellow"/>
        </w:rPr>
        <w:t>[</w:t>
      </w:r>
      <w:r w:rsidR="00A4778F" w:rsidRPr="00F10863">
        <w:rPr>
          <w:highlight w:val="yellow"/>
        </w:rPr>
        <w:t>36</w:t>
      </w:r>
      <w:r w:rsidR="00701B41" w:rsidRPr="00F10863">
        <w:rPr>
          <w:highlight w:val="yellow"/>
        </w:rPr>
        <w:t>]</w:t>
      </w:r>
      <w:r w:rsidR="00701B41" w:rsidRPr="00F10863">
        <w:rPr>
          <w:highlight w:val="yellow"/>
        </w:rPr>
        <w:t>考虑用户在某知识领域的专业度，结合用户之间的主题相似度来调整边的权重，提出基于</w:t>
      </w:r>
      <w:r w:rsidR="00701B41" w:rsidRPr="00F10863">
        <w:rPr>
          <w:highlight w:val="yellow"/>
        </w:rPr>
        <w:t>PageRank</w:t>
      </w:r>
      <w:r w:rsidR="00701B41" w:rsidRPr="00F10863">
        <w:rPr>
          <w:highlight w:val="yellow"/>
        </w:rPr>
        <w:t>算法构建话题敏感的概率模型来实现专家发现。</w:t>
      </w:r>
      <w:bookmarkEnd w:id="17"/>
      <w:r w:rsidR="00C94D0D" w:rsidRPr="00F10863">
        <w:rPr>
          <w:highlight w:val="yellow"/>
        </w:rPr>
        <w:t>此外，国外学者基于推特的研究也产生了一系列的</w:t>
      </w:r>
      <w:r w:rsidR="00C94D0D" w:rsidRPr="00F10863">
        <w:rPr>
          <w:highlight w:val="yellow"/>
        </w:rPr>
        <w:t>PageRank</w:t>
      </w:r>
      <w:r w:rsidR="00C94D0D" w:rsidRPr="00F10863">
        <w:rPr>
          <w:highlight w:val="yellow"/>
        </w:rPr>
        <w:t>的改进算法，如</w:t>
      </w:r>
      <w:r w:rsidR="00C94D0D" w:rsidRPr="00F10863">
        <w:rPr>
          <w:highlight w:val="yellow"/>
        </w:rPr>
        <w:t>TwitterRank[</w:t>
      </w:r>
      <w:r w:rsidR="00A4778F" w:rsidRPr="00F10863">
        <w:rPr>
          <w:highlight w:val="yellow"/>
        </w:rPr>
        <w:t>37</w:t>
      </w:r>
      <w:r w:rsidR="00C94D0D" w:rsidRPr="00F10863">
        <w:rPr>
          <w:highlight w:val="yellow"/>
        </w:rPr>
        <w:t>]</w:t>
      </w:r>
      <w:r w:rsidR="00C94D0D" w:rsidRPr="00F10863">
        <w:rPr>
          <w:highlight w:val="yellow"/>
        </w:rPr>
        <w:t>、</w:t>
      </w:r>
      <w:r w:rsidR="00C94D0D" w:rsidRPr="00F10863">
        <w:rPr>
          <w:highlight w:val="yellow"/>
        </w:rPr>
        <w:t>InfluenceRank</w:t>
      </w:r>
      <w:r w:rsidR="00C94D0D" w:rsidRPr="00F10863">
        <w:rPr>
          <w:color w:val="FF0000"/>
          <w:highlight w:val="yellow"/>
        </w:rPr>
        <w:t>[</w:t>
      </w:r>
      <w:r w:rsidR="00A4778F" w:rsidRPr="00F10863">
        <w:rPr>
          <w:color w:val="FF0000"/>
          <w:highlight w:val="yellow"/>
        </w:rPr>
        <w:t>38</w:t>
      </w:r>
      <w:r w:rsidR="00C94D0D" w:rsidRPr="00F10863">
        <w:rPr>
          <w:color w:val="FF0000"/>
          <w:highlight w:val="yellow"/>
        </w:rPr>
        <w:t>]</w:t>
      </w:r>
      <w:r w:rsidR="00C94D0D" w:rsidRPr="00F10863">
        <w:rPr>
          <w:highlight w:val="yellow"/>
        </w:rPr>
        <w:t>、</w:t>
      </w:r>
      <w:r w:rsidR="00C94D0D" w:rsidRPr="00F10863">
        <w:rPr>
          <w:highlight w:val="yellow"/>
        </w:rPr>
        <w:t>FriendRank[</w:t>
      </w:r>
      <w:r w:rsidR="00A4778F" w:rsidRPr="00F10863">
        <w:rPr>
          <w:highlight w:val="yellow"/>
        </w:rPr>
        <w:t>39</w:t>
      </w:r>
      <w:r w:rsidR="00C94D0D" w:rsidRPr="00F10863">
        <w:rPr>
          <w:highlight w:val="yellow"/>
        </w:rPr>
        <w:t>]</w:t>
      </w:r>
      <w:r w:rsidR="00C94D0D" w:rsidRPr="00F10863">
        <w:rPr>
          <w:highlight w:val="yellow"/>
        </w:rPr>
        <w:t>等。</w:t>
      </w:r>
    </w:p>
    <w:p w14:paraId="7279E385" w14:textId="7248CEFB" w:rsidR="00EF4A3D" w:rsidRPr="00843B0F" w:rsidRDefault="0085229F" w:rsidP="00C3765B">
      <w:pPr>
        <w:pStyle w:val="11"/>
        <w:ind w:firstLine="480"/>
      </w:pPr>
      <w:r w:rsidRPr="00843B0F">
        <w:t>基于主题模型的专家发现方法考虑了领域敏感的专业匹配问题，弥补了基于链接关系的图模型的专家发现方法的不足。基于主题模型的专家发现算法通过分析专家与隐含主题之间的关系给出候选专家用户的排名。</w:t>
      </w:r>
      <w:r w:rsidR="009614B1" w:rsidRPr="00843B0F">
        <w:t>Yang</w:t>
      </w:r>
      <w:r w:rsidR="006A08AF" w:rsidRPr="00843B0F">
        <w:t>等人</w:t>
      </w:r>
      <w:r w:rsidR="006A08AF" w:rsidRPr="00843B0F">
        <w:t>[</w:t>
      </w:r>
      <w:r w:rsidR="00A4778F" w:rsidRPr="00843B0F">
        <w:t>40</w:t>
      </w:r>
      <w:r w:rsidR="006A08AF" w:rsidRPr="00843B0F">
        <w:t>]</w:t>
      </w:r>
      <w:r w:rsidR="009614B1" w:rsidRPr="00843B0F">
        <w:t>利用</w:t>
      </w:r>
      <w:r w:rsidR="009614B1" w:rsidRPr="00843B0F">
        <w:t>LDA</w:t>
      </w:r>
      <w:r w:rsidR="009614B1" w:rsidRPr="00843B0F">
        <w:t>抽取用户兴趣话题分布来</w:t>
      </w:r>
      <w:r w:rsidR="006A08AF" w:rsidRPr="00843B0F">
        <w:t>寻找在线问答社区中的专家用户。</w:t>
      </w:r>
      <w:r w:rsidRPr="00843B0F">
        <w:t>Zolaktaf</w:t>
      </w:r>
      <w:r w:rsidRPr="00843B0F">
        <w:t>等人</w:t>
      </w:r>
      <w:r w:rsidRPr="00843B0F">
        <w:t>[</w:t>
      </w:r>
      <w:r w:rsidR="00A4778F" w:rsidRPr="00843B0F">
        <w:t>41</w:t>
      </w:r>
      <w:r w:rsidRPr="00843B0F">
        <w:t>]</w:t>
      </w:r>
      <w:r w:rsidRPr="00843B0F">
        <w:t>使用社区问答</w:t>
      </w:r>
      <w:r w:rsidRPr="00843B0F">
        <w:t>(CQA)</w:t>
      </w:r>
      <w:r w:rsidRPr="00843B0F">
        <w:t>网络数据挖掘问答社区中的专家，网络中存在着大量的提问与回答，该研究将用户被评为最佳答案的文本作为用户的文档，利用</w:t>
      </w:r>
      <w:r w:rsidRPr="00843B0F">
        <w:t>LDA</w:t>
      </w:r>
      <w:r w:rsidRPr="00843B0F">
        <w:t>模型进行专家发现。</w:t>
      </w:r>
      <w:r w:rsidR="00C80186" w:rsidRPr="00C80186">
        <w:t>Momtazi</w:t>
      </w:r>
      <w:r w:rsidR="00C80186">
        <w:t>等人使用</w:t>
      </w:r>
      <w:r w:rsidR="00C80186">
        <w:t>LDA</w:t>
      </w:r>
      <w:r w:rsidR="00C80186">
        <w:t>在专家发现的研究中引入概率计算模型</w:t>
      </w:r>
      <w:r w:rsidR="00C80186">
        <w:rPr>
          <w:rFonts w:hint="eastAsia"/>
        </w:rPr>
        <w:t>，利用</w:t>
      </w:r>
      <w:r w:rsidR="00C80186">
        <w:rPr>
          <w:rFonts w:hint="eastAsia"/>
        </w:rPr>
        <w:t>LDA</w:t>
      </w:r>
      <w:r w:rsidR="00C80186">
        <w:rPr>
          <w:rFonts w:hint="eastAsia"/>
        </w:rPr>
        <w:t>得到的话题分布</w:t>
      </w:r>
      <w:r w:rsidR="00C80186">
        <w:t>计算候选人</w:t>
      </w:r>
      <w:r w:rsidR="00C80186">
        <w:rPr>
          <w:rFonts w:hint="eastAsia"/>
        </w:rPr>
        <w:t>在</w:t>
      </w:r>
      <w:r w:rsidR="00C80186">
        <w:t>查询词领域是专家的概率</w:t>
      </w:r>
      <w:r w:rsidR="00C80186">
        <w:rPr>
          <w:rFonts w:hint="eastAsia"/>
        </w:rPr>
        <w:t>，</w:t>
      </w:r>
      <w:r w:rsidR="00C80186">
        <w:t>然后对候选人排序</w:t>
      </w:r>
      <w:r w:rsidR="00980B5B">
        <w:rPr>
          <w:rFonts w:hint="eastAsia"/>
        </w:rPr>
        <w:t>。</w:t>
      </w:r>
      <w:r w:rsidRPr="00843B0F">
        <w:t>Li</w:t>
      </w:r>
      <w:r w:rsidRPr="00843B0F">
        <w:t>等人</w:t>
      </w:r>
      <w:r w:rsidRPr="00843B0F">
        <w:t>[</w:t>
      </w:r>
      <w:r w:rsidR="00A4778F" w:rsidRPr="00843B0F">
        <w:t>43</w:t>
      </w:r>
      <w:r w:rsidRPr="00843B0F">
        <w:t>]</w:t>
      </w:r>
      <w:r w:rsidRPr="00843B0F">
        <w:t>基于</w:t>
      </w:r>
      <w:r w:rsidRPr="00843B0F">
        <w:t>LDA</w:t>
      </w:r>
      <w:r w:rsidRPr="00843B0F">
        <w:t>分析用户的历史问题和回答文本计算用户在某个主题下的兴趣度，同时根据用户回答投票率和最佳答案比例计算</w:t>
      </w:r>
      <w:r w:rsidRPr="00843B0F">
        <w:lastRenderedPageBreak/>
        <w:t>用户在某个主题下的专业度，运用</w:t>
      </w:r>
      <w:r w:rsidRPr="00843B0F">
        <w:t>PageRank</w:t>
      </w:r>
      <w:r w:rsidRPr="00843B0F">
        <w:t>算法拓展短文本问题的标签，以此构建</w:t>
      </w:r>
      <w:r w:rsidRPr="00843B0F">
        <w:t>Tag-LDA</w:t>
      </w:r>
      <w:r w:rsidRPr="00843B0F">
        <w:t>模型来预测专家用户。</w:t>
      </w:r>
      <w:r w:rsidR="006A08AF" w:rsidRPr="00843B0F">
        <w:t>但是</w:t>
      </w:r>
      <w:r w:rsidR="006A08AF" w:rsidRPr="00843B0F">
        <w:t>LDA</w:t>
      </w:r>
      <w:r w:rsidR="006A08AF" w:rsidRPr="00843B0F">
        <w:t>不能确定一个专家精通的多个领域及其专业程度的排序。</w:t>
      </w:r>
      <w:r w:rsidR="006A08AF" w:rsidRPr="00843B0F">
        <w:t>Cheng</w:t>
      </w:r>
      <w:r w:rsidR="006A08AF" w:rsidRPr="00843B0F">
        <w:t>等人</w:t>
      </w:r>
      <w:r w:rsidR="006A08AF" w:rsidRPr="00843B0F">
        <w:t>[</w:t>
      </w:r>
      <w:r w:rsidR="00A4778F" w:rsidRPr="00843B0F">
        <w:t>44</w:t>
      </w:r>
      <w:r w:rsidR="006A08AF" w:rsidRPr="00843B0F">
        <w:t>]</w:t>
      </w:r>
      <w:r w:rsidR="006A08AF" w:rsidRPr="00843B0F">
        <w:t>提出一种列表式的机器学习排序算法，根据用户对答案的反馈作为相关性标签词来排序任务，同时以</w:t>
      </w:r>
      <w:r w:rsidR="006A08AF" w:rsidRPr="00843B0F">
        <w:t>TTM</w:t>
      </w:r>
      <w:r w:rsidR="006A08AF" w:rsidRPr="00843B0F">
        <w:t>为基础提取用户对特定问题领域的专业知识特征，两者结合找出某一问题的专家。</w:t>
      </w:r>
      <w:r w:rsidR="006A08AF" w:rsidRPr="00843B0F">
        <w:t>Ramage</w:t>
      </w:r>
      <w:r w:rsidR="006A08AF" w:rsidRPr="00843B0F">
        <w:t>等人</w:t>
      </w:r>
      <w:r w:rsidR="006A08AF" w:rsidRPr="00843B0F">
        <w:t>[</w:t>
      </w:r>
      <w:r w:rsidR="00A4778F" w:rsidRPr="00843B0F">
        <w:t>45</w:t>
      </w:r>
      <w:r w:rsidR="006A08AF" w:rsidRPr="00843B0F">
        <w:t>]</w:t>
      </w:r>
      <w:r w:rsidR="006A08AF" w:rsidRPr="00843B0F">
        <w:t>提出了</w:t>
      </w:r>
      <w:r w:rsidR="006A08AF" w:rsidRPr="00843B0F">
        <w:t>Labeled-LDA</w:t>
      </w:r>
      <w:r w:rsidR="006A08AF" w:rsidRPr="00843B0F">
        <w:t>模型，通过改变</w:t>
      </w:r>
      <w:r w:rsidR="006A08AF" w:rsidRPr="00843B0F">
        <w:t>LDA</w:t>
      </w:r>
      <w:r w:rsidR="006A08AF" w:rsidRPr="00843B0F">
        <w:t>的对称先验分布，使得标记与主题形成一一映射的关系，从而实现了将标签信息嵌入到主题模型中的效果。</w:t>
      </w:r>
    </w:p>
    <w:p w14:paraId="25998A88" w14:textId="718BDB24" w:rsidR="008F60B4" w:rsidRPr="006808E4" w:rsidRDefault="00C67218" w:rsidP="00C3765B">
      <w:pPr>
        <w:pStyle w:val="11"/>
        <w:ind w:firstLine="480"/>
      </w:pPr>
      <w:r>
        <w:rPr>
          <w:rFonts w:hint="eastAsia"/>
        </w:rPr>
        <w:t>上述三种方法都有各自的适用场景，其中基于特征统计的方法一般作为辅助方法，</w:t>
      </w:r>
      <w:r w:rsidRPr="00C67218">
        <w:rPr>
          <w:rFonts w:hint="eastAsia"/>
        </w:rPr>
        <w:t>基于社交网络的方法适用于社交关系明显的强社交网络，</w:t>
      </w:r>
      <w:r>
        <w:rPr>
          <w:rFonts w:hint="eastAsia"/>
        </w:rPr>
        <w:t>而</w:t>
      </w:r>
      <w:r w:rsidRPr="00C67218">
        <w:rPr>
          <w:rFonts w:hint="eastAsia"/>
        </w:rPr>
        <w:t>基于话题的方法适用于知乎等话题多样、文本信息丰富的在线回答社区。</w:t>
      </w:r>
      <w:r>
        <w:rPr>
          <w:rFonts w:hint="eastAsia"/>
        </w:rPr>
        <w:t>本文研究的是在线旅游网站的专家推荐问题，</w:t>
      </w:r>
      <w:r w:rsidRPr="00C67218">
        <w:rPr>
          <w:rFonts w:hint="eastAsia"/>
        </w:rPr>
        <w:t>马蜂窝</w:t>
      </w:r>
      <w:r>
        <w:rPr>
          <w:rFonts w:hint="eastAsia"/>
        </w:rPr>
        <w:t>等在线</w:t>
      </w:r>
      <w:r w:rsidRPr="00C67218">
        <w:rPr>
          <w:rFonts w:hint="eastAsia"/>
        </w:rPr>
        <w:t>旅游网站，社交关系较弱，不同用户之间只有单一的关注关系</w:t>
      </w:r>
      <w:r>
        <w:rPr>
          <w:rFonts w:hint="eastAsia"/>
        </w:rPr>
        <w:t>，而且</w:t>
      </w:r>
      <w:r w:rsidR="00B32946">
        <w:rPr>
          <w:rFonts w:hint="eastAsia"/>
        </w:rPr>
        <w:t>信息</w:t>
      </w:r>
      <w:r w:rsidR="00FB4B36">
        <w:rPr>
          <w:rFonts w:hint="eastAsia"/>
        </w:rPr>
        <w:t>不够丰富，话题多样性差</w:t>
      </w:r>
      <w:r>
        <w:rPr>
          <w:rFonts w:hint="eastAsia"/>
        </w:rPr>
        <w:t>。</w:t>
      </w:r>
      <w:r w:rsidRPr="00C67218">
        <w:rPr>
          <w:rFonts w:hint="eastAsia"/>
        </w:rPr>
        <w:t>马蜂窝的旅游专家发现受多个因素的影响</w:t>
      </w:r>
      <w:r>
        <w:rPr>
          <w:rFonts w:hint="eastAsia"/>
        </w:rPr>
        <w:t>，</w:t>
      </w:r>
      <w:r w:rsidR="00B32946">
        <w:rPr>
          <w:rFonts w:hint="eastAsia"/>
        </w:rPr>
        <w:t>上述</w:t>
      </w:r>
      <w:r>
        <w:rPr>
          <w:rFonts w:hint="eastAsia"/>
        </w:rPr>
        <w:t>方法都无法取得较好的结果。本文提出用户权威度向量提取，</w:t>
      </w:r>
      <w:r w:rsidR="00F21565" w:rsidRPr="00843B0F">
        <w:t>然后利用</w:t>
      </w:r>
      <w:r w:rsidR="00F21565" w:rsidRPr="00843B0F">
        <w:t>DeepFM</w:t>
      </w:r>
      <w:r w:rsidR="00F21565" w:rsidRPr="00843B0F">
        <w:t>模型来</w:t>
      </w:r>
      <w:r w:rsidR="00F21565">
        <w:t>学习三种权威度向量之间的交互关系</w:t>
      </w:r>
      <w:r w:rsidR="00F21565">
        <w:rPr>
          <w:rFonts w:hint="eastAsia"/>
        </w:rPr>
        <w:t>，</w:t>
      </w:r>
      <w:r w:rsidR="00F21565" w:rsidRPr="00843B0F">
        <w:t>进行分类得到各个查询关键词的旅游专家。</w:t>
      </w:r>
      <w:r w:rsidR="004159BF">
        <w:rPr>
          <w:rFonts w:hint="eastAsia"/>
        </w:rPr>
        <w:t>这种方法能够适用于在线旅游网站这种特殊的专家发现场景。</w:t>
      </w:r>
    </w:p>
    <w:p w14:paraId="491A697D" w14:textId="77777777" w:rsidR="00101790" w:rsidRPr="00843B0F" w:rsidRDefault="00101790" w:rsidP="00C3765B">
      <w:pPr>
        <w:pStyle w:val="2"/>
        <w:spacing w:before="163"/>
        <w:rPr>
          <w:rFonts w:ascii="Times New Roman" w:hAnsi="Times New Roman" w:cs="Times New Roman"/>
        </w:rPr>
      </w:pPr>
      <w:bookmarkStart w:id="18" w:name="_Toc32067972"/>
      <w:r w:rsidRPr="00843B0F">
        <w:rPr>
          <w:rFonts w:ascii="Times New Roman" w:hAnsi="Times New Roman" w:cs="Times New Roman"/>
        </w:rPr>
        <w:t xml:space="preserve">2.4 </w:t>
      </w:r>
      <w:r w:rsidRPr="00843B0F">
        <w:rPr>
          <w:rFonts w:ascii="Times New Roman" w:hAnsi="Times New Roman" w:cs="Times New Roman"/>
        </w:rPr>
        <w:t>本章小结</w:t>
      </w:r>
      <w:bookmarkEnd w:id="18"/>
    </w:p>
    <w:p w14:paraId="154DCA23" w14:textId="59E9B1B6" w:rsidR="00101790" w:rsidRPr="00843B0F" w:rsidRDefault="00101790" w:rsidP="00C3765B">
      <w:pPr>
        <w:pStyle w:val="11"/>
        <w:ind w:firstLine="480"/>
      </w:pPr>
      <w:r w:rsidRPr="00843B0F">
        <w:t>本章首先对基于群智数据和情境的细粒度景点推荐，基于注意力机制的</w:t>
      </w:r>
      <w:r w:rsidR="004E42B2">
        <w:t>可解释</w:t>
      </w:r>
      <w:r w:rsidRPr="00843B0F">
        <w:t>景点推荐以及基于多模态群智数据的旅游专家推荐的相关知识理论进行较为系统的概述。在此基础上，归纳总结现有的相关研究工作。最后对现有工作的优缺点进行总结，并对实际应用中存在的问题进行分析。在后续章节中，将分别对上述研究问题进行详细的介绍。</w:t>
      </w:r>
    </w:p>
    <w:p w14:paraId="3D20409D" w14:textId="77777777" w:rsidR="004321F6" w:rsidRPr="00843B0F" w:rsidRDefault="004321F6" w:rsidP="004C1D93">
      <w:pPr>
        <w:pStyle w:val="11"/>
        <w:ind w:firstLineChars="0" w:firstLine="0"/>
        <w:sectPr w:rsidR="004321F6" w:rsidRPr="00843B0F" w:rsidSect="00D16156">
          <w:headerReference w:type="default" r:id="rId19"/>
          <w:type w:val="continuous"/>
          <w:pgSz w:w="11906" w:h="16838"/>
          <w:pgMar w:top="1440" w:right="1418" w:bottom="1440" w:left="1418" w:header="851" w:footer="992" w:gutter="0"/>
          <w:cols w:space="720"/>
          <w:docGrid w:type="lines" w:linePitch="326"/>
        </w:sectPr>
      </w:pPr>
    </w:p>
    <w:p w14:paraId="4A8F77A1" w14:textId="545F8CCE" w:rsidR="005773EC" w:rsidRPr="004C1D93" w:rsidRDefault="005773EC" w:rsidP="004C1D93">
      <w:pPr>
        <w:widowControl/>
        <w:jc w:val="left"/>
        <w:rPr>
          <w:kern w:val="0"/>
        </w:rPr>
      </w:pPr>
    </w:p>
    <w:p w14:paraId="7747CA6B" w14:textId="253EC4F8" w:rsidR="00101790" w:rsidRPr="00843B0F" w:rsidRDefault="00C3765B" w:rsidP="00C3765B">
      <w:pPr>
        <w:pStyle w:val="1"/>
        <w:jc w:val="center"/>
        <w:rPr>
          <w:rFonts w:ascii="Times New Roman" w:hAnsi="Times New Roman" w:cs="Times New Roman" w:hint="eastAsia"/>
        </w:rPr>
      </w:pPr>
      <w:bookmarkStart w:id="19" w:name="_Toc32067973"/>
      <w:r w:rsidRPr="00843B0F">
        <w:rPr>
          <w:rFonts w:ascii="Times New Roman" w:hAnsi="Times New Roman" w:cs="Times New Roman"/>
        </w:rPr>
        <w:t xml:space="preserve">3  </w:t>
      </w:r>
      <w:r w:rsidR="00101790" w:rsidRPr="00843B0F">
        <w:rPr>
          <w:rFonts w:ascii="Times New Roman" w:hAnsi="Times New Roman" w:cs="Times New Roman"/>
        </w:rPr>
        <w:t>基于</w:t>
      </w:r>
      <w:r w:rsidR="004D1682">
        <w:rPr>
          <w:rFonts w:ascii="Times New Roman" w:hAnsi="Times New Roman" w:cs="Times New Roman" w:hint="eastAsia"/>
        </w:rPr>
        <w:t>多源数据的犯罪特征分析</w:t>
      </w:r>
      <w:bookmarkEnd w:id="19"/>
    </w:p>
    <w:p w14:paraId="182D593E" w14:textId="77777777" w:rsidR="00C3765B" w:rsidRPr="00843B0F" w:rsidRDefault="00C3765B" w:rsidP="00C3765B">
      <w:pPr>
        <w:pStyle w:val="a"/>
        <w:numPr>
          <w:ilvl w:val="0"/>
          <w:numId w:val="0"/>
        </w:numPr>
        <w:rPr>
          <w:rFonts w:ascii="Times New Roman" w:hAnsi="Times New Roman" w:cs="Times New Roman"/>
        </w:rPr>
      </w:pPr>
    </w:p>
    <w:p w14:paraId="1EC5686E" w14:textId="12191FE5" w:rsidR="00101790" w:rsidRDefault="00101790" w:rsidP="00C3765B">
      <w:pPr>
        <w:pStyle w:val="11"/>
        <w:ind w:firstLine="480"/>
      </w:pPr>
      <w:r w:rsidRPr="00843B0F">
        <w:t>本章利用马蜂窝游记数据研究为用户推荐可视化的情境相关的细粒度的景点。</w:t>
      </w:r>
      <w:r w:rsidR="007901F1" w:rsidRPr="000B6E2A">
        <w:rPr>
          <w:rFonts w:hint="eastAsia"/>
        </w:rPr>
        <w:t>首先提出混合</w:t>
      </w:r>
      <w:r w:rsidR="007901F1" w:rsidRPr="000B6E2A">
        <w:rPr>
          <w:rFonts w:hint="eastAsia"/>
        </w:rPr>
        <w:t>CNN-RNN</w:t>
      </w:r>
      <w:r w:rsidR="007901F1" w:rsidRPr="000B6E2A">
        <w:rPr>
          <w:rFonts w:hint="eastAsia"/>
        </w:rPr>
        <w:t>模型对景点图片进行细</w:t>
      </w:r>
      <w:r w:rsidR="003443B8">
        <w:rPr>
          <w:rFonts w:hint="eastAsia"/>
        </w:rPr>
        <w:t>粒度的分类。然后基于旅游情境，筛选出与之匹配的游记，从中挑选出既</w:t>
      </w:r>
      <w:r w:rsidR="007901F1" w:rsidRPr="000B6E2A">
        <w:rPr>
          <w:rFonts w:hint="eastAsia"/>
        </w:rPr>
        <w:t>有多样性又有代表性的图片集。最后利用序列模型挖掘，找出景点内部</w:t>
      </w:r>
      <w:r w:rsidR="007901F1">
        <w:rPr>
          <w:rFonts w:hint="eastAsia"/>
        </w:rPr>
        <w:t>与用户输入情境匹配的最长的旅游路径，并用照片可视化呈现给旅行者</w:t>
      </w:r>
      <w:r w:rsidR="007901F1" w:rsidRPr="00843B0F">
        <w:t>。</w:t>
      </w:r>
    </w:p>
    <w:p w14:paraId="68E9462B" w14:textId="5835BF61" w:rsidR="00AF263D" w:rsidRDefault="00AF263D" w:rsidP="00C3765B">
      <w:pPr>
        <w:pStyle w:val="11"/>
        <w:ind w:firstLine="480"/>
      </w:pPr>
    </w:p>
    <w:p w14:paraId="20FBCB53" w14:textId="4731A842" w:rsidR="00AF263D" w:rsidRDefault="00AF263D" w:rsidP="00C3765B">
      <w:pPr>
        <w:pStyle w:val="11"/>
        <w:ind w:firstLine="480"/>
      </w:pPr>
    </w:p>
    <w:p w14:paraId="5710D4CD" w14:textId="69115892" w:rsidR="00AF263D" w:rsidRPr="00AF263D" w:rsidRDefault="00AF263D" w:rsidP="00C3765B">
      <w:pPr>
        <w:pStyle w:val="11"/>
        <w:ind w:firstLine="480"/>
        <w:rPr>
          <w:color w:val="FF0000"/>
        </w:rPr>
      </w:pPr>
      <w:r w:rsidRPr="00AF263D">
        <w:rPr>
          <w:rFonts w:hint="eastAsia"/>
          <w:color w:val="FF0000"/>
        </w:rPr>
        <w:t>缺一个系统框架图，</w:t>
      </w:r>
    </w:p>
    <w:p w14:paraId="597FC5B0" w14:textId="14A07B29" w:rsidR="00AF263D" w:rsidRDefault="00AF263D" w:rsidP="00C3765B">
      <w:pPr>
        <w:pStyle w:val="11"/>
        <w:ind w:firstLine="480"/>
        <w:rPr>
          <w:color w:val="FF0000"/>
        </w:rPr>
      </w:pPr>
      <w:r w:rsidRPr="00AF263D">
        <w:rPr>
          <w:rFonts w:hint="eastAsia"/>
          <w:color w:val="FF0000"/>
        </w:rPr>
        <w:t>论文中第一个问题要不要做可视化</w:t>
      </w:r>
    </w:p>
    <w:p w14:paraId="6BA196CE" w14:textId="7FA41056" w:rsidR="0040390B" w:rsidRPr="0040390B" w:rsidRDefault="0040390B" w:rsidP="00C3765B">
      <w:pPr>
        <w:pStyle w:val="11"/>
        <w:ind w:firstLine="480"/>
        <w:rPr>
          <w:color w:val="FF0000"/>
        </w:rPr>
      </w:pPr>
      <w:r w:rsidRPr="0040390B">
        <w:rPr>
          <w:rFonts w:hint="eastAsia"/>
          <w:color w:val="FF0000"/>
        </w:rPr>
        <w:t>我们强调了大数据应用带来的潜在社会效益，重点关注公民安全和预防犯罪</w:t>
      </w:r>
    </w:p>
    <w:p w14:paraId="5CE52720" w14:textId="77777777" w:rsidR="00AF263D" w:rsidRPr="00843B0F" w:rsidRDefault="00AF263D" w:rsidP="00C3765B">
      <w:pPr>
        <w:pStyle w:val="11"/>
        <w:ind w:firstLine="480"/>
      </w:pPr>
    </w:p>
    <w:p w14:paraId="164413B0" w14:textId="77777777" w:rsidR="00101790" w:rsidRPr="00843B0F" w:rsidRDefault="00C3765B" w:rsidP="00C3765B">
      <w:pPr>
        <w:pStyle w:val="2"/>
        <w:spacing w:before="163"/>
        <w:rPr>
          <w:rFonts w:ascii="Times New Roman" w:hAnsi="Times New Roman" w:cs="Times New Roman"/>
        </w:rPr>
      </w:pPr>
      <w:bookmarkStart w:id="20" w:name="_Toc32067974"/>
      <w:r w:rsidRPr="00843B0F">
        <w:rPr>
          <w:rFonts w:ascii="Times New Roman" w:hAnsi="Times New Roman" w:cs="Times New Roman"/>
        </w:rPr>
        <w:lastRenderedPageBreak/>
        <w:t>3.1</w:t>
      </w:r>
      <w:r w:rsidR="00101790" w:rsidRPr="00843B0F">
        <w:rPr>
          <w:rFonts w:ascii="Times New Roman" w:hAnsi="Times New Roman" w:cs="Times New Roman"/>
        </w:rPr>
        <w:t>问题定义</w:t>
      </w:r>
      <w:bookmarkEnd w:id="20"/>
    </w:p>
    <w:p w14:paraId="4CB4049A" w14:textId="38755D42" w:rsidR="00101790" w:rsidRPr="00843B0F" w:rsidRDefault="00101790" w:rsidP="00C3765B">
      <w:pPr>
        <w:pStyle w:val="11"/>
        <w:ind w:firstLine="480"/>
      </w:pPr>
      <w:r w:rsidRPr="00843B0F">
        <w:t>本章研究的目的是实现基于情境的可视化的细粒度的景点推荐。推荐的输入是</w:t>
      </w:r>
      <m:oMath>
        <m:r>
          <w:rPr>
            <w:rFonts w:ascii="Cambria Math" w:hAnsi="Cambria Math"/>
          </w:rPr>
          <m:t>U={T,A,N,C}</m:t>
        </m:r>
      </m:oMath>
      <w:r w:rsidRPr="00843B0F">
        <w:rPr>
          <w:sz w:val="18"/>
        </w:rPr>
        <w:t>，</w:t>
      </w:r>
      <w:r w:rsidRPr="008B748B">
        <w:rPr>
          <w:i/>
        </w:rPr>
        <w:t>U</w:t>
      </w:r>
      <w:r w:rsidRPr="00843B0F">
        <w:t>表示游记</w:t>
      </w:r>
      <w:r w:rsidRPr="008B748B">
        <w:rPr>
          <w:i/>
        </w:rPr>
        <w:t>T</w:t>
      </w:r>
      <w:r w:rsidRPr="00843B0F">
        <w:t>，相册</w:t>
      </w:r>
      <w:r w:rsidRPr="008B748B">
        <w:rPr>
          <w:i/>
        </w:rPr>
        <w:t>A</w:t>
      </w:r>
      <w:r w:rsidR="003A21EE">
        <w:t>，以及</w:t>
      </w:r>
      <w:r w:rsidRPr="00843B0F">
        <w:t>景点名称</w:t>
      </w:r>
      <w:r w:rsidRPr="008B748B">
        <w:rPr>
          <w:i/>
        </w:rPr>
        <w:t>N</w:t>
      </w:r>
      <w:r w:rsidRPr="008B748B">
        <w:t>，</w:t>
      </w:r>
      <w:r w:rsidRPr="00843B0F">
        <w:t>以及用户输入的情境</w:t>
      </w:r>
      <w:r w:rsidRPr="00843B0F">
        <w:t>C</w:t>
      </w:r>
      <w:r w:rsidRPr="00843B0F">
        <w:t>。</w:t>
      </w:r>
      <m:oMath>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m:t>
            </m:r>
          </m:sub>
        </m:sSub>
        <m:r>
          <w:rPr>
            <w:rFonts w:ascii="Cambria Math" w:hAnsi="Cambria Math"/>
          </w:rPr>
          <m:t>}</m:t>
        </m:r>
      </m:oMath>
      <w:r w:rsidRPr="00843B0F">
        <w:t>表示从马蜂窝爬取的游记数据，其中</w:t>
      </w:r>
      <w:r w:rsidRPr="00843B0F">
        <w:rPr>
          <w:sz w:val="18"/>
        </w:rPr>
        <w:t xml:space="preserv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Pr="00843B0F">
        <w:rPr>
          <w:sz w:val="18"/>
        </w:rPr>
        <w:t xml:space="preserve"> </w:t>
      </w:r>
      <w:r w:rsidRPr="00843B0F">
        <w:t>表示图片</w:t>
      </w:r>
      <w:r w:rsidRPr="00843B0F">
        <w:rPr>
          <w:sz w:val="18"/>
        </w:rPr>
        <w:t>，</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sidRPr="00843B0F">
        <w:rPr>
          <w:sz w:val="18"/>
        </w:rPr>
        <w:t xml:space="preserve"> </w:t>
      </w:r>
      <w:r w:rsidRPr="00843B0F">
        <w:t>表示对应的文本</w:t>
      </w:r>
      <w:r w:rsidRPr="00843B0F">
        <w:rPr>
          <w:sz w:val="18"/>
        </w:rPr>
        <w:t>。</w:t>
      </w:r>
      <m:oMath>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a</m:t>
            </m:r>
          </m:sub>
        </m:sSub>
        <m:r>
          <m:rPr>
            <m:sty m:val="p"/>
          </m:rPr>
          <w:rPr>
            <w:rFonts w:ascii="Cambria Math" w:hAnsi="Cambria Math"/>
          </w:rPr>
          <m:t>}</m:t>
        </m:r>
      </m:oMath>
      <w:r w:rsidRPr="00843B0F">
        <w:rPr>
          <w:sz w:val="18"/>
        </w:rPr>
        <w:t xml:space="preserve"> </w:t>
      </w:r>
      <w:r w:rsidRPr="00843B0F">
        <w:t>从百度旅游爬取的旅游相册数据，其中</w:t>
      </w:r>
      <w:r w:rsidRPr="00843B0F">
        <w:rPr>
          <w:sz w:val="18"/>
        </w:rPr>
        <w:t xml:space="preserv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843B0F">
        <w:t>表示图片</w:t>
      </w:r>
      <w:r w:rsidRPr="00843B0F">
        <w:rPr>
          <w:sz w:val="18"/>
        </w:rPr>
        <w:t>，</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843B0F">
        <w:t>表示对应的文本</w:t>
      </w:r>
      <w:r w:rsidRPr="00843B0F">
        <w:rPr>
          <w:sz w:val="18"/>
        </w:rPr>
        <w:t>。</w:t>
      </w:r>
      <w:r w:rsidRPr="00843B0F">
        <w:t>此外，</w:t>
      </w:r>
      <m:oMath>
        <m:r>
          <w:rPr>
            <w:rFonts w:ascii="Cambria Math" w:hAnsi="Cambria Math"/>
          </w:rPr>
          <m:t>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m:t>
                </m:r>
              </m:sub>
            </m:sSub>
          </m:e>
        </m:d>
      </m:oMath>
      <w:r w:rsidRPr="00843B0F">
        <w:t>一个</w:t>
      </w:r>
      <w:r w:rsidR="00984203">
        <w:rPr>
          <w:rFonts w:hint="eastAsia"/>
        </w:rPr>
        <w:t>景区</w:t>
      </w:r>
      <w:r w:rsidRPr="00843B0F">
        <w:t>里面所有景点的名称集合，</w:t>
      </w:r>
      <w:r w:rsidRPr="008B748B">
        <w:rPr>
          <w:i/>
        </w:rPr>
        <w:t>C</w:t>
      </w:r>
      <w:r w:rsidRPr="00843B0F">
        <w:t>表示用户输入的情境。推荐的输出为一组关于每个风景名胜的既有多样化</w:t>
      </w:r>
      <w:r w:rsidR="005F3A47" w:rsidRPr="00843B0F">
        <w:t>又有代表性的照片，这些照片按推荐的旅行路线顺序展示给用户。本章将</w:t>
      </w:r>
      <w:r w:rsidRPr="00843B0F">
        <w:t>问题定义分解为两个子问题。</w:t>
      </w:r>
    </w:p>
    <w:p w14:paraId="31217498" w14:textId="77777777" w:rsidR="00101790" w:rsidRPr="00843B0F" w:rsidRDefault="00101790" w:rsidP="00C3765B">
      <w:pPr>
        <w:pStyle w:val="3"/>
        <w:spacing w:before="163"/>
      </w:pPr>
      <w:bookmarkStart w:id="21" w:name="_Toc32067975"/>
      <w:r w:rsidRPr="00843B0F">
        <w:t xml:space="preserve">3.1.1 </w:t>
      </w:r>
      <w:r w:rsidRPr="00843B0F">
        <w:t>跨模态的旅游信息匹配</w:t>
      </w:r>
      <w:bookmarkEnd w:id="21"/>
    </w:p>
    <w:p w14:paraId="6B82AD3A" w14:textId="29921863" w:rsidR="00101790" w:rsidRPr="00843B0F" w:rsidRDefault="00101790" w:rsidP="00C3765B">
      <w:pPr>
        <w:pStyle w:val="11"/>
        <w:ind w:firstLine="480"/>
      </w:pPr>
      <w:r w:rsidRPr="00843B0F">
        <w:t>跨模态数据包含着各种不同的信息，因此需要进行合并以获得更容易理解的结果。游记包含丰富的多媒体信息，例如图片和文字。假设旅行游记中的所有照片在文本注释中都</w:t>
      </w:r>
      <w:r w:rsidR="008E6E68">
        <w:t>包含</w:t>
      </w:r>
      <w:r w:rsidRPr="00843B0F">
        <w:t>景点名称，则很容易将照片与景点关联起来。但是，由于个人的写作风格不同，照片可能没有标签，因此在大量游记中很难准确地将照片与文字描述进行匹配。此问题旨在将缺少标签的照片与景点名称进行匹配</w:t>
      </w:r>
      <w:r w:rsidR="002B109E">
        <w:rPr>
          <w:rFonts w:hint="eastAsia"/>
        </w:rPr>
        <w:t>。</w:t>
      </w:r>
      <w:r w:rsidRPr="00843B0F">
        <w:t>首先，合并来自不同旅行数据源（即</w:t>
      </w:r>
      <w:r w:rsidRPr="00843B0F">
        <w:t>T</w:t>
      </w:r>
      <w:r w:rsidRPr="00843B0F">
        <w:t>和</w:t>
      </w:r>
      <w:r w:rsidRPr="00843B0F">
        <w:t>A</w:t>
      </w:r>
      <w:r w:rsidRPr="00843B0F">
        <w:t>）的数据，得到了照片集合以及与之</w:t>
      </w:r>
      <w:r w:rsidR="00DE236E">
        <w:rPr>
          <w:rFonts w:hint="eastAsia"/>
        </w:rPr>
        <w:t>对应</w:t>
      </w:r>
      <w:r w:rsidR="00DE236E">
        <w:t>的</w:t>
      </w:r>
      <w:r w:rsidRPr="00843B0F">
        <w:t>文本描述数据</w:t>
      </w:r>
      <w:r w:rsidRPr="00843B0F">
        <w:t>P</w:t>
      </w:r>
      <w:r w:rsidRPr="00843B0F">
        <w:t>。具体地，给定</w:t>
      </w:r>
      <m:oMath>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 xml:space="preserve">j  </m:t>
                </m:r>
              </m:sub>
            </m:sSub>
          </m:e>
        </m:d>
        <m:r>
          <m:rPr>
            <m:sty m:val="p"/>
          </m:rPr>
          <w:rPr>
            <w:rFonts w:ascii="Cambria Math" w:hAnsi="Cambria Math"/>
          </w:rPr>
          <m:t>，</m:t>
        </m:r>
        <m:r>
          <m:rPr>
            <m:sty m:val="p"/>
          </m:rPr>
          <w:rPr>
            <w:rFonts w:ascii="Cambria Math" w:hAnsi="Cambria Math"/>
          </w:rPr>
          <m:t xml:space="preserve"> j=1,2,⋯N</m:t>
        </m:r>
      </m:oMath>
      <w:r w:rsidRPr="00843B0F">
        <w:t>，其中</w:t>
      </w:r>
      <m:oMath>
        <m:sSub>
          <m:sSubPr>
            <m:ctrlPr>
              <w:rPr>
                <w:rFonts w:ascii="Cambria Math" w:hAnsi="Cambria Math"/>
                <w:i/>
              </w:rPr>
            </m:ctrlPr>
          </m:sSubPr>
          <m:e>
            <m:r>
              <w:rPr>
                <w:rFonts w:ascii="Cambria Math" w:hAnsi="Cambria Math"/>
              </w:rPr>
              <m:t>I</m:t>
            </m:r>
          </m:e>
          <m:sub>
            <m:r>
              <w:rPr>
                <w:rFonts w:ascii="Cambria Math" w:hAnsi="Cambria Math"/>
              </w:rPr>
              <m:t>j</m:t>
            </m:r>
          </m:sub>
        </m:sSub>
      </m:oMath>
      <w:r w:rsidRPr="00843B0F">
        <w:t>表示图片，</w:t>
      </w:r>
      <m:oMath>
        <m:sSub>
          <m:sSubPr>
            <m:ctrlPr>
              <w:rPr>
                <w:rFonts w:ascii="Cambria Math" w:hAnsi="Cambria Math"/>
                <w:i/>
              </w:rPr>
            </m:ctrlPr>
          </m:sSubPr>
          <m:e>
            <m:r>
              <w:rPr>
                <w:rFonts w:ascii="Cambria Math" w:hAnsi="Cambria Math"/>
              </w:rPr>
              <m:t>D</m:t>
            </m:r>
          </m:e>
          <m:sub>
            <m:r>
              <w:rPr>
                <w:rFonts w:ascii="Cambria Math" w:hAnsi="Cambria Math"/>
              </w:rPr>
              <m:t xml:space="preserve">j  </m:t>
            </m:r>
          </m:sub>
        </m:sSub>
      </m:oMath>
      <w:r w:rsidRPr="00843B0F">
        <w:t>表示对应的文本描述，输出为</w:t>
      </w:r>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Y</m:t>
        </m:r>
      </m:oMath>
      <w:r w:rsidRPr="00843B0F">
        <w:t>，为景点名称。考虑到同一景点的照片和文字描述相似，由于</w:t>
      </w:r>
      <w:r w:rsidR="00A37503">
        <w:rPr>
          <w:rFonts w:hint="eastAsia"/>
        </w:rPr>
        <w:t>一个景区</w:t>
      </w:r>
      <w:r w:rsidRPr="00843B0F">
        <w:t>有</w:t>
      </w:r>
      <w:r w:rsidR="00A37503">
        <w:t>很多景点，因此旅行信息匹配问题可被视为多分类问题。但是，同一</w:t>
      </w:r>
      <w:r w:rsidR="00A37503">
        <w:rPr>
          <w:rFonts w:hint="eastAsia"/>
        </w:rPr>
        <w:t>景区</w:t>
      </w:r>
      <w:r w:rsidRPr="00843B0F">
        <w:t>的不同景点有时是相似的，导致多个景点之间的类间差异很小，如图</w:t>
      </w:r>
      <w:r w:rsidRPr="00843B0F">
        <w:t>3-1</w:t>
      </w:r>
      <w:r w:rsidRPr="00843B0F">
        <w:t>中三个景点所示。同时，用户提供的照片通常来自不同角度和视角的情况下，相同景点的类内差异可能会很大。较小的类间差异和较大的类内差异使得很难对同一</w:t>
      </w:r>
      <w:r w:rsidR="00A37503">
        <w:rPr>
          <w:rFonts w:hint="eastAsia"/>
        </w:rPr>
        <w:t>景区</w:t>
      </w:r>
      <w:r w:rsidRPr="00843B0F">
        <w:t>内的不同景点进行分类。</w:t>
      </w:r>
    </w:p>
    <w:p w14:paraId="0F3C8B40" w14:textId="61E03427" w:rsidR="00101790" w:rsidRPr="00843B0F" w:rsidRDefault="00D15841" w:rsidP="00101790">
      <w:pPr>
        <w:spacing w:line="360" w:lineRule="auto"/>
        <w:ind w:firstLine="420"/>
        <w:jc w:val="center"/>
      </w:pPr>
      <w:r>
        <w:rPr>
          <w:noProof/>
        </w:rPr>
        <w:drawing>
          <wp:inline distT="0" distB="0" distL="0" distR="0" wp14:anchorId="713D9BEC" wp14:editId="745CDB14">
            <wp:extent cx="5024139" cy="2969972"/>
            <wp:effectExtent l="0" t="0" r="508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1.jpg"/>
                    <pic:cNvPicPr/>
                  </pic:nvPicPr>
                  <pic:blipFill rotWithShape="1">
                    <a:blip r:embed="rId20">
                      <a:extLst>
                        <a:ext uri="{28A0092B-C50C-407E-A947-70E740481C1C}">
                          <a14:useLocalDpi xmlns:a14="http://schemas.microsoft.com/office/drawing/2010/main" val="0"/>
                        </a:ext>
                      </a:extLst>
                    </a:blip>
                    <a:srcRect l="15118" t="6999" r="2559" b="6487"/>
                    <a:stretch/>
                  </pic:blipFill>
                  <pic:spPr bwMode="auto">
                    <a:xfrm>
                      <a:off x="0" y="0"/>
                      <a:ext cx="5033269" cy="2975369"/>
                    </a:xfrm>
                    <a:prstGeom prst="rect">
                      <a:avLst/>
                    </a:prstGeom>
                    <a:ln>
                      <a:noFill/>
                    </a:ln>
                    <a:extLst>
                      <a:ext uri="{53640926-AAD7-44D8-BBD7-CCE9431645EC}">
                        <a14:shadowObscured xmlns:a14="http://schemas.microsoft.com/office/drawing/2010/main"/>
                      </a:ext>
                    </a:extLst>
                  </pic:spPr>
                </pic:pic>
              </a:graphicData>
            </a:graphic>
          </wp:inline>
        </w:drawing>
      </w:r>
    </w:p>
    <w:p w14:paraId="20B6CF6C" w14:textId="77777777" w:rsidR="00101790" w:rsidRPr="00843B0F" w:rsidRDefault="00101790" w:rsidP="00C3765B">
      <w:pPr>
        <w:pStyle w:val="22"/>
        <w:spacing w:before="163"/>
        <w:ind w:firstLineChars="0"/>
      </w:pPr>
      <w:r w:rsidRPr="00843B0F">
        <w:lastRenderedPageBreak/>
        <w:t>图</w:t>
      </w:r>
      <w:r w:rsidRPr="00843B0F">
        <w:t xml:space="preserve">3-1 </w:t>
      </w:r>
      <w:r w:rsidRPr="00843B0F">
        <w:t>景点类间差异和类内差异示例图</w:t>
      </w:r>
    </w:p>
    <w:p w14:paraId="20402C6A" w14:textId="77777777" w:rsidR="00101790" w:rsidRPr="00843B0F" w:rsidRDefault="00101790" w:rsidP="00C3765B">
      <w:pPr>
        <w:pStyle w:val="11"/>
        <w:ind w:firstLine="480"/>
      </w:pPr>
      <w:r w:rsidRPr="00843B0F">
        <w:t>如何将文字描述与照片的视觉内容准确地关联起来是多分类问题的关键。传统的机器学习方法（例如</w:t>
      </w:r>
      <w:r w:rsidR="00B40F6B" w:rsidRPr="00843B0F">
        <w:t>SVM [46</w:t>
      </w:r>
      <w:r w:rsidRPr="00843B0F">
        <w:t>]</w:t>
      </w:r>
      <w:r w:rsidRPr="00843B0F">
        <w:t>）会根据一组提取的特征对照片进行分类。但是由于这些特征通常是线性的并且是粗粒度的，所以难以获得令人满意的分类结果。而深度学习可以学习深度语义表示并提取细粒度的特征，这已被证明是照片分类的有效方法</w:t>
      </w:r>
      <w:r w:rsidR="00B40F6B" w:rsidRPr="00843B0F">
        <w:t>[47</w:t>
      </w:r>
      <w:r w:rsidRPr="00843B0F">
        <w:t>]</w:t>
      </w:r>
      <w:r w:rsidRPr="00843B0F">
        <w:t>。先前的工作</w:t>
      </w:r>
      <w:r w:rsidRPr="00843B0F">
        <w:t>[4</w:t>
      </w:r>
      <w:r w:rsidR="00B40F6B" w:rsidRPr="00843B0F">
        <w:t>8,49,50</w:t>
      </w:r>
      <w:r w:rsidRPr="00843B0F">
        <w:t>]</w:t>
      </w:r>
      <w:r w:rsidRPr="00843B0F">
        <w:t>证明了卷积神经网络（</w:t>
      </w:r>
      <w:r w:rsidRPr="00843B0F">
        <w:t>CNN</w:t>
      </w:r>
      <w:r w:rsidRPr="00843B0F">
        <w:t>）可以学习照片的深度视觉语义表示，而递归神经网络（</w:t>
      </w:r>
      <w:r w:rsidRPr="00843B0F">
        <w:t>RNN</w:t>
      </w:r>
      <w:r w:rsidRPr="00843B0F">
        <w:t>）可以学习文本的深度文本语义表示。文本语义表示可以识别区别度高的部分或特征，并且与照片的视觉语义表示互补。因此，本章利用混合</w:t>
      </w:r>
      <w:r w:rsidRPr="00843B0F">
        <w:t>CNN-RNN</w:t>
      </w:r>
      <w:r w:rsidRPr="00843B0F">
        <w:t>模型，该模型可以联合嵌入照片和文字描述，以进行跨模态的旅行信息匹配。</w:t>
      </w:r>
    </w:p>
    <w:p w14:paraId="58F4B19A" w14:textId="77777777" w:rsidR="00101790" w:rsidRPr="00843B0F" w:rsidRDefault="00101790" w:rsidP="00A36FE4">
      <w:pPr>
        <w:pStyle w:val="3"/>
        <w:spacing w:before="163"/>
      </w:pPr>
      <w:bookmarkStart w:id="22" w:name="_Toc32067976"/>
      <w:r w:rsidRPr="00843B0F">
        <w:t xml:space="preserve">3.1.2 </w:t>
      </w:r>
      <w:r w:rsidRPr="00843B0F">
        <w:t>旅游照片选择</w:t>
      </w:r>
      <w:bookmarkEnd w:id="22"/>
    </w:p>
    <w:p w14:paraId="3E4E4BA5" w14:textId="1F3CE4E5" w:rsidR="00101790" w:rsidRPr="00843B0F" w:rsidRDefault="00101790" w:rsidP="00A36FE4">
      <w:pPr>
        <w:pStyle w:val="11"/>
        <w:ind w:firstLine="480"/>
      </w:pPr>
      <w:r w:rsidRPr="00843B0F">
        <w:t>从跨模态数据匹配获得的每个景点的大量游记中嵌入的标记照片后，</w:t>
      </w:r>
      <w:r w:rsidR="0084143A">
        <w:t>本文</w:t>
      </w:r>
      <w:r w:rsidRPr="00843B0F">
        <w:t>需要选择要展示给用户的照片子集。在进行旅游照片选择时，需要考虑三个因素：用户旅行情境，视觉多样性和数据代表性。关于用户的旅行情境，</w:t>
      </w:r>
      <w:r w:rsidR="0084143A">
        <w:t>本文</w:t>
      </w:r>
      <w:r w:rsidRPr="00843B0F">
        <w:t>考虑三种典型的上下文情境，分别是人群（即，和谁一起旅行），季节和白天</w:t>
      </w:r>
      <w:r w:rsidRPr="00843B0F">
        <w:t>/</w:t>
      </w:r>
      <w:r w:rsidRPr="00843B0F">
        <w:t>晚上。输入的是每个景点的照片集</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oMath>
      <w:r w:rsidRPr="00843B0F">
        <w:t>，视觉语义表示，文本语义表示以及用户输入情境</w:t>
      </w:r>
      <w:r w:rsidRPr="00843B0F">
        <w:t>C</w:t>
      </w:r>
      <w:r w:rsidRPr="00843B0F">
        <w:t>。这个模块的输出是选择出的既有多样性又有代表性的图片子集</w:t>
      </w:r>
      <w:r w:rsidRPr="00843B0F">
        <w:t>O</w:t>
      </w:r>
      <w:r w:rsidRPr="00843B0F">
        <w:t>。</w:t>
      </w:r>
    </w:p>
    <w:p w14:paraId="5CB8C597" w14:textId="4BE3A13C" w:rsidR="00101790" w:rsidRPr="00843B0F" w:rsidRDefault="00101790" w:rsidP="00A36FE4">
      <w:pPr>
        <w:pStyle w:val="11"/>
        <w:ind w:firstLine="480"/>
      </w:pPr>
      <w:r w:rsidRPr="00843B0F">
        <w:t>在此问题中，首先需要根据旅行游记的日期提取月份，然后根据用户输入过滤当季拍摄的照片。然后训练</w:t>
      </w:r>
      <w:r w:rsidRPr="00843B0F">
        <w:t>CNN</w:t>
      </w:r>
      <w:r w:rsidRPr="00843B0F">
        <w:t>模型以识别照片的白天</w:t>
      </w:r>
      <w:r w:rsidRPr="00843B0F">
        <w:t>/</w:t>
      </w:r>
      <w:r w:rsidRPr="00843B0F">
        <w:t>晚上。对于经过情境过滤的相关照片，</w:t>
      </w:r>
      <w:r w:rsidR="0084143A">
        <w:t>本文</w:t>
      </w:r>
      <w:r w:rsidRPr="00843B0F">
        <w:t>应该选择其中一个子集进行可视化景点展示，同时考虑数据的多样性和代表性。照片选择问题被视为多样性图排序问题，旨在平衡节点的代表性和多样性，以使所选的</w:t>
      </w:r>
      <w:r w:rsidRPr="00843B0F">
        <w:t>Top-K</w:t>
      </w:r>
      <w:r w:rsidRPr="00843B0F">
        <w:t>节点集更好地覆盖整个网络。先前的研究主要集中在三种方法上：最大化边际收益</w:t>
      </w:r>
      <w:r w:rsidRPr="00843B0F">
        <w:t>[</w:t>
      </w:r>
      <w:r w:rsidR="00B40F6B" w:rsidRPr="00843B0F">
        <w:t>51</w:t>
      </w:r>
      <w:r w:rsidRPr="00843B0F">
        <w:t>]</w:t>
      </w:r>
      <w:r w:rsidRPr="00843B0F">
        <w:t>，竞争随机游走</w:t>
      </w:r>
      <w:r w:rsidRPr="00843B0F">
        <w:t>[</w:t>
      </w:r>
      <w:r w:rsidR="00B40F6B" w:rsidRPr="00843B0F">
        <w:t>52</w:t>
      </w:r>
      <w:r w:rsidRPr="00843B0F">
        <w:t>]</w:t>
      </w:r>
      <w:r w:rsidRPr="00843B0F">
        <w:t>以及聚类和排名之间的强化</w:t>
      </w:r>
      <w:r w:rsidRPr="00843B0F">
        <w:t>[</w:t>
      </w:r>
      <w:r w:rsidR="00B40F6B" w:rsidRPr="00843B0F">
        <w:t>53</w:t>
      </w:r>
      <w:r w:rsidRPr="00843B0F">
        <w:t>]</w:t>
      </w:r>
      <w:r w:rsidRPr="00843B0F">
        <w:t>。但是，这些方法并未充分利用</w:t>
      </w:r>
      <w:r w:rsidR="009400E7">
        <w:rPr>
          <w:rFonts w:hint="eastAsia"/>
        </w:rPr>
        <w:t>群智</w:t>
      </w:r>
      <w:r w:rsidRPr="00843B0F">
        <w:t>数据（例如，不同节点的聚集效应和互连性）。为了实现这一目标，在</w:t>
      </w:r>
      <w:r w:rsidRPr="00843B0F">
        <w:t>PageRank</w:t>
      </w:r>
      <w:r w:rsidRPr="00843B0F">
        <w:t>的启发下，本文提出了</w:t>
      </w:r>
      <w:r w:rsidRPr="00843B0F">
        <w:t>CrowdRank</w:t>
      </w:r>
      <w:r w:rsidRPr="00843B0F">
        <w:t>，这是一种基于群体智能的照片选择方法，可实现情境自适应，多样性代表性均衡的景点照片展示。它首先建立推理模型以学习关联照片的情境线索，然后将其用于无关的照片过滤。相关照片被聚类以保持数据多样性。此外，</w:t>
      </w:r>
      <w:r w:rsidRPr="00843B0F">
        <w:t>CrowdRank</w:t>
      </w:r>
      <w:r w:rsidRPr="00843B0F">
        <w:t>根据</w:t>
      </w:r>
      <w:r w:rsidRPr="00843B0F">
        <w:t>CNN-RNN</w:t>
      </w:r>
      <w:r w:rsidRPr="00843B0F">
        <w:t>模型提取的特征建立照片间链接（在数据过滤后的照片之间），以建立所谓的景点图，然后将其用于照片多样性排序和每个类中的代表性照片选择。照片多样性排序基于图模型和群体智能来估计照片的代表性。</w:t>
      </w:r>
    </w:p>
    <w:p w14:paraId="37812B17" w14:textId="4EF75DF3" w:rsidR="00101790" w:rsidRPr="00843B0F" w:rsidRDefault="00101790" w:rsidP="00A36FE4">
      <w:pPr>
        <w:pStyle w:val="2"/>
        <w:spacing w:before="163"/>
        <w:rPr>
          <w:rFonts w:ascii="Times New Roman" w:hAnsi="Times New Roman" w:cs="Times New Roman"/>
        </w:rPr>
      </w:pPr>
      <w:bookmarkStart w:id="23" w:name="_Toc32067977"/>
      <w:r w:rsidRPr="00843B0F">
        <w:rPr>
          <w:rFonts w:ascii="Times New Roman" w:hAnsi="Times New Roman" w:cs="Times New Roman"/>
        </w:rPr>
        <w:t xml:space="preserve">3.2 </w:t>
      </w:r>
      <w:r w:rsidR="00874F18">
        <w:rPr>
          <w:rFonts w:ascii="Times New Roman" w:hAnsi="Times New Roman" w:cs="Times New Roman"/>
        </w:rPr>
        <w:t>系统</w:t>
      </w:r>
      <w:r w:rsidRPr="00843B0F">
        <w:rPr>
          <w:rFonts w:ascii="Times New Roman" w:hAnsi="Times New Roman" w:cs="Times New Roman"/>
        </w:rPr>
        <w:t>框架</w:t>
      </w:r>
      <w:bookmarkEnd w:id="23"/>
    </w:p>
    <w:p w14:paraId="715EE725" w14:textId="1C6361A4" w:rsidR="00101790" w:rsidRPr="00843B0F" w:rsidRDefault="00101790" w:rsidP="00A36FE4">
      <w:pPr>
        <w:pStyle w:val="11"/>
        <w:ind w:firstLine="480"/>
      </w:pPr>
      <w:r w:rsidRPr="00843B0F">
        <w:t>本章</w:t>
      </w:r>
      <w:r w:rsidR="00291FF1">
        <w:rPr>
          <w:rFonts w:hint="eastAsia"/>
        </w:rPr>
        <w:t>系统</w:t>
      </w:r>
      <w:r w:rsidR="00291FF1">
        <w:t>框架</w:t>
      </w:r>
      <w:r w:rsidRPr="00843B0F">
        <w:t>如图</w:t>
      </w:r>
      <w:r w:rsidRPr="00843B0F">
        <w:t>3-2</w:t>
      </w:r>
      <w:r w:rsidRPr="00843B0F">
        <w:t>所示。主要功能模块包括跨模态旅游信息匹配、基于群智的旅游照片选择、基于情境的旅游路径推荐。</w:t>
      </w:r>
    </w:p>
    <w:p w14:paraId="60D675D1" w14:textId="73DE136D" w:rsidR="00101790" w:rsidRPr="00843B0F" w:rsidRDefault="00C613FF" w:rsidP="00A36FE4">
      <w:pPr>
        <w:spacing w:line="360" w:lineRule="auto"/>
        <w:ind w:firstLine="420"/>
        <w:jc w:val="center"/>
      </w:pPr>
      <w:r>
        <w:rPr>
          <w:noProof/>
        </w:rPr>
        <w:lastRenderedPageBreak/>
        <w:drawing>
          <wp:inline distT="0" distB="0" distL="0" distR="0" wp14:anchorId="299C3A08" wp14:editId="2881FA1D">
            <wp:extent cx="4433011" cy="2982991"/>
            <wp:effectExtent l="0" t="0" r="571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2.jpg"/>
                    <pic:cNvPicPr/>
                  </pic:nvPicPr>
                  <pic:blipFill rotWithShape="1">
                    <a:blip r:embed="rId21">
                      <a:extLst>
                        <a:ext uri="{28A0092B-C50C-407E-A947-70E740481C1C}">
                          <a14:useLocalDpi xmlns:a14="http://schemas.microsoft.com/office/drawing/2010/main" val="0"/>
                        </a:ext>
                      </a:extLst>
                    </a:blip>
                    <a:srcRect l="9680" t="7902" r="13331"/>
                    <a:stretch/>
                  </pic:blipFill>
                  <pic:spPr bwMode="auto">
                    <a:xfrm>
                      <a:off x="0" y="0"/>
                      <a:ext cx="4434121" cy="2983738"/>
                    </a:xfrm>
                    <a:prstGeom prst="rect">
                      <a:avLst/>
                    </a:prstGeom>
                    <a:ln>
                      <a:noFill/>
                    </a:ln>
                    <a:extLst>
                      <a:ext uri="{53640926-AAD7-44D8-BBD7-CCE9431645EC}">
                        <a14:shadowObscured xmlns:a14="http://schemas.microsoft.com/office/drawing/2010/main"/>
                      </a:ext>
                    </a:extLst>
                  </pic:spPr>
                </pic:pic>
              </a:graphicData>
            </a:graphic>
          </wp:inline>
        </w:drawing>
      </w:r>
    </w:p>
    <w:p w14:paraId="1E72CB0A" w14:textId="77777777" w:rsidR="00101790" w:rsidRPr="00843B0F" w:rsidRDefault="00101790" w:rsidP="00A36FE4">
      <w:pPr>
        <w:pStyle w:val="22"/>
        <w:spacing w:before="163"/>
        <w:ind w:firstLine="420"/>
      </w:pPr>
      <w:r w:rsidRPr="00843B0F">
        <w:t>图</w:t>
      </w:r>
      <w:r w:rsidRPr="00843B0F">
        <w:t xml:space="preserve">3-2 </w:t>
      </w:r>
      <w:r w:rsidRPr="00843B0F">
        <w:t>系统架构图</w:t>
      </w:r>
    </w:p>
    <w:p w14:paraId="34E3F8A1" w14:textId="77777777" w:rsidR="00101790" w:rsidRPr="00843B0F" w:rsidRDefault="00101790" w:rsidP="00A36FE4">
      <w:pPr>
        <w:pStyle w:val="11"/>
        <w:ind w:firstLine="480"/>
      </w:pPr>
      <w:r w:rsidRPr="00843B0F">
        <w:t>（</w:t>
      </w:r>
      <w:r w:rsidRPr="00843B0F">
        <w:t>1</w:t>
      </w:r>
      <w:r w:rsidRPr="00843B0F">
        <w:t>）跨模态旅行信息匹配：通过使用视觉和文本语义学习从旅行游记中识别出景点中各个二级景点的照片。</w:t>
      </w:r>
    </w:p>
    <w:p w14:paraId="28C60298" w14:textId="77777777" w:rsidR="00101790" w:rsidRPr="00843B0F" w:rsidRDefault="00101790" w:rsidP="00A36FE4">
      <w:pPr>
        <w:pStyle w:val="11"/>
        <w:ind w:firstLine="480"/>
      </w:pPr>
      <w:r w:rsidRPr="00843B0F">
        <w:t>（</w:t>
      </w:r>
      <w:r w:rsidRPr="00843B0F">
        <w:t>2</w:t>
      </w:r>
      <w:r w:rsidRPr="00843B0F">
        <w:t>）基于人群智能的旅游照片选择：首先建立推理模型以学习关联照片的上下文线索，然后将其用于无关的照片过滤。然后，根据每组数据中文字和照片之间的关联建立图形模型。基于该图，提出了一种可以选择满足多样性和代表性的照片选择方法。</w:t>
      </w:r>
    </w:p>
    <w:p w14:paraId="4F5E4D58" w14:textId="77777777" w:rsidR="00101790" w:rsidRPr="00843B0F" w:rsidRDefault="00101790" w:rsidP="00A36FE4">
      <w:pPr>
        <w:pStyle w:val="11"/>
        <w:ind w:firstLine="480"/>
      </w:pPr>
      <w:r w:rsidRPr="00843B0F">
        <w:t>（</w:t>
      </w:r>
      <w:r w:rsidRPr="00843B0F">
        <w:t>3</w:t>
      </w:r>
      <w:r w:rsidRPr="00843B0F">
        <w:t>）基于上下文的视觉路线推荐：根据用户提供的不同上下文输入来挖掘关联的路线（一系列二级景点），并使用选择的照片来可视化从景点游记中提取的路线。</w:t>
      </w:r>
    </w:p>
    <w:p w14:paraId="36FF6CA9" w14:textId="77BBA0EB" w:rsidR="00101790" w:rsidRPr="00843B0F" w:rsidRDefault="0007248D" w:rsidP="0007248D">
      <w:pPr>
        <w:spacing w:line="360" w:lineRule="auto"/>
        <w:ind w:firstLine="420"/>
        <w:jc w:val="center"/>
      </w:pPr>
      <w:r>
        <w:object w:dxaOrig="8685" w:dyaOrig="4575" w14:anchorId="405CE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0.4pt" o:ole="">
            <v:imagedata r:id="rId22" o:title=""/>
          </v:shape>
          <o:OLEObject Type="Embed" ProgID="Visio.Drawing.15" ShapeID="_x0000_i1025" DrawAspect="Content" ObjectID="_1670239551" r:id="rId23"/>
        </w:object>
      </w:r>
      <w:r w:rsidR="00101790" w:rsidRPr="0007248D">
        <w:rPr>
          <w:kern w:val="0"/>
          <w:sz w:val="21"/>
          <w:szCs w:val="21"/>
        </w:rPr>
        <w:t>图</w:t>
      </w:r>
      <w:r w:rsidR="00101790" w:rsidRPr="0007248D">
        <w:rPr>
          <w:kern w:val="0"/>
          <w:sz w:val="21"/>
          <w:szCs w:val="21"/>
        </w:rPr>
        <w:t xml:space="preserve">3-3 CNN-RNN </w:t>
      </w:r>
      <w:r w:rsidR="00101790" w:rsidRPr="0007248D">
        <w:rPr>
          <w:kern w:val="0"/>
          <w:sz w:val="21"/>
          <w:szCs w:val="21"/>
        </w:rPr>
        <w:t>模型</w:t>
      </w:r>
    </w:p>
    <w:p w14:paraId="7FF865EF" w14:textId="77777777" w:rsidR="00101790" w:rsidRPr="00843B0F" w:rsidRDefault="00101790" w:rsidP="00A36FE4">
      <w:pPr>
        <w:pStyle w:val="2"/>
        <w:spacing w:before="163"/>
        <w:rPr>
          <w:rFonts w:ascii="Times New Roman" w:hAnsi="Times New Roman" w:cs="Times New Roman"/>
        </w:rPr>
      </w:pPr>
      <w:bookmarkStart w:id="24" w:name="_Toc32067978"/>
      <w:r w:rsidRPr="00843B0F">
        <w:rPr>
          <w:rFonts w:ascii="Times New Roman" w:hAnsi="Times New Roman" w:cs="Times New Roman"/>
        </w:rPr>
        <w:lastRenderedPageBreak/>
        <w:t xml:space="preserve">3.3 </w:t>
      </w:r>
      <w:r w:rsidRPr="00843B0F">
        <w:rPr>
          <w:rFonts w:ascii="Times New Roman" w:hAnsi="Times New Roman" w:cs="Times New Roman"/>
        </w:rPr>
        <w:t>跨模态旅行信息匹配</w:t>
      </w:r>
      <w:bookmarkEnd w:id="24"/>
    </w:p>
    <w:p w14:paraId="776B7A28" w14:textId="77777777" w:rsidR="00101790" w:rsidRPr="00843B0F" w:rsidRDefault="00101790" w:rsidP="00A36FE4">
      <w:pPr>
        <w:pStyle w:val="11"/>
        <w:ind w:firstLine="480"/>
      </w:pPr>
      <w:r w:rsidRPr="00843B0F">
        <w:t>为了提供可视化的旅行路线推荐，首先需要确定关于景点的文字描述与来自旅行游记的相关照片之间的关系。本文提出了结合视觉信息和语言描述以学习潜在语义表示的</w:t>
      </w:r>
      <w:r w:rsidRPr="00843B0F">
        <w:t>CNN-RNN</w:t>
      </w:r>
      <w:r w:rsidRPr="00843B0F">
        <w:t>模型，如图</w:t>
      </w:r>
      <w:r w:rsidRPr="00843B0F">
        <w:t>3-3</w:t>
      </w:r>
      <w:r w:rsidRPr="00843B0F">
        <w:t>所示。</w:t>
      </w:r>
      <w:r w:rsidRPr="00843B0F">
        <w:t>CNN-RNN</w:t>
      </w:r>
      <w:r w:rsidRPr="00843B0F">
        <w:t>首先利用先进的深度学习模型（例如</w:t>
      </w:r>
      <w:r w:rsidRPr="00843B0F">
        <w:t>ResNet-50 [</w:t>
      </w:r>
      <w:r w:rsidR="009B0BF8" w:rsidRPr="00843B0F">
        <w:t>54</w:t>
      </w:r>
      <w:r w:rsidRPr="00843B0F">
        <w:t>]</w:t>
      </w:r>
      <w:r w:rsidRPr="00843B0F">
        <w:t>）分别提取视觉特征和文本特征，分别称为视觉语义学习和文本语义学习模块。在学习了视觉和文本的潜在特征表示之后，它们将共同用于形成最终的多模态特征表示。基于多模态特征表示，利用</w:t>
      </w:r>
      <w:r w:rsidRPr="00843B0F">
        <w:t>softmax</w:t>
      </w:r>
      <w:r w:rsidRPr="00843B0F">
        <w:t>层获得最终的分类结果。</w:t>
      </w:r>
    </w:p>
    <w:p w14:paraId="713A45F1" w14:textId="77777777" w:rsidR="00101790" w:rsidRPr="00843B0F" w:rsidRDefault="00101790" w:rsidP="00A36FE4">
      <w:pPr>
        <w:pStyle w:val="11"/>
        <w:ind w:firstLine="482"/>
        <w:rPr>
          <w:kern w:val="2"/>
        </w:rPr>
      </w:pPr>
      <w:r w:rsidRPr="00843B0F">
        <w:rPr>
          <w:b/>
          <w:bCs/>
        </w:rPr>
        <w:t>视觉语义学习</w:t>
      </w:r>
      <w:r w:rsidRPr="00843B0F">
        <w:t>：</w:t>
      </w:r>
      <w:r w:rsidRPr="00843B0F">
        <w:rPr>
          <w:kern w:val="2"/>
        </w:rPr>
        <w:t>视觉语义学习从原始照片中提取视觉特征，这些视觉特征侧重于纹理，颜色甚至语义部分。大量的图像识别任务证明</w:t>
      </w:r>
      <w:r w:rsidRPr="00843B0F">
        <w:rPr>
          <w:kern w:val="2"/>
        </w:rPr>
        <w:t>CNN</w:t>
      </w:r>
      <w:r w:rsidRPr="00843B0F">
        <w:rPr>
          <w:kern w:val="2"/>
        </w:rPr>
        <w:t>模型在视觉分类中具有良好的性能，例如纹理识别和细粒度的照片分类。为了有效地提取视觉特征，本文使用</w:t>
      </w:r>
      <w:r w:rsidRPr="00843B0F">
        <w:rPr>
          <w:kern w:val="2"/>
        </w:rPr>
        <w:t>ResNet50</w:t>
      </w:r>
      <w:r w:rsidRPr="00843B0F">
        <w:rPr>
          <w:kern w:val="2"/>
        </w:rPr>
        <w:t>，它在</w:t>
      </w:r>
      <w:r w:rsidRPr="00843B0F">
        <w:rPr>
          <w:kern w:val="2"/>
        </w:rPr>
        <w:t>ImageNet</w:t>
      </w:r>
      <w:r w:rsidRPr="00843B0F">
        <w:rPr>
          <w:kern w:val="2"/>
        </w:rPr>
        <w:t>数据库的一个子集上进行了预训练</w:t>
      </w:r>
      <w:r w:rsidRPr="00843B0F">
        <w:rPr>
          <w:kern w:val="2"/>
        </w:rPr>
        <w:t>[</w:t>
      </w:r>
      <w:r w:rsidR="00AC02A7" w:rsidRPr="00843B0F">
        <w:rPr>
          <w:kern w:val="2"/>
        </w:rPr>
        <w:t>55</w:t>
      </w:r>
      <w:r w:rsidRPr="00843B0F">
        <w:rPr>
          <w:kern w:val="2"/>
        </w:rPr>
        <w:t>]</w:t>
      </w:r>
      <w:r w:rsidRPr="00843B0F">
        <w:rPr>
          <w:kern w:val="2"/>
        </w:rPr>
        <w:t>。在</w:t>
      </w:r>
      <w:r w:rsidRPr="00843B0F">
        <w:rPr>
          <w:kern w:val="2"/>
        </w:rPr>
        <w:t>ResNet50</w:t>
      </w:r>
      <w:r w:rsidRPr="00843B0F">
        <w:rPr>
          <w:kern w:val="2"/>
        </w:rPr>
        <w:t>网络的最后一层之上，增加了一个全连接层来调整最终的视觉语义特征为</w:t>
      </w:r>
      <w:r w:rsidRPr="00843B0F">
        <w:rPr>
          <w:kern w:val="2"/>
        </w:rPr>
        <w:t>P</w:t>
      </w:r>
      <w:r w:rsidRPr="00843B0F">
        <w:rPr>
          <w:kern w:val="2"/>
        </w:rPr>
        <w:t>维。模型最终从大量的照片中学习到了丰富的语义特征表示。然后在照片集合上微调</w:t>
      </w:r>
      <w:r w:rsidRPr="00843B0F">
        <w:rPr>
          <w:kern w:val="2"/>
        </w:rPr>
        <w:t>ResNet50</w:t>
      </w:r>
      <w:r w:rsidRPr="00843B0F">
        <w:rPr>
          <w:kern w:val="2"/>
        </w:rPr>
        <w:t>模型。使用原始的照片集合</w:t>
      </w:r>
      <w:r w:rsidRPr="00843B0F">
        <w:rPr>
          <w:kern w:val="2"/>
        </w:rPr>
        <w:t xml:space="preserve"> I </w:t>
      </w:r>
      <w:r w:rsidRPr="00843B0F">
        <w:rPr>
          <w:kern w:val="2"/>
        </w:rPr>
        <w:t>作为</w:t>
      </w:r>
      <w:r w:rsidRPr="00843B0F">
        <w:rPr>
          <w:kern w:val="2"/>
        </w:rPr>
        <w:t>ResNet50</w:t>
      </w:r>
      <w:r w:rsidRPr="00843B0F">
        <w:rPr>
          <w:kern w:val="2"/>
        </w:rPr>
        <w:t>的输入</w:t>
      </w:r>
      <w:r w:rsidRPr="00843B0F">
        <w:rPr>
          <w:kern w:val="2"/>
        </w:rPr>
        <w:t xml:space="preserve"> </w:t>
      </w:r>
      <w:r w:rsidRPr="00843B0F">
        <w:rPr>
          <w:kern w:val="2"/>
        </w:rPr>
        <w:t>来获取图片最终的视觉语义表示</w:t>
      </w:r>
      <m:oMath>
        <m:sSub>
          <m:sSubPr>
            <m:ctrlPr>
              <w:rPr>
                <w:rFonts w:ascii="Cambria Math" w:hAnsi="Cambria Math"/>
              </w:rPr>
            </m:ctrlPr>
          </m:sSubPr>
          <m:e>
            <m:r>
              <w:rPr>
                <w:rFonts w:ascii="Cambria Math" w:hAnsi="Cambria Math"/>
              </w:rPr>
              <m:t>f</m:t>
            </m:r>
          </m:e>
          <m:sub>
            <m:r>
              <w:rPr>
                <w:rFonts w:ascii="Cambria Math" w:hAnsi="Cambria Math"/>
              </w:rPr>
              <m:t>v</m:t>
            </m:r>
          </m:sub>
        </m:sSub>
      </m:oMath>
      <w:r w:rsidRPr="00843B0F">
        <w:rPr>
          <w:kern w:val="2"/>
        </w:rPr>
        <w:t>。视觉语义表示</w:t>
      </w:r>
      <m:oMath>
        <m:sSub>
          <m:sSubPr>
            <m:ctrlPr>
              <w:rPr>
                <w:rFonts w:ascii="Cambria Math" w:hAnsi="Cambria Math"/>
              </w:rPr>
            </m:ctrlPr>
          </m:sSubPr>
          <m:e>
            <m:r>
              <w:rPr>
                <w:rFonts w:ascii="Cambria Math" w:hAnsi="Cambria Math"/>
              </w:rPr>
              <m:t>f</m:t>
            </m:r>
          </m:e>
          <m:sub>
            <m:r>
              <w:rPr>
                <w:rFonts w:ascii="Cambria Math" w:hAnsi="Cambria Math"/>
              </w:rPr>
              <m:t>v</m:t>
            </m:r>
          </m:sub>
        </m:sSub>
      </m:oMath>
      <w:r w:rsidRPr="00843B0F">
        <w:rPr>
          <w:kern w:val="2"/>
        </w:rPr>
        <w:t>表示为：</w:t>
      </w:r>
    </w:p>
    <w:p w14:paraId="639A20AA" w14:textId="66057745" w:rsidR="00101790" w:rsidRPr="00843B0F" w:rsidRDefault="00C41D4D" w:rsidP="00775A11">
      <w:pPr>
        <w:pStyle w:val="11"/>
        <w:wordWrap w:val="0"/>
        <w:ind w:firstLineChars="0" w:firstLine="0"/>
        <w:jc w:val="right"/>
        <w:rPr>
          <w:kern w:val="2"/>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v</m:t>
            </m:r>
          </m:sub>
        </m:sSub>
        <m:r>
          <w:rPr>
            <w:rFonts w:ascii="Cambria Math" w:eastAsia="Cambria Math" w:hAnsi="Cambria Math"/>
          </w:rPr>
          <m:t>= σ(</m:t>
        </m:r>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v</m:t>
            </m:r>
          </m:sub>
        </m:sSub>
        <m:r>
          <w:rPr>
            <w:rFonts w:ascii="Cambria Math" w:eastAsia="Cambria Math" w:hAnsi="Cambria Math"/>
          </w:rPr>
          <m:t xml:space="preserve">∙ </m:t>
        </m:r>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R</m:t>
            </m:r>
          </m:sub>
        </m:sSub>
        <m:r>
          <w:rPr>
            <w:rFonts w:ascii="Cambria Math" w:eastAsia="Cambria Math" w:hAnsi="Cambria Math"/>
          </w:rPr>
          <m:t xml:space="preserve"> )</m:t>
        </m:r>
      </m:oMath>
      <w:r w:rsidR="004E6803" w:rsidRPr="00843B0F">
        <w:t xml:space="preserve">       </w:t>
      </w:r>
      <w:r w:rsidR="00775A11">
        <w:t xml:space="preserve">     </w:t>
      </w:r>
      <w:r w:rsidR="004E6803" w:rsidRPr="00843B0F">
        <w:t xml:space="preserve">           </w:t>
      </w:r>
      <w:r w:rsidR="00D65B6D">
        <w:t>（</w:t>
      </w:r>
      <w:r w:rsidR="004E6803" w:rsidRPr="00843B0F">
        <w:t>3-1</w:t>
      </w:r>
      <w:r w:rsidR="004E6803" w:rsidRPr="00843B0F">
        <w:t>）</w:t>
      </w:r>
    </w:p>
    <w:p w14:paraId="2AE40C2D" w14:textId="77777777" w:rsidR="00101790" w:rsidRPr="00843B0F" w:rsidRDefault="00101790" w:rsidP="00A36FE4">
      <w:pPr>
        <w:pStyle w:val="11"/>
        <w:ind w:firstLine="480"/>
        <w:rPr>
          <w:kern w:val="2"/>
        </w:rPr>
      </w:pPr>
      <w:r w:rsidRPr="00843B0F">
        <w:rPr>
          <w:kern w:val="2"/>
        </w:rPr>
        <w:t>其中</w:t>
      </w:r>
      <m:oMath>
        <m:r>
          <w:rPr>
            <w:rFonts w:ascii="Cambria Math" w:eastAsia="Cambria Math" w:hAnsi="Cambria Math"/>
          </w:rPr>
          <m:t>σ</m:t>
        </m:r>
        <m:r>
          <m:rPr>
            <m:sty m:val="p"/>
          </m:rPr>
          <w:rPr>
            <w:rFonts w:ascii="Cambria Math" w:eastAsia="Cambria Math" w:hAnsi="Cambria Math"/>
          </w:rPr>
          <m:t>(∙)</m:t>
        </m:r>
      </m:oMath>
      <w:r w:rsidRPr="00843B0F">
        <w:rPr>
          <w:sz w:val="18"/>
        </w:rPr>
        <w:t xml:space="preserve"> </w:t>
      </w:r>
      <w:r w:rsidRPr="00843B0F">
        <w:rPr>
          <w:kern w:val="2"/>
        </w:rPr>
        <w:t>是</w:t>
      </w:r>
      <w:r w:rsidRPr="00843B0F">
        <w:rPr>
          <w:kern w:val="2"/>
        </w:rPr>
        <w:t xml:space="preserve"> ReLU</w:t>
      </w:r>
      <w:r w:rsidRPr="00843B0F">
        <w:rPr>
          <w:kern w:val="2"/>
        </w:rPr>
        <w:t>激活函数</w:t>
      </w:r>
      <w:r w:rsidRPr="00843B0F">
        <w:t>，</w:t>
      </w:r>
      <m:oMath>
        <m:sSub>
          <m:sSubPr>
            <m:ctrlPr>
              <w:rPr>
                <w:rFonts w:ascii="Cambria Math" w:eastAsia="Cambria Math" w:hAnsi="Cambria Math"/>
              </w:rPr>
            </m:ctrlPr>
          </m:sSubPr>
          <m:e>
            <m:r>
              <w:rPr>
                <w:rFonts w:ascii="Cambria Math" w:eastAsia="Cambria Math" w:hAnsi="Cambria Math"/>
              </w:rPr>
              <m:t>f</m:t>
            </m:r>
          </m:e>
          <m:sub>
            <m:r>
              <w:rPr>
                <w:rFonts w:ascii="Cambria Math" w:eastAsia="Cambria Math" w:hAnsi="Cambria Math"/>
              </w:rPr>
              <m:t>R</m:t>
            </m:r>
          </m:sub>
        </m:sSub>
      </m:oMath>
      <w:r w:rsidRPr="00843B0F">
        <w:rPr>
          <w:kern w:val="2"/>
        </w:rPr>
        <w:t>是从预训练模型</w:t>
      </w:r>
      <w:r w:rsidRPr="00843B0F">
        <w:rPr>
          <w:kern w:val="2"/>
        </w:rPr>
        <w:t xml:space="preserve">ResNet50 </w:t>
      </w:r>
      <w:r w:rsidRPr="00843B0F">
        <w:rPr>
          <w:kern w:val="2"/>
        </w:rPr>
        <w:t>学习到的视觉语义表示，</w:t>
      </w:r>
      <m:oMath>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v</m:t>
            </m:r>
          </m:sub>
        </m:sSub>
      </m:oMath>
      <w:r w:rsidRPr="00843B0F">
        <w:rPr>
          <w:sz w:val="18"/>
        </w:rPr>
        <w:t xml:space="preserve"> </w:t>
      </w:r>
      <w:r w:rsidRPr="00843B0F">
        <w:rPr>
          <w:kern w:val="2"/>
        </w:rPr>
        <w:t>是视觉语义学习中全连接层的权重矩阵。</w:t>
      </w:r>
    </w:p>
    <w:p w14:paraId="09B3DBD7" w14:textId="2DF9ABD7" w:rsidR="00101790" w:rsidRPr="00843B0F" w:rsidRDefault="00101790" w:rsidP="00A36FE4">
      <w:pPr>
        <w:pStyle w:val="11"/>
        <w:ind w:firstLine="482"/>
        <w:rPr>
          <w:kern w:val="2"/>
        </w:rPr>
      </w:pPr>
      <w:r w:rsidRPr="00843B0F">
        <w:rPr>
          <w:b/>
          <w:bCs/>
          <w:kern w:val="2"/>
        </w:rPr>
        <w:t>文本语义学习：</w:t>
      </w:r>
      <w:r w:rsidRPr="00843B0F">
        <w:rPr>
          <w:kern w:val="2"/>
        </w:rPr>
        <w:t>文本语义学习从照片的文本描述中提取文本特征。该模块利用跨模态分析来学习语言描述和视觉特征之间的相关性，并以灵活而紧凑的方式来匹配交叉模态信息。照片的文字描述是一个单词序列，它们之间可能存在依赖关系。为了学习和使用长期依赖性对序列数据进行分类，</w:t>
      </w:r>
      <w:r w:rsidR="0084143A">
        <w:rPr>
          <w:kern w:val="2"/>
        </w:rPr>
        <w:t>本文</w:t>
      </w:r>
      <w:r w:rsidRPr="00843B0F">
        <w:rPr>
          <w:kern w:val="2"/>
        </w:rPr>
        <w:t>采用了字级</w:t>
      </w:r>
      <w:r w:rsidRPr="00843B0F">
        <w:rPr>
          <w:kern w:val="2"/>
        </w:rPr>
        <w:t>LSTM</w:t>
      </w:r>
      <w:r w:rsidRPr="00843B0F">
        <w:rPr>
          <w:kern w:val="2"/>
        </w:rPr>
        <w:t>神经网络。</w:t>
      </w:r>
      <w:r w:rsidRPr="00843B0F">
        <w:rPr>
          <w:kern w:val="2"/>
        </w:rPr>
        <w:t xml:space="preserve"> LSTM</w:t>
      </w:r>
      <w:r w:rsidRPr="00843B0F">
        <w:rPr>
          <w:kern w:val="2"/>
        </w:rPr>
        <w:t>网络是一种递归神经网络（</w:t>
      </w:r>
      <w:r w:rsidRPr="00843B0F">
        <w:rPr>
          <w:kern w:val="2"/>
        </w:rPr>
        <w:t>RNN</w:t>
      </w:r>
      <w:r w:rsidRPr="00843B0F">
        <w:rPr>
          <w:kern w:val="2"/>
        </w:rPr>
        <w:t>），可以学习序列数据的时间步长之间的长期依赖关系</w:t>
      </w:r>
      <w:r w:rsidRPr="00843B0F">
        <w:rPr>
          <w:kern w:val="2"/>
        </w:rPr>
        <w:t>[</w:t>
      </w:r>
      <w:r w:rsidR="00B21FC1" w:rsidRPr="00843B0F">
        <w:rPr>
          <w:kern w:val="2"/>
        </w:rPr>
        <w:t>5</w:t>
      </w:r>
      <w:r w:rsidR="00FF64B3" w:rsidRPr="00843B0F">
        <w:rPr>
          <w:kern w:val="2"/>
        </w:rPr>
        <w:t>0</w:t>
      </w:r>
      <w:r w:rsidRPr="00843B0F">
        <w:rPr>
          <w:kern w:val="2"/>
        </w:rPr>
        <w:t>]</w:t>
      </w:r>
      <w:r w:rsidRPr="00843B0F">
        <w:rPr>
          <w:kern w:val="2"/>
        </w:rPr>
        <w:t>。</w:t>
      </w:r>
      <w:r w:rsidR="0084143A">
        <w:rPr>
          <w:kern w:val="2"/>
        </w:rPr>
        <w:t>本文</w:t>
      </w:r>
      <w:r w:rsidRPr="00843B0F">
        <w:rPr>
          <w:kern w:val="2"/>
        </w:rPr>
        <w:t>首先将原始文本描述</w:t>
      </w:r>
      <w:r w:rsidRPr="00843B0F">
        <w:rPr>
          <w:kern w:val="2"/>
        </w:rPr>
        <w:t>D</w:t>
      </w:r>
      <w:r w:rsidRPr="00843B0F">
        <w:rPr>
          <w:kern w:val="2"/>
        </w:rPr>
        <w:t>作为词嵌入的输入，文本中的每个词都表示为词嵌入向量。使用在给定数据集上预先训练的单词嵌入来初始化每个单词的嵌入向量。对于文本描述中的每个词，对应的</w:t>
      </w:r>
      <w:r w:rsidRPr="00843B0F">
        <w:rPr>
          <w:kern w:val="2"/>
        </w:rPr>
        <w:t>k</w:t>
      </w:r>
      <w:r w:rsidRPr="00843B0F">
        <w:rPr>
          <w:kern w:val="2"/>
        </w:rPr>
        <w:t>维词嵌入向量表示为</w:t>
      </w:r>
      <w:r w:rsidRPr="00843B0F">
        <w:rPr>
          <w:kern w:val="2"/>
        </w:rPr>
        <w:t xml:space="preserve"> </w:t>
      </w:r>
      <m:oMath>
        <m:r>
          <m:rPr>
            <m:sty m:val="p"/>
          </m:rPr>
          <w:rPr>
            <w:rFonts w:ascii="Cambria Math" w:hAnsi="Cambria Math"/>
          </w:rPr>
          <m:t>x</m:t>
        </m:r>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k</m:t>
            </m:r>
          </m:sup>
        </m:sSup>
      </m:oMath>
      <w:r w:rsidR="007658C5" w:rsidRPr="00843B0F">
        <w:t>。</w:t>
      </w:r>
      <w:r w:rsidRPr="00843B0F">
        <w:rPr>
          <w:kern w:val="2"/>
        </w:rPr>
        <w:t>在</w:t>
      </w:r>
      <w:r w:rsidRPr="00843B0F">
        <w:rPr>
          <w:kern w:val="2"/>
        </w:rPr>
        <w:t>LSTM</w:t>
      </w:r>
      <w:r w:rsidRPr="00843B0F">
        <w:rPr>
          <w:kern w:val="2"/>
        </w:rPr>
        <w:t>网络的最后一层，添加一层全连接神经网络来调整最终的文本特征表示到</w:t>
      </w:r>
      <w:r w:rsidRPr="00843B0F">
        <w:rPr>
          <w:kern w:val="2"/>
        </w:rPr>
        <w:t>P</w:t>
      </w:r>
      <w:r w:rsidRPr="00843B0F">
        <w:rPr>
          <w:kern w:val="2"/>
        </w:rPr>
        <w:t>维。将</w:t>
      </w:r>
      <w:r w:rsidRPr="00843B0F">
        <w:rPr>
          <w:kern w:val="2"/>
        </w:rPr>
        <w:t>x</w:t>
      </w:r>
      <w:r w:rsidRPr="00843B0F">
        <w:rPr>
          <w:kern w:val="2"/>
        </w:rPr>
        <w:t>作为</w:t>
      </w:r>
      <w:r w:rsidRPr="00843B0F">
        <w:rPr>
          <w:kern w:val="2"/>
        </w:rPr>
        <w:t>LSTM</w:t>
      </w:r>
      <w:r w:rsidRPr="00843B0F">
        <w:rPr>
          <w:kern w:val="2"/>
        </w:rPr>
        <w:t>模型的输入来获取文本语义特征</w:t>
      </w:r>
      <m:oMath>
        <m:r>
          <w:rPr>
            <w:rFonts w:ascii="Cambria Math" w:hAnsi="Cambria Math"/>
          </w:rPr>
          <m:t>f</m:t>
        </m:r>
      </m:oMath>
      <w:r w:rsidRPr="00843B0F">
        <w:rPr>
          <w:kern w:val="2"/>
        </w:rPr>
        <w:t>，这是文本的特征表示的最终结果。文本语义学习的结果可以表示为：</w:t>
      </w:r>
    </w:p>
    <w:p w14:paraId="54057124" w14:textId="13BBAA1E" w:rsidR="00101790" w:rsidRPr="00843B0F" w:rsidRDefault="00C41D4D" w:rsidP="004E6803">
      <w:pPr>
        <w:pStyle w:val="11"/>
        <w:wordWrap w:val="0"/>
        <w:ind w:firstLine="480"/>
        <w:jc w:val="right"/>
        <w:rPr>
          <w:sz w:val="18"/>
        </w:rPr>
      </w:pPr>
      <m:oMath>
        <m:sSub>
          <m:sSubPr>
            <m:ctrlPr>
              <w:rPr>
                <w:rFonts w:ascii="Cambria Math" w:eastAsia="Cambria Math" w:hAnsi="Cambria Math"/>
                <w:i/>
                <w:lang w:val="en-GB"/>
                <w14:ligatures w14:val="standard"/>
              </w:rPr>
            </m:ctrlPr>
          </m:sSubPr>
          <m:e>
            <m:r>
              <w:rPr>
                <w:rFonts w:ascii="Cambria Math" w:eastAsia="Cambria Math" w:hAnsi="Cambria Math"/>
                <w:lang w:val="en-GB"/>
                <w14:ligatures w14:val="standard"/>
              </w:rPr>
              <m:t>f</m:t>
            </m:r>
          </m:e>
          <m:sub>
            <m:r>
              <w:rPr>
                <w:rFonts w:ascii="Cambria Math" w:eastAsia="Cambria Math" w:hAnsi="Cambria Math"/>
                <w:lang w:val="en-GB"/>
                <w14:ligatures w14:val="standard"/>
              </w:rPr>
              <m:t>t</m:t>
            </m:r>
          </m:sub>
        </m:sSub>
        <m:r>
          <w:rPr>
            <w:rFonts w:ascii="Cambria Math" w:eastAsia="Cambria Math" w:hAnsi="Cambria Math"/>
            <w:lang w:val="en-GB"/>
            <w14:ligatures w14:val="standard"/>
          </w:rPr>
          <m:t>= σ(</m:t>
        </m:r>
        <m:sSub>
          <m:sSubPr>
            <m:ctrlPr>
              <w:rPr>
                <w:rFonts w:ascii="Cambria Math" w:eastAsia="Cambria Math" w:hAnsi="Cambria Math"/>
                <w:i/>
                <w:lang w:val="en-GB"/>
                <w14:ligatures w14:val="standard"/>
              </w:rPr>
            </m:ctrlPr>
          </m:sSubPr>
          <m:e>
            <m:r>
              <w:rPr>
                <w:rFonts w:ascii="Cambria Math" w:eastAsia="Cambria Math" w:hAnsi="Cambria Math"/>
                <w:lang w:val="en-GB"/>
                <w14:ligatures w14:val="standard"/>
              </w:rPr>
              <m:t>W</m:t>
            </m:r>
          </m:e>
          <m:sub>
            <m:r>
              <w:rPr>
                <w:rFonts w:ascii="Cambria Math" w:eastAsia="Cambria Math" w:hAnsi="Cambria Math"/>
                <w:lang w:val="en-GB"/>
                <w14:ligatures w14:val="standard"/>
              </w:rPr>
              <m:t>t</m:t>
            </m:r>
          </m:sub>
        </m:sSub>
        <m:r>
          <w:rPr>
            <w:rFonts w:ascii="Cambria Math" w:eastAsia="Cambria Math" w:hAnsi="Cambria Math"/>
            <w:lang w:val="en-GB"/>
            <w14:ligatures w14:val="standard"/>
          </w:rPr>
          <m:t xml:space="preserve">∙ </m:t>
        </m:r>
        <m:sSub>
          <m:sSubPr>
            <m:ctrlPr>
              <w:rPr>
                <w:rFonts w:ascii="Cambria Math" w:eastAsia="Cambria Math" w:hAnsi="Cambria Math"/>
                <w:i/>
                <w:lang w:val="en-GB"/>
                <w14:ligatures w14:val="standard"/>
              </w:rPr>
            </m:ctrlPr>
          </m:sSubPr>
          <m:e>
            <m:r>
              <w:rPr>
                <w:rFonts w:ascii="Cambria Math" w:eastAsia="Cambria Math" w:hAnsi="Cambria Math"/>
                <w:lang w:val="en-GB"/>
                <w14:ligatures w14:val="standard"/>
              </w:rPr>
              <m:t>h</m:t>
            </m:r>
          </m:e>
          <m:sub>
            <m:r>
              <w:rPr>
                <w:rFonts w:ascii="Cambria Math" w:eastAsia="Cambria Math" w:hAnsi="Cambria Math"/>
                <w:lang w:val="en-GB"/>
                <w14:ligatures w14:val="standard"/>
              </w:rPr>
              <m:t>t</m:t>
            </m:r>
          </m:sub>
        </m:sSub>
        <m:r>
          <w:rPr>
            <w:rFonts w:ascii="Cambria Math" w:eastAsia="Cambria Math" w:hAnsi="Cambria Math"/>
            <w:lang w:val="en-GB"/>
            <w14:ligatures w14:val="standard"/>
          </w:rPr>
          <m:t xml:space="preserve"> )</m:t>
        </m:r>
      </m:oMath>
      <w:r w:rsidR="004E6803" w:rsidRPr="00843B0F">
        <w:t xml:space="preserve">           </w:t>
      </w:r>
      <w:r w:rsidR="00F106FF">
        <w:t xml:space="preserve">  </w:t>
      </w:r>
      <w:r w:rsidR="004E6803" w:rsidRPr="00843B0F">
        <w:t xml:space="preserve">          </w:t>
      </w:r>
      <w:r w:rsidR="00D65B6D">
        <w:t>（</w:t>
      </w:r>
      <w:r w:rsidR="004E6803" w:rsidRPr="00843B0F">
        <w:t>3-2</w:t>
      </w:r>
      <w:r w:rsidR="004E6803" w:rsidRPr="00843B0F">
        <w:t>）</w:t>
      </w:r>
    </w:p>
    <w:p w14:paraId="6FD24818" w14:textId="77777777" w:rsidR="00101790" w:rsidRPr="00843B0F" w:rsidRDefault="00101790" w:rsidP="00A36FE4">
      <w:pPr>
        <w:pStyle w:val="11"/>
        <w:ind w:firstLine="480"/>
        <w:rPr>
          <w:kern w:val="2"/>
        </w:rPr>
      </w:pPr>
      <w:r w:rsidRPr="00843B0F">
        <w:rPr>
          <w:kern w:val="2"/>
        </w:rPr>
        <w:t>其中</w:t>
      </w:r>
      <m:oMath>
        <m:r>
          <w:rPr>
            <w:rFonts w:ascii="Cambria Math" w:eastAsia="Cambria Math" w:hAnsi="Cambria Math"/>
          </w:rPr>
          <m:t>σ</m:t>
        </m:r>
        <m:r>
          <m:rPr>
            <m:sty m:val="p"/>
          </m:rPr>
          <w:rPr>
            <w:rFonts w:ascii="Cambria Math" w:eastAsia="Cambria Math" w:hAnsi="Cambria Math"/>
          </w:rPr>
          <m:t>(∙)</m:t>
        </m:r>
      </m:oMath>
      <w:r w:rsidRPr="00843B0F">
        <w:rPr>
          <w:sz w:val="18"/>
        </w:rPr>
        <w:t xml:space="preserve"> </w:t>
      </w:r>
      <w:r w:rsidRPr="00843B0F">
        <w:rPr>
          <w:kern w:val="2"/>
        </w:rPr>
        <w:t>是</w:t>
      </w:r>
      <w:r w:rsidRPr="00843B0F">
        <w:rPr>
          <w:kern w:val="2"/>
        </w:rPr>
        <w:t xml:space="preserve"> ReLU</w:t>
      </w:r>
      <w:r w:rsidRPr="00843B0F">
        <w:rPr>
          <w:kern w:val="2"/>
        </w:rPr>
        <w:t>激活函数，</w:t>
      </w:r>
      <w:r w:rsidRPr="00843B0F">
        <w:rPr>
          <w:sz w:val="18"/>
        </w:rPr>
        <w:t xml:space="preserve"> </w:t>
      </w:r>
      <m:oMath>
        <m:sSub>
          <m:sSubPr>
            <m:ctrlPr>
              <w:rPr>
                <w:rFonts w:ascii="Cambria Math" w:eastAsia="Cambria Math" w:hAnsi="Cambria Math"/>
                <w:i/>
                <w:lang w:val="en-GB"/>
                <w14:ligatures w14:val="standard"/>
              </w:rPr>
            </m:ctrlPr>
          </m:sSubPr>
          <m:e>
            <m:r>
              <w:rPr>
                <w:rFonts w:ascii="Cambria Math" w:eastAsia="Cambria Math" w:hAnsi="Cambria Math"/>
                <w:lang w:val="en-GB"/>
                <w14:ligatures w14:val="standard"/>
              </w:rPr>
              <m:t>h</m:t>
            </m:r>
          </m:e>
          <m:sub>
            <m:r>
              <w:rPr>
                <w:rFonts w:ascii="Cambria Math" w:eastAsia="Cambria Math" w:hAnsi="Cambria Math"/>
                <w:lang w:val="en-GB"/>
                <w14:ligatures w14:val="standard"/>
              </w:rPr>
              <m:t>t</m:t>
            </m:r>
          </m:sub>
        </m:sSub>
      </m:oMath>
      <w:r w:rsidRPr="00843B0F">
        <w:rPr>
          <w:kern w:val="2"/>
        </w:rPr>
        <w:t>是从</w:t>
      </w:r>
      <w:r w:rsidRPr="00843B0F">
        <w:rPr>
          <w:kern w:val="2"/>
        </w:rPr>
        <w:t>LSTM</w:t>
      </w:r>
      <w:r w:rsidRPr="00843B0F">
        <w:rPr>
          <w:kern w:val="2"/>
        </w:rPr>
        <w:t>获得的文本特征表示，</w:t>
      </w:r>
      <m:oMath>
        <m:sSub>
          <m:sSubPr>
            <m:ctrlPr>
              <w:rPr>
                <w:rFonts w:ascii="Cambria Math" w:eastAsia="Cambria Math" w:hAnsi="Cambria Math"/>
                <w:i/>
                <w:lang w:val="en-GB"/>
                <w14:ligatures w14:val="standard"/>
              </w:rPr>
            </m:ctrlPr>
          </m:sSubPr>
          <m:e>
            <m:r>
              <w:rPr>
                <w:rFonts w:ascii="Cambria Math" w:eastAsia="Cambria Math" w:hAnsi="Cambria Math"/>
                <w:lang w:val="en-GB"/>
                <w14:ligatures w14:val="standard"/>
              </w:rPr>
              <m:t>W</m:t>
            </m:r>
          </m:e>
          <m:sub>
            <m:r>
              <w:rPr>
                <w:rFonts w:ascii="Cambria Math" w:eastAsia="Cambria Math" w:hAnsi="Cambria Math"/>
                <w:lang w:val="en-GB"/>
                <w14:ligatures w14:val="standard"/>
              </w:rPr>
              <m:t>t</m:t>
            </m:r>
          </m:sub>
        </m:sSub>
      </m:oMath>
      <w:r w:rsidRPr="00843B0F">
        <w:rPr>
          <w:kern w:val="2"/>
        </w:rPr>
        <w:t>是文本语义学习中全连接层的权重矩阵。</w:t>
      </w:r>
    </w:p>
    <w:p w14:paraId="7124AEA3" w14:textId="63F94ACB" w:rsidR="00101790" w:rsidRPr="00843B0F" w:rsidRDefault="0095448F" w:rsidP="00A36FE4">
      <w:pPr>
        <w:pStyle w:val="11"/>
        <w:ind w:firstLine="480"/>
      </w:pPr>
      <w:r w:rsidRPr="00843B0F">
        <w:rPr>
          <w:kern w:val="2"/>
        </w:rPr>
        <w:t>为了最大化图片和对应文本之间的关联关系，同时最小化该图片和其他文本之间的关联关系，本文采用联合训练的方法来训练模型。在联合训练中，训练文本语义学习的</w:t>
      </w:r>
      <w:r w:rsidRPr="00843B0F">
        <w:rPr>
          <w:kern w:val="2"/>
        </w:rPr>
        <w:lastRenderedPageBreak/>
        <w:t>时候，为了</w:t>
      </w:r>
      <w:r w:rsidR="007A29CA">
        <w:rPr>
          <w:kern w:val="2"/>
        </w:rPr>
        <w:t>防止</w:t>
      </w:r>
      <w:r w:rsidRPr="00843B0F">
        <w:rPr>
          <w:kern w:val="2"/>
        </w:rPr>
        <w:t>过拟合，先保持预训练的</w:t>
      </w:r>
      <w:r w:rsidRPr="00843B0F">
        <w:rPr>
          <w:kern w:val="2"/>
        </w:rPr>
        <w:t>Resnet50</w:t>
      </w:r>
      <w:r w:rsidRPr="00843B0F">
        <w:rPr>
          <w:kern w:val="2"/>
        </w:rPr>
        <w:t>的参数保持不变。视觉特征表示和文本特征表示最终被拼接在一起，组成最终的多模态特征表示</w:t>
      </w:r>
      <m:oMath>
        <m:r>
          <w:rPr>
            <w:rFonts w:ascii="Cambria Math" w:hAnsi="Cambria Math"/>
          </w:rPr>
          <m:t>f∈</m:t>
        </m:r>
        <m:sSup>
          <m:sSupPr>
            <m:ctrlPr>
              <w:rPr>
                <w:rFonts w:ascii="Cambria Math" w:hAnsi="Cambria Math"/>
                <w:i/>
              </w:rPr>
            </m:ctrlPr>
          </m:sSupPr>
          <m:e>
            <m:r>
              <w:rPr>
                <w:rFonts w:ascii="Cambria Math" w:hAnsi="Cambria Math"/>
              </w:rPr>
              <m:t>R</m:t>
            </m:r>
          </m:e>
          <m:sup>
            <m:r>
              <w:rPr>
                <w:rFonts w:ascii="Cambria Math" w:hAnsi="Cambria Math"/>
              </w:rPr>
              <m:t>2p</m:t>
            </m:r>
          </m:sup>
        </m:sSup>
      </m:oMath>
      <w:r w:rsidRPr="00843B0F">
        <w:t>，如公式</w:t>
      </w:r>
      <w:r w:rsidR="009A3FF8" w:rsidRPr="00843B0F">
        <w:t>3-3</w:t>
      </w:r>
      <w:r w:rsidRPr="00843B0F">
        <w:t>所示：</w:t>
      </w:r>
    </w:p>
    <w:p w14:paraId="274C8F0A" w14:textId="6B217871" w:rsidR="00187765" w:rsidRPr="00843B0F" w:rsidRDefault="00187765" w:rsidP="004E6803">
      <w:pPr>
        <w:pStyle w:val="11"/>
        <w:wordWrap w:val="0"/>
        <w:ind w:firstLine="480"/>
        <w:jc w:val="right"/>
      </w:pPr>
      <m:oMath>
        <m:r>
          <w:rPr>
            <w:rFonts w:ascii="Cambria Math" w:hAnsi="Cambria Math"/>
          </w:rPr>
          <m:t xml:space="preserve">f= </m:t>
        </m:r>
        <m:sSub>
          <m:sSubPr>
            <m:ctrlPr>
              <w:rPr>
                <w:rFonts w:ascii="Cambria Math" w:hAnsi="Cambria Math"/>
                <w:i/>
              </w:rPr>
            </m:ctrlPr>
          </m:sSubPr>
          <m:e>
            <m:r>
              <w:rPr>
                <w:rFonts w:ascii="Cambria Math" w:hAnsi="Cambria Math"/>
              </w:rPr>
              <m:t>f</m:t>
            </m:r>
          </m:e>
          <m:sub>
            <m:r>
              <w:rPr>
                <w:rFonts w:ascii="Cambria Math" w:hAnsi="Cambria Math"/>
              </w:rPr>
              <m:t xml:space="preserve">v </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oMath>
      <w:r w:rsidR="004E6803" w:rsidRPr="00843B0F">
        <w:t xml:space="preserve">              </w:t>
      </w:r>
      <w:r w:rsidR="00596999">
        <w:t xml:space="preserve">   </w:t>
      </w:r>
      <w:r w:rsidR="004E6803" w:rsidRPr="00843B0F">
        <w:t xml:space="preserve">        </w:t>
      </w:r>
      <w:r w:rsidR="00D65B6D">
        <w:rPr>
          <w:rFonts w:hint="eastAsia"/>
        </w:rPr>
        <w:t>（</w:t>
      </w:r>
      <w:r w:rsidR="004E6803" w:rsidRPr="00D15841">
        <w:t>3-3</w:t>
      </w:r>
      <w:r w:rsidR="004E6803" w:rsidRPr="00D15841">
        <w:rPr>
          <w:rFonts w:hint="eastAsia"/>
        </w:rPr>
        <w:t>）</w:t>
      </w:r>
    </w:p>
    <w:p w14:paraId="3F1834CB" w14:textId="741788AD" w:rsidR="00187765" w:rsidRPr="00843B0F" w:rsidRDefault="00187765" w:rsidP="00A36FE4">
      <w:pPr>
        <w:pStyle w:val="11"/>
        <w:ind w:firstLine="480"/>
        <w:rPr>
          <w:kern w:val="2"/>
        </w:rPr>
      </w:pPr>
      <w:r w:rsidRPr="00843B0F">
        <w:rPr>
          <w:kern w:val="2"/>
        </w:rPr>
        <w:t>给定训练数据</w:t>
      </w:r>
      <m:oMath>
        <m:r>
          <m:rPr>
            <m:sty m:val="p"/>
          </m:rPr>
          <w:rPr>
            <w:rFonts w:ascii="Cambria Math" w:hAnsi="Cambria Math"/>
            <w:kern w:val="2"/>
          </w:rPr>
          <m:t>{</m:t>
        </m:r>
        <m:sSup>
          <m:sSupPr>
            <m:ctrlPr>
              <w:rPr>
                <w:rFonts w:ascii="Cambria Math" w:hAnsi="Cambria Math"/>
                <w:kern w:val="2"/>
              </w:rPr>
            </m:ctrlPr>
          </m:sSupPr>
          <m:e>
            <m:r>
              <m:rPr>
                <m:sty m:val="p"/>
              </m:rPr>
              <w:rPr>
                <w:rFonts w:ascii="Cambria Math" w:hAnsi="Cambria Math"/>
                <w:kern w:val="2"/>
              </w:rPr>
              <m:t>(</m:t>
            </m:r>
            <m:r>
              <w:rPr>
                <w:rFonts w:ascii="Cambria Math" w:hAnsi="Cambria Math"/>
                <w:kern w:val="2"/>
              </w:rPr>
              <m:t>x</m:t>
            </m:r>
          </m:e>
          <m:sup>
            <m:d>
              <m:dPr>
                <m:ctrlPr>
                  <w:rPr>
                    <w:rFonts w:ascii="Cambria Math" w:hAnsi="Cambria Math"/>
                    <w:kern w:val="2"/>
                  </w:rPr>
                </m:ctrlPr>
              </m:dPr>
              <m:e>
                <m:r>
                  <m:rPr>
                    <m:sty m:val="p"/>
                  </m:rPr>
                  <w:rPr>
                    <w:rFonts w:ascii="Cambria Math" w:hAnsi="Cambria Math"/>
                    <w:kern w:val="2"/>
                  </w:rPr>
                  <m:t>1</m:t>
                </m:r>
              </m:e>
            </m:d>
          </m:sup>
        </m:sSup>
        <m:r>
          <m:rPr>
            <m:sty m:val="p"/>
          </m:rPr>
          <w:rPr>
            <w:rFonts w:ascii="Cambria Math" w:hAnsi="Cambria Math"/>
            <w:kern w:val="2"/>
          </w:rPr>
          <m:t>,</m:t>
        </m:r>
        <m:sSup>
          <m:sSupPr>
            <m:ctrlPr>
              <w:rPr>
                <w:rFonts w:ascii="Cambria Math" w:hAnsi="Cambria Math"/>
                <w:kern w:val="2"/>
              </w:rPr>
            </m:ctrlPr>
          </m:sSupPr>
          <m:e>
            <m:r>
              <w:rPr>
                <w:rFonts w:ascii="Cambria Math" w:hAnsi="Cambria Math"/>
                <w:kern w:val="2"/>
              </w:rPr>
              <m:t>y</m:t>
            </m:r>
          </m:e>
          <m:sup>
            <m:d>
              <m:dPr>
                <m:ctrlPr>
                  <w:rPr>
                    <w:rFonts w:ascii="Cambria Math" w:hAnsi="Cambria Math"/>
                    <w:kern w:val="2"/>
                  </w:rPr>
                </m:ctrlPr>
              </m:dPr>
              <m:e>
                <m:r>
                  <m:rPr>
                    <m:sty m:val="p"/>
                  </m:rPr>
                  <w:rPr>
                    <w:rFonts w:ascii="Cambria Math" w:hAnsi="Cambria Math"/>
                    <w:kern w:val="2"/>
                  </w:rPr>
                  <m:t>1</m:t>
                </m:r>
              </m:e>
            </m:d>
          </m:sup>
        </m:sSup>
        <m:r>
          <m:rPr>
            <m:sty m:val="p"/>
          </m:rPr>
          <w:rPr>
            <w:rFonts w:ascii="Cambria Math" w:hAnsi="Cambria Math"/>
            <w:kern w:val="2"/>
          </w:rPr>
          <m:t>),</m:t>
        </m:r>
        <m:sSup>
          <m:sSupPr>
            <m:ctrlPr>
              <w:rPr>
                <w:rFonts w:ascii="Cambria Math" w:hAnsi="Cambria Math"/>
                <w:kern w:val="2"/>
              </w:rPr>
            </m:ctrlPr>
          </m:sSupPr>
          <m:e>
            <m:r>
              <m:rPr>
                <m:sty m:val="p"/>
              </m:rPr>
              <w:rPr>
                <w:rFonts w:ascii="Cambria Math" w:hAnsi="Cambria Math"/>
                <w:kern w:val="2"/>
              </w:rPr>
              <m:t>(</m:t>
            </m:r>
            <m:r>
              <w:rPr>
                <w:rFonts w:ascii="Cambria Math" w:hAnsi="Cambria Math"/>
                <w:kern w:val="2"/>
              </w:rPr>
              <m:t>x</m:t>
            </m:r>
          </m:e>
          <m:sup>
            <m:d>
              <m:dPr>
                <m:ctrlPr>
                  <w:rPr>
                    <w:rFonts w:ascii="Cambria Math" w:hAnsi="Cambria Math"/>
                    <w:kern w:val="2"/>
                  </w:rPr>
                </m:ctrlPr>
              </m:dPr>
              <m:e>
                <m:r>
                  <m:rPr>
                    <m:sty m:val="p"/>
                  </m:rPr>
                  <w:rPr>
                    <w:rFonts w:ascii="Cambria Math" w:hAnsi="Cambria Math"/>
                    <w:kern w:val="2"/>
                  </w:rPr>
                  <m:t>2</m:t>
                </m:r>
              </m:e>
            </m:d>
          </m:sup>
        </m:sSup>
        <m:r>
          <m:rPr>
            <m:sty m:val="p"/>
          </m:rPr>
          <w:rPr>
            <w:rFonts w:ascii="Cambria Math" w:hAnsi="Cambria Math"/>
            <w:kern w:val="2"/>
          </w:rPr>
          <m:t>,</m:t>
        </m:r>
        <m:sSup>
          <m:sSupPr>
            <m:ctrlPr>
              <w:rPr>
                <w:rFonts w:ascii="Cambria Math" w:hAnsi="Cambria Math"/>
                <w:kern w:val="2"/>
              </w:rPr>
            </m:ctrlPr>
          </m:sSupPr>
          <m:e>
            <m:r>
              <w:rPr>
                <w:rFonts w:ascii="Cambria Math" w:hAnsi="Cambria Math"/>
                <w:kern w:val="2"/>
              </w:rPr>
              <m:t>y</m:t>
            </m:r>
          </m:e>
          <m:sup>
            <m:d>
              <m:dPr>
                <m:ctrlPr>
                  <w:rPr>
                    <w:rFonts w:ascii="Cambria Math" w:hAnsi="Cambria Math"/>
                    <w:kern w:val="2"/>
                  </w:rPr>
                </m:ctrlPr>
              </m:dPr>
              <m:e>
                <m:r>
                  <m:rPr>
                    <m:sty m:val="p"/>
                  </m:rPr>
                  <w:rPr>
                    <w:rFonts w:ascii="Cambria Math" w:hAnsi="Cambria Math"/>
                    <w:kern w:val="2"/>
                  </w:rPr>
                  <m:t>2</m:t>
                </m:r>
              </m:e>
            </m:d>
          </m:sup>
        </m:sSup>
        <m:r>
          <m:rPr>
            <m:sty m:val="p"/>
          </m:rPr>
          <w:rPr>
            <w:rFonts w:ascii="Cambria Math" w:hAnsi="Cambria Math"/>
            <w:kern w:val="2"/>
          </w:rPr>
          <m:t>),⋯</m:t>
        </m:r>
        <m:sSup>
          <m:sSupPr>
            <m:ctrlPr>
              <w:rPr>
                <w:rFonts w:ascii="Cambria Math" w:hAnsi="Cambria Math"/>
                <w:kern w:val="2"/>
              </w:rPr>
            </m:ctrlPr>
          </m:sSupPr>
          <m:e>
            <m:r>
              <m:rPr>
                <m:sty m:val="p"/>
              </m:rPr>
              <w:rPr>
                <w:rFonts w:ascii="Cambria Math" w:hAnsi="Cambria Math"/>
                <w:kern w:val="2"/>
              </w:rPr>
              <m:t>(</m:t>
            </m:r>
            <m:r>
              <w:rPr>
                <w:rFonts w:ascii="Cambria Math" w:hAnsi="Cambria Math"/>
                <w:kern w:val="2"/>
              </w:rPr>
              <m:t>x</m:t>
            </m:r>
          </m:e>
          <m:sup>
            <m:d>
              <m:dPr>
                <m:ctrlPr>
                  <w:rPr>
                    <w:rFonts w:ascii="Cambria Math" w:hAnsi="Cambria Math"/>
                    <w:kern w:val="2"/>
                  </w:rPr>
                </m:ctrlPr>
              </m:dPr>
              <m:e>
                <m:r>
                  <w:rPr>
                    <w:rFonts w:ascii="Cambria Math" w:hAnsi="Cambria Math"/>
                    <w:kern w:val="2"/>
                  </w:rPr>
                  <m:t>m</m:t>
                </m:r>
              </m:e>
            </m:d>
          </m:sup>
        </m:sSup>
        <m:r>
          <m:rPr>
            <m:sty m:val="p"/>
          </m:rPr>
          <w:rPr>
            <w:rFonts w:ascii="Cambria Math" w:hAnsi="Cambria Math"/>
            <w:kern w:val="2"/>
          </w:rPr>
          <m:t>,</m:t>
        </m:r>
        <m:sSup>
          <m:sSupPr>
            <m:ctrlPr>
              <w:rPr>
                <w:rFonts w:ascii="Cambria Math" w:hAnsi="Cambria Math"/>
                <w:kern w:val="2"/>
              </w:rPr>
            </m:ctrlPr>
          </m:sSupPr>
          <m:e>
            <m:r>
              <w:rPr>
                <w:rFonts w:ascii="Cambria Math" w:hAnsi="Cambria Math"/>
                <w:kern w:val="2"/>
              </w:rPr>
              <m:t>y</m:t>
            </m:r>
          </m:e>
          <m:sup>
            <m:d>
              <m:dPr>
                <m:ctrlPr>
                  <w:rPr>
                    <w:rFonts w:ascii="Cambria Math" w:hAnsi="Cambria Math"/>
                    <w:kern w:val="2"/>
                  </w:rPr>
                </m:ctrlPr>
              </m:dPr>
              <m:e>
                <m:r>
                  <w:rPr>
                    <w:rFonts w:ascii="Cambria Math" w:hAnsi="Cambria Math"/>
                    <w:kern w:val="2"/>
                  </w:rPr>
                  <m:t>m</m:t>
                </m:r>
              </m:e>
            </m:d>
          </m:sup>
        </m:sSup>
        <m:r>
          <m:rPr>
            <m:sty m:val="p"/>
          </m:rPr>
          <w:rPr>
            <w:rFonts w:ascii="Cambria Math" w:hAnsi="Cambria Math"/>
            <w:kern w:val="2"/>
          </w:rPr>
          <m:t xml:space="preserve">)},   </m:t>
        </m:r>
        <m:sSup>
          <m:sSupPr>
            <m:ctrlPr>
              <w:rPr>
                <w:rFonts w:ascii="Cambria Math" w:hAnsi="Cambria Math"/>
                <w:kern w:val="2"/>
              </w:rPr>
            </m:ctrlPr>
          </m:sSupPr>
          <m:e>
            <m:r>
              <w:rPr>
                <w:rFonts w:ascii="Cambria Math" w:hAnsi="Cambria Math"/>
                <w:kern w:val="2"/>
              </w:rPr>
              <m:t>x</m:t>
            </m:r>
          </m:e>
          <m:sup>
            <m:d>
              <m:dPr>
                <m:ctrlPr>
                  <w:rPr>
                    <w:rFonts w:ascii="Cambria Math" w:hAnsi="Cambria Math"/>
                    <w:kern w:val="2"/>
                  </w:rPr>
                </m:ctrlPr>
              </m:dPr>
              <m:e>
                <m:r>
                  <w:rPr>
                    <w:rFonts w:ascii="Cambria Math" w:hAnsi="Cambria Math"/>
                    <w:kern w:val="2"/>
                  </w:rPr>
                  <m:t>i</m:t>
                </m:r>
              </m:e>
            </m:d>
          </m:sup>
        </m:sSup>
        <m:r>
          <m:rPr>
            <m:sty m:val="p"/>
          </m:rPr>
          <w:rPr>
            <w:rFonts w:ascii="Cambria Math" w:hAnsi="Cambria Math"/>
            <w:kern w:val="2"/>
          </w:rPr>
          <m:t>=</m:t>
        </m:r>
        <m:d>
          <m:dPr>
            <m:begChr m:val="{"/>
            <m:endChr m:val="}"/>
            <m:ctrlPr>
              <w:rPr>
                <w:rFonts w:ascii="Cambria Math" w:hAnsi="Cambria Math"/>
                <w:kern w:val="2"/>
              </w:rPr>
            </m:ctrlPr>
          </m:dPr>
          <m:e>
            <m:sSub>
              <m:sSubPr>
                <m:ctrlPr>
                  <w:rPr>
                    <w:rFonts w:ascii="Cambria Math" w:hAnsi="Cambria Math"/>
                    <w:kern w:val="2"/>
                  </w:rPr>
                </m:ctrlPr>
              </m:sSubPr>
              <m:e>
                <m:r>
                  <w:rPr>
                    <w:rFonts w:ascii="Cambria Math" w:hAnsi="Cambria Math"/>
                    <w:kern w:val="2"/>
                  </w:rPr>
                  <m:t>I</m:t>
                </m:r>
              </m:e>
              <m:sub>
                <m:r>
                  <w:rPr>
                    <w:rFonts w:ascii="Cambria Math" w:hAnsi="Cambria Math"/>
                    <w:kern w:val="2"/>
                  </w:rPr>
                  <m:t>i</m:t>
                </m:r>
              </m:sub>
            </m:sSub>
            <m:r>
              <m:rPr>
                <m:sty m:val="p"/>
              </m:rPr>
              <w:rPr>
                <w:rFonts w:ascii="Cambria Math" w:hAnsi="Cambria Math"/>
                <w:kern w:val="2"/>
              </w:rPr>
              <m:t>,</m:t>
            </m:r>
            <m:sSub>
              <m:sSubPr>
                <m:ctrlPr>
                  <w:rPr>
                    <w:rFonts w:ascii="Cambria Math" w:hAnsi="Cambria Math"/>
                    <w:kern w:val="2"/>
                  </w:rPr>
                </m:ctrlPr>
              </m:sSubPr>
              <m:e>
                <m:r>
                  <w:rPr>
                    <w:rFonts w:ascii="Cambria Math" w:hAnsi="Cambria Math"/>
                    <w:kern w:val="2"/>
                  </w:rPr>
                  <m:t>D</m:t>
                </m:r>
              </m:e>
              <m:sub>
                <m:r>
                  <w:rPr>
                    <w:rFonts w:ascii="Cambria Math" w:hAnsi="Cambria Math"/>
                    <w:kern w:val="2"/>
                  </w:rPr>
                  <m:t>i</m:t>
                </m:r>
                <m:r>
                  <m:rPr>
                    <m:sty m:val="p"/>
                  </m:rPr>
                  <w:rPr>
                    <w:rFonts w:ascii="Cambria Math" w:hAnsi="Cambria Math"/>
                    <w:kern w:val="2"/>
                  </w:rPr>
                  <m:t xml:space="preserve">  </m:t>
                </m:r>
              </m:sub>
            </m:sSub>
          </m:e>
        </m:d>
      </m:oMath>
      <w:r w:rsidRPr="00843B0F">
        <w:rPr>
          <w:kern w:val="2"/>
        </w:rPr>
        <w:t xml:space="preserve">, </w:t>
      </w:r>
      <m:oMath>
        <m:r>
          <m:rPr>
            <m:sty m:val="p"/>
          </m:rPr>
          <w:rPr>
            <w:rFonts w:ascii="Cambria Math" w:hAnsi="Cambria Math"/>
            <w:kern w:val="2"/>
          </w:rPr>
          <m:t>i=1,2,⋯N</m:t>
        </m:r>
      </m:oMath>
      <w:r w:rsidRPr="00843B0F">
        <w:rPr>
          <w:kern w:val="2"/>
        </w:rPr>
        <w:t>，其中</w:t>
      </w:r>
      <m:oMath>
        <m:sSub>
          <m:sSubPr>
            <m:ctrlPr>
              <w:rPr>
                <w:rFonts w:ascii="Cambria Math" w:hAnsi="Cambria Math"/>
                <w:kern w:val="2"/>
              </w:rPr>
            </m:ctrlPr>
          </m:sSubPr>
          <m:e>
            <m:r>
              <w:rPr>
                <w:rFonts w:ascii="Cambria Math" w:hAnsi="Cambria Math"/>
                <w:kern w:val="2"/>
              </w:rPr>
              <m:t>I</m:t>
            </m:r>
          </m:e>
          <m:sub>
            <m:r>
              <w:rPr>
                <w:rFonts w:ascii="Cambria Math" w:hAnsi="Cambria Math"/>
                <w:kern w:val="2"/>
              </w:rPr>
              <m:t>i</m:t>
            </m:r>
          </m:sub>
        </m:sSub>
      </m:oMath>
      <w:r w:rsidRPr="00843B0F">
        <w:rPr>
          <w:kern w:val="2"/>
        </w:rPr>
        <w:t>表示第</w:t>
      </w:r>
      <w:r w:rsidRPr="00843B0F">
        <w:rPr>
          <w:kern w:val="2"/>
        </w:rPr>
        <w:t>i</w:t>
      </w:r>
      <w:r w:rsidRPr="00843B0F">
        <w:rPr>
          <w:kern w:val="2"/>
        </w:rPr>
        <w:t>张图片，</w:t>
      </w:r>
      <m:oMath>
        <m:sSub>
          <m:sSubPr>
            <m:ctrlPr>
              <w:rPr>
                <w:rFonts w:ascii="Cambria Math" w:hAnsi="Cambria Math"/>
                <w:kern w:val="2"/>
              </w:rPr>
            </m:ctrlPr>
          </m:sSubPr>
          <m:e>
            <m:r>
              <w:rPr>
                <w:rFonts w:ascii="Cambria Math" w:hAnsi="Cambria Math"/>
                <w:kern w:val="2"/>
              </w:rPr>
              <m:t>D</m:t>
            </m:r>
          </m:e>
          <m:sub>
            <m:r>
              <w:rPr>
                <w:rFonts w:ascii="Cambria Math" w:hAnsi="Cambria Math"/>
                <w:kern w:val="2"/>
              </w:rPr>
              <m:t>i</m:t>
            </m:r>
            <m:r>
              <m:rPr>
                <m:sty m:val="p"/>
              </m:rPr>
              <w:rPr>
                <w:rFonts w:ascii="Cambria Math" w:hAnsi="Cambria Math"/>
                <w:kern w:val="2"/>
              </w:rPr>
              <m:t xml:space="preserve"> </m:t>
            </m:r>
          </m:sub>
        </m:sSub>
      </m:oMath>
      <w:r w:rsidRPr="00843B0F">
        <w:rPr>
          <w:kern w:val="2"/>
        </w:rPr>
        <w:t>表示与之对应的文本描述，</w:t>
      </w:r>
      <m:oMath>
        <m:sSup>
          <m:sSupPr>
            <m:ctrlPr>
              <w:rPr>
                <w:rFonts w:ascii="Cambria Math" w:hAnsi="Cambria Math"/>
                <w:kern w:val="2"/>
              </w:rPr>
            </m:ctrlPr>
          </m:sSupPr>
          <m:e>
            <m:r>
              <w:rPr>
                <w:rFonts w:ascii="Cambria Math" w:hAnsi="Cambria Math"/>
                <w:kern w:val="2"/>
              </w:rPr>
              <m:t>y</m:t>
            </m:r>
          </m:e>
          <m:sup>
            <m:r>
              <m:rPr>
                <m:sty m:val="p"/>
              </m:rPr>
              <w:rPr>
                <w:rFonts w:ascii="Cambria Math" w:hAnsi="Cambria Math"/>
                <w:kern w:val="2"/>
              </w:rPr>
              <m:t>(</m:t>
            </m:r>
            <m:r>
              <w:rPr>
                <w:rFonts w:ascii="Cambria Math" w:hAnsi="Cambria Math"/>
                <w:kern w:val="2"/>
              </w:rPr>
              <m:t>i</m:t>
            </m:r>
            <m:r>
              <m:rPr>
                <m:sty m:val="p"/>
              </m:rPr>
              <w:rPr>
                <w:rFonts w:ascii="Cambria Math" w:hAnsi="Cambria Math"/>
                <w:kern w:val="2"/>
              </w:rPr>
              <m:t>)</m:t>
            </m:r>
          </m:sup>
        </m:sSup>
        <m:r>
          <m:rPr>
            <m:sty m:val="p"/>
          </m:rPr>
          <w:rPr>
            <w:rFonts w:ascii="Cambria Math" w:hAnsi="Cambria Math"/>
            <w:kern w:val="2"/>
          </w:rPr>
          <m:t>∈</m:t>
        </m:r>
        <m:r>
          <w:rPr>
            <w:rFonts w:ascii="Cambria Math" w:hAnsi="Cambria Math"/>
            <w:kern w:val="2"/>
          </w:rPr>
          <m:t>Y</m:t>
        </m:r>
        <m:r>
          <m:rPr>
            <m:sty m:val="p"/>
          </m:rPr>
          <w:rPr>
            <w:rFonts w:ascii="Cambria Math" w:hAnsi="Cambria Math"/>
            <w:kern w:val="2"/>
          </w:rPr>
          <m:t>={1,2,⋯,</m:t>
        </m:r>
        <m:r>
          <w:rPr>
            <w:rFonts w:ascii="Cambria Math" w:hAnsi="Cambria Math"/>
            <w:kern w:val="2"/>
          </w:rPr>
          <m:t>k</m:t>
        </m:r>
        <m:r>
          <m:rPr>
            <m:sty m:val="p"/>
          </m:rPr>
          <w:rPr>
            <w:rFonts w:ascii="Cambria Math" w:hAnsi="Cambria Math"/>
            <w:kern w:val="2"/>
          </w:rPr>
          <m:t>}</m:t>
        </m:r>
      </m:oMath>
      <w:r w:rsidRPr="00843B0F">
        <w:rPr>
          <w:kern w:val="2"/>
        </w:rPr>
        <w:t>表示对应的类别标签。分类模型需要学习的是函数</w:t>
      </w:r>
      <m:oMath>
        <m:r>
          <w:rPr>
            <w:rFonts w:ascii="Cambria Math" w:hAnsi="Cambria Math"/>
            <w:kern w:val="2"/>
          </w:rPr>
          <m:t>F</m:t>
        </m:r>
        <m:r>
          <m:rPr>
            <m:sty m:val="p"/>
          </m:rPr>
          <w:rPr>
            <w:rFonts w:ascii="Cambria Math" w:hAnsi="Cambria Math"/>
            <w:kern w:val="2"/>
          </w:rPr>
          <m:t>:</m:t>
        </m:r>
        <m:r>
          <w:rPr>
            <w:rFonts w:ascii="Cambria Math" w:hAnsi="Cambria Math"/>
            <w:kern w:val="2"/>
          </w:rPr>
          <m:t>f</m:t>
        </m:r>
        <m:r>
          <m:rPr>
            <m:sty m:val="p"/>
          </m:rPr>
          <w:rPr>
            <w:rFonts w:ascii="Cambria Math" w:hAnsi="Cambria Math"/>
            <w:kern w:val="2"/>
          </w:rPr>
          <m:t>⟶</m:t>
        </m:r>
        <m:r>
          <w:rPr>
            <w:rFonts w:ascii="Cambria Math" w:hAnsi="Cambria Math"/>
            <w:kern w:val="2"/>
          </w:rPr>
          <m:t>Y</m:t>
        </m:r>
      </m:oMath>
      <w:r w:rsidRPr="00843B0F">
        <w:rPr>
          <w:kern w:val="2"/>
        </w:rPr>
        <w:t>，通过最小化如公式</w:t>
      </w:r>
      <w:r w:rsidR="003B0925">
        <w:rPr>
          <w:rFonts w:hint="eastAsia"/>
          <w:kern w:val="2"/>
        </w:rPr>
        <w:t>3-</w:t>
      </w:r>
      <w:r w:rsidR="003B0925">
        <w:rPr>
          <w:kern w:val="2"/>
        </w:rPr>
        <w:t>4</w:t>
      </w:r>
      <w:r w:rsidRPr="00843B0F">
        <w:rPr>
          <w:kern w:val="2"/>
        </w:rPr>
        <w:t>所示的损失函数：</w:t>
      </w:r>
    </w:p>
    <w:p w14:paraId="1EAE3880" w14:textId="4005C8B8" w:rsidR="00187765" w:rsidRPr="00843B0F" w:rsidRDefault="00187765" w:rsidP="004E6803">
      <w:pPr>
        <w:pStyle w:val="11"/>
        <w:ind w:firstLine="480"/>
        <w:jc w:val="right"/>
        <w:rPr>
          <w:kern w:val="2"/>
        </w:rPr>
      </w:pPr>
      <m:oMath>
        <m:r>
          <w:rPr>
            <w:rFonts w:ascii="Cambria Math" w:hAnsi="Cambria Math"/>
            <w:kern w:val="2"/>
          </w:rPr>
          <m:t>J</m:t>
        </m:r>
        <m:d>
          <m:dPr>
            <m:ctrlPr>
              <w:rPr>
                <w:rFonts w:ascii="Cambria Math" w:hAnsi="Cambria Math"/>
                <w:kern w:val="2"/>
              </w:rPr>
            </m:ctrlPr>
          </m:dPr>
          <m:e>
            <m:r>
              <w:rPr>
                <w:rFonts w:ascii="Cambria Math" w:hAnsi="Cambria Math"/>
                <w:kern w:val="2"/>
              </w:rPr>
              <m:t>θ</m:t>
            </m:r>
          </m:e>
        </m:d>
        <m:r>
          <m:rPr>
            <m:sty m:val="p"/>
          </m:rPr>
          <w:rPr>
            <w:rFonts w:ascii="Cambria Math" w:hAnsi="Cambria Math"/>
            <w:kern w:val="2"/>
          </w:rPr>
          <m:t>= -</m:t>
        </m:r>
        <m:f>
          <m:fPr>
            <m:ctrlPr>
              <w:rPr>
                <w:rFonts w:ascii="Cambria Math" w:hAnsi="Cambria Math"/>
                <w:kern w:val="2"/>
              </w:rPr>
            </m:ctrlPr>
          </m:fPr>
          <m:num>
            <m:r>
              <m:rPr>
                <m:sty m:val="p"/>
              </m:rPr>
              <w:rPr>
                <w:rFonts w:ascii="Cambria Math" w:hAnsi="Cambria Math"/>
                <w:kern w:val="2"/>
              </w:rPr>
              <m:t>1</m:t>
            </m:r>
          </m:num>
          <m:den>
            <m:r>
              <w:rPr>
                <w:rFonts w:ascii="Cambria Math" w:hAnsi="Cambria Math"/>
                <w:kern w:val="2"/>
              </w:rPr>
              <m:t>m</m:t>
            </m:r>
          </m:den>
        </m:f>
        <m:r>
          <m:rPr>
            <m:sty m:val="p"/>
          </m:rPr>
          <w:rPr>
            <w:rFonts w:ascii="Cambria Math" w:hAnsi="Cambria Math"/>
            <w:kern w:val="2"/>
          </w:rPr>
          <m:t xml:space="preserve">[ </m:t>
        </m:r>
        <m:nary>
          <m:naryPr>
            <m:chr m:val="∑"/>
            <m:limLoc m:val="undOvr"/>
            <m:ctrlPr>
              <w:rPr>
                <w:rFonts w:ascii="Cambria Math" w:hAnsi="Cambria Math"/>
                <w:kern w:val="2"/>
              </w:rPr>
            </m:ctrlPr>
          </m:naryPr>
          <m:sub>
            <m:r>
              <w:rPr>
                <w:rFonts w:ascii="Cambria Math" w:hAnsi="Cambria Math"/>
                <w:kern w:val="2"/>
              </w:rPr>
              <m:t>i</m:t>
            </m:r>
            <m:r>
              <m:rPr>
                <m:sty m:val="p"/>
              </m:rPr>
              <w:rPr>
                <w:rFonts w:ascii="Cambria Math" w:hAnsi="Cambria Math"/>
                <w:kern w:val="2"/>
              </w:rPr>
              <m:t>=1</m:t>
            </m:r>
          </m:sub>
          <m:sup>
            <m:r>
              <w:rPr>
                <w:rFonts w:ascii="Cambria Math" w:hAnsi="Cambria Math"/>
                <w:kern w:val="2"/>
              </w:rPr>
              <m:t>m</m:t>
            </m:r>
          </m:sup>
          <m:e>
            <m:nary>
              <m:naryPr>
                <m:chr m:val="∑"/>
                <m:limLoc m:val="undOvr"/>
                <m:ctrlPr>
                  <w:rPr>
                    <w:rFonts w:ascii="Cambria Math" w:hAnsi="Cambria Math"/>
                    <w:kern w:val="2"/>
                  </w:rPr>
                </m:ctrlPr>
              </m:naryPr>
              <m:sub>
                <m:r>
                  <w:rPr>
                    <w:rFonts w:ascii="Cambria Math" w:hAnsi="Cambria Math"/>
                    <w:kern w:val="2"/>
                  </w:rPr>
                  <m:t>j</m:t>
                </m:r>
                <m:r>
                  <m:rPr>
                    <m:sty m:val="p"/>
                  </m:rPr>
                  <w:rPr>
                    <w:rFonts w:ascii="Cambria Math" w:hAnsi="Cambria Math"/>
                    <w:kern w:val="2"/>
                  </w:rPr>
                  <m:t>=1</m:t>
                </m:r>
              </m:sub>
              <m:sup>
                <m:r>
                  <w:rPr>
                    <w:rFonts w:ascii="Cambria Math" w:hAnsi="Cambria Math"/>
                    <w:kern w:val="2"/>
                  </w:rPr>
                  <m:t>k</m:t>
                </m:r>
              </m:sup>
              <m:e>
                <m:r>
                  <m:rPr>
                    <m:sty m:val="p"/>
                  </m:rPr>
                  <w:rPr>
                    <w:rFonts w:ascii="Cambria Math" w:hAnsi="Cambria Math"/>
                    <w:kern w:val="2"/>
                  </w:rPr>
                  <m:t>1{</m:t>
                </m:r>
              </m:e>
            </m:nary>
          </m:e>
        </m:nary>
        <m:sSup>
          <m:sSupPr>
            <m:ctrlPr>
              <w:rPr>
                <w:rFonts w:ascii="Cambria Math" w:hAnsi="Cambria Math"/>
                <w:kern w:val="2"/>
              </w:rPr>
            </m:ctrlPr>
          </m:sSupPr>
          <m:e>
            <m:r>
              <w:rPr>
                <w:rFonts w:ascii="Cambria Math" w:hAnsi="Cambria Math"/>
                <w:kern w:val="2"/>
              </w:rPr>
              <m:t>y</m:t>
            </m:r>
          </m:e>
          <m:sup>
            <m:d>
              <m:dPr>
                <m:ctrlPr>
                  <w:rPr>
                    <w:rFonts w:ascii="Cambria Math" w:hAnsi="Cambria Math"/>
                    <w:kern w:val="2"/>
                  </w:rPr>
                </m:ctrlPr>
              </m:dPr>
              <m:e>
                <m:r>
                  <w:rPr>
                    <w:rFonts w:ascii="Cambria Math" w:hAnsi="Cambria Math"/>
                    <w:kern w:val="2"/>
                  </w:rPr>
                  <m:t>i</m:t>
                </m:r>
              </m:e>
            </m:d>
          </m:sup>
        </m:sSup>
        <m:r>
          <m:rPr>
            <m:sty m:val="p"/>
          </m:rPr>
          <w:rPr>
            <w:rFonts w:ascii="Cambria Math" w:hAnsi="Cambria Math"/>
            <w:kern w:val="2"/>
          </w:rPr>
          <m:t>=</m:t>
        </m:r>
        <m:r>
          <w:rPr>
            <w:rFonts w:ascii="Cambria Math" w:hAnsi="Cambria Math"/>
            <w:kern w:val="2"/>
          </w:rPr>
          <m:t>j</m:t>
        </m:r>
        <m:r>
          <m:rPr>
            <m:sty m:val="p"/>
          </m:rPr>
          <w:rPr>
            <w:rFonts w:ascii="Cambria Math" w:hAnsi="Cambria Math"/>
            <w:kern w:val="2"/>
          </w:rPr>
          <m:t>}∙log⁡(</m:t>
        </m:r>
        <m:r>
          <w:rPr>
            <w:rFonts w:ascii="Cambria Math" w:hAnsi="Cambria Math"/>
            <w:kern w:val="2"/>
          </w:rPr>
          <m:t>p</m:t>
        </m:r>
        <m:d>
          <m:dPr>
            <m:ctrlPr>
              <w:rPr>
                <w:rFonts w:ascii="Cambria Math" w:hAnsi="Cambria Math"/>
                <w:kern w:val="2"/>
              </w:rPr>
            </m:ctrlPr>
          </m:dPr>
          <m:e>
            <m:sSup>
              <m:sSupPr>
                <m:ctrlPr>
                  <w:rPr>
                    <w:rFonts w:ascii="Cambria Math" w:hAnsi="Cambria Math"/>
                    <w:kern w:val="2"/>
                  </w:rPr>
                </m:ctrlPr>
              </m:sSupPr>
              <m:e>
                <m:r>
                  <w:rPr>
                    <w:rFonts w:ascii="Cambria Math" w:hAnsi="Cambria Math"/>
                    <w:kern w:val="2"/>
                  </w:rPr>
                  <m:t>y</m:t>
                </m:r>
              </m:e>
              <m:sup>
                <m:d>
                  <m:dPr>
                    <m:ctrlPr>
                      <w:rPr>
                        <w:rFonts w:ascii="Cambria Math" w:hAnsi="Cambria Math"/>
                        <w:kern w:val="2"/>
                      </w:rPr>
                    </m:ctrlPr>
                  </m:dPr>
                  <m:e>
                    <m:r>
                      <w:rPr>
                        <w:rFonts w:ascii="Cambria Math" w:hAnsi="Cambria Math"/>
                        <w:kern w:val="2"/>
                      </w:rPr>
                      <m:t>i</m:t>
                    </m:r>
                  </m:e>
                </m:d>
              </m:sup>
            </m:sSup>
            <m:r>
              <m:rPr>
                <m:sty m:val="p"/>
              </m:rPr>
              <w:rPr>
                <w:rFonts w:ascii="Cambria Math" w:hAnsi="Cambria Math"/>
                <w:kern w:val="2"/>
              </w:rPr>
              <m:t>=</m:t>
            </m:r>
            <m:r>
              <w:rPr>
                <w:rFonts w:ascii="Cambria Math" w:hAnsi="Cambria Math"/>
                <w:kern w:val="2"/>
              </w:rPr>
              <m:t>j</m:t>
            </m:r>
          </m:e>
          <m:e>
            <m:sSup>
              <m:sSupPr>
                <m:ctrlPr>
                  <w:rPr>
                    <w:rFonts w:ascii="Cambria Math" w:hAnsi="Cambria Math"/>
                    <w:kern w:val="2"/>
                  </w:rPr>
                </m:ctrlPr>
              </m:sSupPr>
              <m:e>
                <m:r>
                  <w:rPr>
                    <w:rFonts w:ascii="Cambria Math" w:hAnsi="Cambria Math"/>
                    <w:kern w:val="2"/>
                  </w:rPr>
                  <m:t>x</m:t>
                </m:r>
              </m:e>
              <m:sup>
                <m:d>
                  <m:dPr>
                    <m:ctrlPr>
                      <w:rPr>
                        <w:rFonts w:ascii="Cambria Math" w:hAnsi="Cambria Math"/>
                        <w:kern w:val="2"/>
                      </w:rPr>
                    </m:ctrlPr>
                  </m:dPr>
                  <m:e>
                    <m:r>
                      <w:rPr>
                        <w:rFonts w:ascii="Cambria Math" w:hAnsi="Cambria Math"/>
                        <w:kern w:val="2"/>
                      </w:rPr>
                      <m:t>i</m:t>
                    </m:r>
                  </m:e>
                </m:d>
              </m:sup>
            </m:sSup>
            <m:r>
              <m:rPr>
                <m:sty m:val="p"/>
              </m:rPr>
              <w:rPr>
                <w:rFonts w:ascii="Cambria Math" w:hAnsi="Cambria Math"/>
                <w:kern w:val="2"/>
              </w:rPr>
              <m:t>;</m:t>
            </m:r>
            <m:r>
              <w:rPr>
                <w:rFonts w:ascii="Cambria Math" w:hAnsi="Cambria Math"/>
                <w:kern w:val="2"/>
              </w:rPr>
              <m:t>θ</m:t>
            </m:r>
          </m:e>
        </m:d>
        <m:r>
          <m:rPr>
            <m:sty m:val="p"/>
          </m:rPr>
          <w:rPr>
            <w:rFonts w:ascii="Cambria Math" w:hAnsi="Cambria Math"/>
            <w:kern w:val="2"/>
          </w:rPr>
          <m:t>)]</m:t>
        </m:r>
      </m:oMath>
      <w:r w:rsidR="004E6803" w:rsidRPr="00843B0F">
        <w:t xml:space="preserve">        </w:t>
      </w:r>
      <w:r w:rsidR="00D65B6D">
        <w:rPr>
          <w:rFonts w:hint="eastAsia"/>
        </w:rPr>
        <w:t>（</w:t>
      </w:r>
      <w:r w:rsidR="004E6803" w:rsidRPr="00D15841">
        <w:t>3-</w:t>
      </w:r>
      <w:r w:rsidR="00D15841">
        <w:rPr>
          <w:rFonts w:hint="eastAsia"/>
        </w:rPr>
        <w:t>4</w:t>
      </w:r>
      <w:r w:rsidR="004E6803" w:rsidRPr="00D15841">
        <w:rPr>
          <w:rFonts w:hint="eastAsia"/>
        </w:rPr>
        <w:t>）</w:t>
      </w:r>
    </w:p>
    <w:p w14:paraId="1CBA376E" w14:textId="77777777" w:rsidR="00187765" w:rsidRPr="00843B0F" w:rsidRDefault="00187765" w:rsidP="00A36FE4">
      <w:pPr>
        <w:pStyle w:val="11"/>
        <w:ind w:firstLine="480"/>
        <w:rPr>
          <w:kern w:val="2"/>
        </w:rPr>
      </w:pPr>
      <w:r w:rsidRPr="00843B0F">
        <w:rPr>
          <w:kern w:val="2"/>
        </w:rPr>
        <w:t>其中，</w:t>
      </w:r>
      <w:r w:rsidRPr="00843B0F">
        <w:rPr>
          <w:kern w:val="2"/>
        </w:rPr>
        <w:t>m</w:t>
      </w:r>
      <w:r w:rsidRPr="00843B0F">
        <w:rPr>
          <w:kern w:val="2"/>
        </w:rPr>
        <w:t>是训练数据中图片</w:t>
      </w:r>
      <w:r w:rsidRPr="00843B0F">
        <w:rPr>
          <w:kern w:val="2"/>
        </w:rPr>
        <w:t>-</w:t>
      </w:r>
      <w:r w:rsidRPr="00843B0F">
        <w:rPr>
          <w:kern w:val="2"/>
        </w:rPr>
        <w:t>文本描述对的个数，</w:t>
      </w:r>
      <w:r w:rsidRPr="00843B0F">
        <w:rPr>
          <w:kern w:val="2"/>
        </w:rPr>
        <w:t>k</w:t>
      </w:r>
      <w:r w:rsidRPr="00843B0F">
        <w:rPr>
          <w:kern w:val="2"/>
        </w:rPr>
        <w:t>是标签的类别数。</w:t>
      </w:r>
    </w:p>
    <w:p w14:paraId="2EED41E4" w14:textId="77777777" w:rsidR="00101790" w:rsidRPr="00843B0F" w:rsidRDefault="00101790" w:rsidP="00A36FE4">
      <w:pPr>
        <w:pStyle w:val="2"/>
        <w:spacing w:before="163"/>
        <w:rPr>
          <w:rFonts w:ascii="Times New Roman" w:eastAsia="楷体_GB2312" w:hAnsi="Times New Roman" w:cs="Times New Roman"/>
          <w:sz w:val="22"/>
          <w:szCs w:val="24"/>
        </w:rPr>
      </w:pPr>
      <w:bookmarkStart w:id="25" w:name="_Toc32067979"/>
      <w:r w:rsidRPr="00843B0F">
        <w:rPr>
          <w:rStyle w:val="20"/>
          <w:rFonts w:ascii="Times New Roman" w:hAnsi="Times New Roman" w:cs="Times New Roman"/>
        </w:rPr>
        <w:t xml:space="preserve">3.4 </w:t>
      </w:r>
      <w:r w:rsidRPr="00843B0F">
        <w:rPr>
          <w:rStyle w:val="20"/>
          <w:rFonts w:ascii="Times New Roman" w:hAnsi="Times New Roman" w:cs="Times New Roman"/>
        </w:rPr>
        <w:t>基于图模型的旅游照</w:t>
      </w:r>
      <w:r w:rsidRPr="00843B0F">
        <w:rPr>
          <w:rFonts w:ascii="Times New Roman" w:hAnsi="Times New Roman" w:cs="Times New Roman"/>
        </w:rPr>
        <w:t>片选择</w:t>
      </w:r>
      <w:bookmarkEnd w:id="25"/>
    </w:p>
    <w:p w14:paraId="5F0593E1" w14:textId="77777777" w:rsidR="00101790" w:rsidRPr="00843B0F" w:rsidRDefault="00101790" w:rsidP="00A36FE4">
      <w:pPr>
        <w:pStyle w:val="11"/>
        <w:ind w:firstLine="480"/>
      </w:pPr>
      <w:r w:rsidRPr="00843B0F">
        <w:t>基于图片</w:t>
      </w:r>
      <w:r w:rsidRPr="00843B0F">
        <w:t>-</w:t>
      </w:r>
      <w:r w:rsidRPr="00843B0F">
        <w:t>文本关联关系的识别，已经为不同景点提供了丰富的标签照片。为了给用户更好的可视化的推荐效果，展示给用户的应该是挑选出的与用户情境匹配的和既有多样性又有代表性的照片。挑战在于在挑选照片时如何平衡照片的多样性和代表性。</w:t>
      </w:r>
    </w:p>
    <w:p w14:paraId="74070696" w14:textId="77777777" w:rsidR="00101790" w:rsidRPr="00843B0F" w:rsidRDefault="00101790" w:rsidP="00A36FE4">
      <w:pPr>
        <w:pStyle w:val="11"/>
        <w:ind w:firstLine="482"/>
      </w:pPr>
      <w:r w:rsidRPr="00843B0F">
        <w:rPr>
          <w:b/>
          <w:bCs/>
        </w:rPr>
        <w:t>情境过滤：</w:t>
      </w:r>
      <w:r w:rsidRPr="00843B0F">
        <w:t>考虑到用户旅游时的</w:t>
      </w:r>
      <w:r w:rsidRPr="00843B0F">
        <w:rPr>
          <w:b/>
          <w:bCs/>
        </w:rPr>
        <w:t>旅游人群</w:t>
      </w:r>
      <w:r w:rsidRPr="00843B0F">
        <w:t>，</w:t>
      </w:r>
      <w:r w:rsidRPr="00843B0F">
        <w:rPr>
          <w:b/>
          <w:bCs/>
        </w:rPr>
        <w:t>旅游季节</w:t>
      </w:r>
      <w:r w:rsidRPr="00843B0F">
        <w:t>和</w:t>
      </w:r>
      <w:r w:rsidRPr="00843B0F">
        <w:rPr>
          <w:b/>
          <w:bCs/>
        </w:rPr>
        <w:t>白天</w:t>
      </w:r>
      <w:r w:rsidRPr="00843B0F">
        <w:rPr>
          <w:b/>
          <w:bCs/>
        </w:rPr>
        <w:t>/</w:t>
      </w:r>
      <w:r w:rsidRPr="00843B0F">
        <w:rPr>
          <w:b/>
          <w:bCs/>
        </w:rPr>
        <w:t>晚上</w:t>
      </w:r>
      <w:r w:rsidRPr="00843B0F">
        <w:t>等旅游情境将对用户最终的选择有着重要的影响，因此在选择具有代表性和照片性的照片之前，需要根据用户输入的情境过滤旅行游记。首先根据旅行游记的日期提取月份，然后根据用户输入过滤在同一季节的旅行游记。然后从每个旅行游记中提取</w:t>
      </w:r>
      <w:r w:rsidRPr="00843B0F">
        <w:rPr>
          <w:b/>
          <w:bCs/>
        </w:rPr>
        <w:t>旅游人群</w:t>
      </w:r>
      <w:r w:rsidRPr="00843B0F">
        <w:t>和</w:t>
      </w:r>
      <w:r w:rsidRPr="00843B0F">
        <w:rPr>
          <w:b/>
          <w:bCs/>
        </w:rPr>
        <w:t>白天</w:t>
      </w:r>
      <w:r w:rsidRPr="00843B0F">
        <w:rPr>
          <w:b/>
          <w:bCs/>
        </w:rPr>
        <w:t>/</w:t>
      </w:r>
      <w:r w:rsidRPr="00843B0F">
        <w:rPr>
          <w:b/>
          <w:bCs/>
        </w:rPr>
        <w:t>晚上</w:t>
      </w:r>
      <w:r w:rsidRPr="00843B0F">
        <w:t>信息。</w:t>
      </w:r>
    </w:p>
    <w:p w14:paraId="4C949F41" w14:textId="13F6758E" w:rsidR="00101790" w:rsidRPr="00843B0F" w:rsidRDefault="00101790" w:rsidP="00A36FE4">
      <w:pPr>
        <w:pStyle w:val="11"/>
        <w:ind w:firstLine="480"/>
      </w:pPr>
      <w:r w:rsidRPr="00843B0F">
        <w:t>为了向用户展示在不同旅行时间内拍摄的景点照片，本文训练了</w:t>
      </w:r>
      <w:r w:rsidRPr="00843B0F">
        <w:t>CNN</w:t>
      </w:r>
      <w:r w:rsidRPr="00843B0F">
        <w:t>模型来识别经过过滤后的旅行游记中的照片的</w:t>
      </w:r>
      <w:r w:rsidRPr="00843B0F">
        <w:rPr>
          <w:b/>
          <w:bCs/>
        </w:rPr>
        <w:t>白天</w:t>
      </w:r>
      <w:r w:rsidRPr="00843B0F">
        <w:rPr>
          <w:b/>
          <w:bCs/>
        </w:rPr>
        <w:t>/</w:t>
      </w:r>
      <w:r w:rsidRPr="00843B0F">
        <w:rPr>
          <w:b/>
          <w:bCs/>
        </w:rPr>
        <w:t>晚上</w:t>
      </w:r>
      <w:r w:rsidRPr="00843B0F">
        <w:t>。对于经过情境过滤的相关照片，需要选择其中一个子集进行景点的可视化展示，</w:t>
      </w:r>
      <w:r w:rsidR="00D0007E">
        <w:t>需要</w:t>
      </w:r>
      <w:r w:rsidRPr="00843B0F">
        <w:t>同时考虑数据多样性和代表性。多样性意味着最终选择的照片集覆盖了不同的角度，而代表性则意味着最终选择的照片集中的每张照片都是高质量的，并且是大多数人拍摄的照片。对于给定的景点，不同的旅行者通常从不同角度拍摄照片。对于每个景点，将相关照片会聚在一起以保持数据的多样性。在大多数情况下，在旅游网站中具有较高用户级别的用户更可能拍摄和上传高质量的照片。另外，如果照片与更多相似的照片相关联或与更多相似的描述符相链接，即该照片具有共同的视角，则该照片更有可能代表该景点。用户的这种共识反映了该视图在当前景点的重要性，可以用来评估每个照片子集中的照片代表性。</w:t>
      </w:r>
      <w:r w:rsidR="0084143A">
        <w:t>本文</w:t>
      </w:r>
      <w:r w:rsidRPr="00843B0F">
        <w:t>通过将每个照片子集中照片之间的内容和情境相关关系建模为景点图来实现这种代表性的评估。受</w:t>
      </w:r>
      <w:r w:rsidR="00CB6554" w:rsidRPr="00843B0F">
        <w:t>PageRank</w:t>
      </w:r>
      <w:r w:rsidRPr="00843B0F">
        <w:t>的启发，</w:t>
      </w:r>
      <w:r w:rsidR="0084143A">
        <w:t>本文</w:t>
      </w:r>
      <w:r w:rsidRPr="00843B0F">
        <w:t>提出了</w:t>
      </w:r>
      <w:r w:rsidRPr="00843B0F">
        <w:t>CrowdRank</w:t>
      </w:r>
      <w:r w:rsidRPr="00843B0F">
        <w:t>，这是一种照片选择算法，旨在根据</w:t>
      </w:r>
      <w:r w:rsidRPr="00843B0F">
        <w:t>“</w:t>
      </w:r>
      <w:r w:rsidRPr="00843B0F">
        <w:t>景点图</w:t>
      </w:r>
      <w:r w:rsidRPr="00843B0F">
        <w:t>”</w:t>
      </w:r>
      <w:r w:rsidRPr="00843B0F">
        <w:t>选择代表性的照片。</w:t>
      </w:r>
    </w:p>
    <w:p w14:paraId="7CAE56B4" w14:textId="300B43BC" w:rsidR="00101790" w:rsidRPr="00843B0F" w:rsidRDefault="00101790" w:rsidP="00A36FE4">
      <w:pPr>
        <w:pStyle w:val="11"/>
        <w:ind w:firstLine="482"/>
      </w:pPr>
      <w:r w:rsidRPr="00843B0F">
        <w:rPr>
          <w:b/>
          <w:bCs/>
        </w:rPr>
        <w:t>景点图片选择</w:t>
      </w:r>
      <w:r w:rsidRPr="00843B0F">
        <w:t>：如算法</w:t>
      </w:r>
      <w:r w:rsidRPr="00843B0F">
        <w:t>1</w:t>
      </w:r>
      <w:r w:rsidRPr="00843B0F">
        <w:t>所示，输入包括每个景点的照片集</w:t>
      </w:r>
      <w:r w:rsidRPr="00843B0F">
        <w:rPr>
          <w:sz w:val="18"/>
        </w:rPr>
        <w:t xml:space="preserve"> </w:t>
      </w:r>
      <m:oMath>
        <m:r>
          <m:rPr>
            <m:sty m:val="p"/>
          </m:rPr>
          <w:rPr>
            <w:rFonts w:ascii="Cambria Math" w:hAnsi="Cambria Math"/>
          </w:rPr>
          <m:t>I={</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oMath>
      <w:r w:rsidRPr="00843B0F">
        <w:t>，</w:t>
      </w:r>
      <w:r w:rsidRPr="00843B0F">
        <w:t>CNN</w:t>
      </w:r>
      <w:r w:rsidRPr="00843B0F">
        <w:t>在所有照片上生成的视觉特征向量以及</w:t>
      </w:r>
      <w:r w:rsidRPr="00843B0F">
        <w:t>RNN</w:t>
      </w:r>
      <w:r w:rsidRPr="00843B0F">
        <w:t>在所有照片描述上生成的文本特征向量，其中</w:t>
      </w:r>
      <w:r w:rsidRPr="00843B0F">
        <w:t>n</w:t>
      </w:r>
      <w:r w:rsidRPr="00843B0F">
        <w:t>是照片集的大小。算法</w:t>
      </w:r>
      <w:r w:rsidRPr="00843B0F">
        <w:t>1</w:t>
      </w:r>
      <w:r w:rsidRPr="00843B0F">
        <w:t>的输出是一组精选的代表性照片</w:t>
      </w:r>
      <w:r w:rsidRPr="00843B0F">
        <w:t>O</w:t>
      </w:r>
      <w:r w:rsidRPr="00843B0F">
        <w:t>，其大小根据要求预</w:t>
      </w:r>
      <w:r w:rsidRPr="00843B0F">
        <w:lastRenderedPageBreak/>
        <w:t>先定义。为了确保输出的多样性，首先通过</w:t>
      </w:r>
      <w:r w:rsidRPr="00843B0F">
        <w:t>k</w:t>
      </w:r>
      <w:r w:rsidRPr="00843B0F">
        <w:t>均值聚类算法将照片分为</w:t>
      </w:r>
      <w:r w:rsidRPr="00843B0F">
        <w:t>r</w:t>
      </w:r>
      <w:r w:rsidRPr="00843B0F">
        <w:t>个簇，其中</w:t>
      </w:r>
      <w:r w:rsidRPr="00843B0F">
        <w:t>r</w:t>
      </w:r>
      <w:r w:rsidRPr="00843B0F">
        <w:t>等于</w:t>
      </w:r>
      <w:r w:rsidRPr="00843B0F">
        <w:t>O</w:t>
      </w:r>
      <w:r w:rsidRPr="00843B0F">
        <w:t>的大小。然后，</w:t>
      </w:r>
      <w:r w:rsidR="0084143A">
        <w:t>本文</w:t>
      </w:r>
      <w:r w:rsidRPr="00843B0F">
        <w:t>根据文本和图片对之间的视觉链接在每个类中构建景点图。</w:t>
      </w:r>
      <w:r w:rsidRPr="00843B0F">
        <w:t xml:space="preserve"> </w:t>
      </w:r>
      <w:r w:rsidRPr="00843B0F">
        <w:t>最后，使用</w:t>
      </w:r>
      <w:r w:rsidRPr="00843B0F">
        <w:t>CrowdRank</w:t>
      </w:r>
      <w:r w:rsidRPr="00843B0F">
        <w:t>选择每个群集中最具代表性的照片以形成</w:t>
      </w:r>
      <w:r w:rsidRPr="00843B0F">
        <w:t>O</w:t>
      </w:r>
      <w:r w:rsidRPr="00843B0F">
        <w:t>。总体而言，照片聚类和照片代表性计算可以在图片的多样性和代表性之间取得较好的平衡。</w:t>
      </w:r>
    </w:p>
    <w:p w14:paraId="47412C47" w14:textId="77777777" w:rsidR="00101790" w:rsidRPr="00843B0F" w:rsidRDefault="00101790" w:rsidP="00101790">
      <w:pPr>
        <w:pStyle w:val="Para"/>
        <w:spacing w:line="360" w:lineRule="auto"/>
        <w:ind w:firstLine="220"/>
        <w:rPr>
          <w:rFonts w:ascii="Times New Roman" w:eastAsia="楷体_GB2312" w:hAnsi="Times New Roman"/>
          <w:kern w:val="2"/>
          <w:sz w:val="22"/>
          <w:szCs w:val="24"/>
        </w:rPr>
      </w:pPr>
    </w:p>
    <w:tbl>
      <w:tblPr>
        <w:tblW w:w="8789" w:type="dxa"/>
        <w:tblLayout w:type="fixed"/>
        <w:tblLook w:val="0000" w:firstRow="0" w:lastRow="0" w:firstColumn="0" w:lastColumn="0" w:noHBand="0" w:noVBand="0"/>
      </w:tblPr>
      <w:tblGrid>
        <w:gridCol w:w="8789"/>
      </w:tblGrid>
      <w:tr w:rsidR="00101790" w:rsidRPr="00843B0F" w14:paraId="54F3F5BA" w14:textId="77777777" w:rsidTr="00C619FF">
        <w:tc>
          <w:tcPr>
            <w:tcW w:w="8789" w:type="dxa"/>
            <w:tcBorders>
              <w:top w:val="single" w:sz="12" w:space="0" w:color="auto"/>
              <w:left w:val="nil"/>
              <w:bottom w:val="single" w:sz="4" w:space="0" w:color="000000"/>
              <w:right w:val="nil"/>
            </w:tcBorders>
          </w:tcPr>
          <w:p w14:paraId="2A4C876C" w14:textId="77777777" w:rsidR="00101790" w:rsidRPr="00843B0F" w:rsidRDefault="00101790" w:rsidP="00C619FF">
            <w:pPr>
              <w:rPr>
                <w:b/>
                <w:sz w:val="21"/>
                <w:szCs w:val="21"/>
              </w:rPr>
            </w:pPr>
            <w:r w:rsidRPr="00843B0F">
              <w:rPr>
                <w:b/>
                <w:sz w:val="21"/>
                <w:szCs w:val="21"/>
              </w:rPr>
              <w:t>算法</w:t>
            </w:r>
            <w:r w:rsidRPr="00843B0F">
              <w:rPr>
                <w:b/>
                <w:sz w:val="21"/>
                <w:szCs w:val="21"/>
              </w:rPr>
              <w:t xml:space="preserve">3-1 </w:t>
            </w:r>
            <w:r w:rsidRPr="00843B0F">
              <w:rPr>
                <w:b/>
                <w:sz w:val="21"/>
                <w:szCs w:val="21"/>
              </w:rPr>
              <w:t>旅游照片选择</w:t>
            </w:r>
          </w:p>
        </w:tc>
      </w:tr>
      <w:tr w:rsidR="00101790" w:rsidRPr="00843B0F" w14:paraId="2011D113" w14:textId="77777777" w:rsidTr="00C619FF">
        <w:tc>
          <w:tcPr>
            <w:tcW w:w="8789" w:type="dxa"/>
            <w:tcBorders>
              <w:top w:val="single" w:sz="4" w:space="0" w:color="000000"/>
              <w:left w:val="nil"/>
              <w:bottom w:val="nil"/>
              <w:right w:val="nil"/>
            </w:tcBorders>
          </w:tcPr>
          <w:p w14:paraId="2E26C2F4" w14:textId="77777777" w:rsidR="00101790" w:rsidRPr="00843B0F" w:rsidRDefault="00101790" w:rsidP="00C619FF">
            <w:pPr>
              <w:ind w:left="632" w:hangingChars="300" w:hanging="632"/>
              <w:textAlignment w:val="baseline"/>
              <w:rPr>
                <w:sz w:val="21"/>
                <w:szCs w:val="21"/>
              </w:rPr>
            </w:pPr>
            <w:r w:rsidRPr="00843B0F">
              <w:rPr>
                <w:b/>
                <w:sz w:val="21"/>
                <w:szCs w:val="21"/>
              </w:rPr>
              <w:t>输入</w:t>
            </w:r>
            <w:r w:rsidRPr="00843B0F">
              <w:rPr>
                <w:b/>
                <w:sz w:val="21"/>
                <w:szCs w:val="21"/>
              </w:rPr>
              <w:t>:</w:t>
            </w:r>
            <w:r w:rsidRPr="00843B0F">
              <w:rPr>
                <w:sz w:val="21"/>
                <w:szCs w:val="21"/>
              </w:rPr>
              <w:t xml:space="preserve"> </w:t>
            </w:r>
            <w:r w:rsidRPr="00843B0F">
              <w:rPr>
                <w:sz w:val="21"/>
                <w:szCs w:val="21"/>
              </w:rPr>
              <w:t>包含数据特征向量</w:t>
            </w:r>
            <w:r w:rsidRPr="00843B0F">
              <w:rPr>
                <w:sz w:val="21"/>
                <w:szCs w:val="21"/>
              </w:rPr>
              <w:t xml:space="preserve"> </w:t>
            </w:r>
            <m:oMath>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v</m:t>
                  </m:r>
                </m:sub>
              </m:sSub>
              <m:r>
                <m:rPr>
                  <m:sty m:val="p"/>
                </m:rPr>
                <w:rPr>
                  <w:rFonts w:ascii="Cambria Math" w:hAnsi="Cambria Math"/>
                  <w:sz w:val="21"/>
                  <w:szCs w:val="21"/>
                </w:rPr>
                <m:t xml:space="preserve"> </m:t>
              </m:r>
            </m:oMath>
            <w:r w:rsidRPr="00843B0F">
              <w:rPr>
                <w:sz w:val="21"/>
                <w:szCs w:val="21"/>
              </w:rPr>
              <w:t>,</w:t>
            </w:r>
            <w:r w:rsidRPr="00843B0F">
              <w:rPr>
                <w:sz w:val="21"/>
                <w:szCs w:val="21"/>
              </w:rPr>
              <w:t>文本特征向量</w:t>
            </w:r>
            <w:r w:rsidRPr="00843B0F">
              <w:rPr>
                <w:sz w:val="21"/>
                <w:szCs w:val="21"/>
              </w:rPr>
              <w:t xml:space="preserve"> </w:t>
            </w:r>
            <m:oMath>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t</m:t>
                  </m:r>
                </m:sub>
              </m:sSub>
              <m:r>
                <m:rPr>
                  <m:sty m:val="p"/>
                </m:rPr>
                <w:rPr>
                  <w:rFonts w:ascii="Cambria Math" w:hAnsi="Cambria Math"/>
                  <w:sz w:val="21"/>
                  <w:szCs w:val="21"/>
                </w:rPr>
                <m:t xml:space="preserve"> </m:t>
              </m:r>
            </m:oMath>
            <w:r w:rsidRPr="00843B0F">
              <w:rPr>
                <w:sz w:val="21"/>
                <w:szCs w:val="21"/>
              </w:rPr>
              <w:t xml:space="preserve">, </w:t>
            </w:r>
            <w:r w:rsidRPr="00843B0F">
              <w:rPr>
                <w:sz w:val="21"/>
                <w:szCs w:val="21"/>
              </w:rPr>
              <w:t>候选照片集</w:t>
            </w:r>
            <w:r w:rsidRPr="00843B0F">
              <w:rPr>
                <w:sz w:val="21"/>
                <w:szCs w:val="21"/>
              </w:rPr>
              <w:t xml:space="preserve">  </w:t>
            </w:r>
            <m:oMath>
              <m:r>
                <m:rPr>
                  <m:sty m:val="p"/>
                </m:rPr>
                <w:rPr>
                  <w:rFonts w:ascii="Cambria Math" w:hAnsi="Cambria Math"/>
                  <w:sz w:val="21"/>
                  <w:szCs w:val="21"/>
                </w:rPr>
                <m:t>I={</m:t>
              </m:r>
              <m:sSub>
                <m:sSubPr>
                  <m:ctrlPr>
                    <w:rPr>
                      <w:rFonts w:ascii="Cambria Math" w:hAnsi="Cambria Math"/>
                      <w:sz w:val="21"/>
                      <w:szCs w:val="21"/>
                    </w:rPr>
                  </m:ctrlPr>
                </m:sSubPr>
                <m:e>
                  <m:r>
                    <m:rPr>
                      <m:sty m:val="p"/>
                    </m:rPr>
                    <w:rPr>
                      <w:rFonts w:ascii="Cambria Math" w:hAnsi="Cambria Math"/>
                      <w:sz w:val="21"/>
                      <w:szCs w:val="21"/>
                    </w:rPr>
                    <m:t>I</m:t>
                  </m:r>
                </m:e>
                <m:sub>
                  <m:r>
                    <m:rPr>
                      <m:sty m:val="p"/>
                    </m:rPr>
                    <w:rPr>
                      <w:rFonts w:ascii="Cambria Math" w:hAnsi="Cambria Math"/>
                      <w:sz w:val="21"/>
                      <w:szCs w:val="21"/>
                    </w:rPr>
                    <m:t>1</m:t>
                  </m:r>
                </m:sub>
              </m:sSub>
              <m:r>
                <m:rPr>
                  <m:sty m:val="p"/>
                </m:rPr>
                <w:rPr>
                  <w:rFonts w:ascii="Cambria Math" w:hAnsi="Cambria Math"/>
                  <w:sz w:val="21"/>
                  <w:szCs w:val="21"/>
                </w:rPr>
                <m:t xml:space="preserve">, </m:t>
              </m:r>
              <m:sSub>
                <m:sSubPr>
                  <m:ctrlPr>
                    <w:rPr>
                      <w:rFonts w:ascii="Cambria Math" w:hAnsi="Cambria Math"/>
                      <w:sz w:val="21"/>
                      <w:szCs w:val="21"/>
                    </w:rPr>
                  </m:ctrlPr>
                </m:sSubPr>
                <m:e>
                  <m:r>
                    <m:rPr>
                      <m:sty m:val="p"/>
                    </m:rPr>
                    <w:rPr>
                      <w:rFonts w:ascii="Cambria Math" w:hAnsi="Cambria Math"/>
                      <w:sz w:val="21"/>
                      <w:szCs w:val="21"/>
                    </w:rPr>
                    <m:t>I</m:t>
                  </m:r>
                </m:e>
                <m:sub>
                  <m:r>
                    <m:rPr>
                      <m:sty m:val="p"/>
                    </m:rPr>
                    <w:rPr>
                      <w:rFonts w:ascii="Cambria Math" w:hAnsi="Cambria Math"/>
                      <w:sz w:val="21"/>
                      <w:szCs w:val="21"/>
                    </w:rPr>
                    <m:t>2</m:t>
                  </m:r>
                </m:sub>
              </m:sSub>
              <m:r>
                <m:rPr>
                  <m:sty m:val="p"/>
                </m:rPr>
                <w:rPr>
                  <w:rFonts w:ascii="Cambria Math" w:hAnsi="Cambria Math"/>
                  <w:sz w:val="21"/>
                  <w:szCs w:val="21"/>
                </w:rPr>
                <m:t xml:space="preserve">,⋯, </m:t>
              </m:r>
              <m:sSub>
                <m:sSubPr>
                  <m:ctrlPr>
                    <w:rPr>
                      <w:rFonts w:ascii="Cambria Math" w:hAnsi="Cambria Math"/>
                      <w:sz w:val="21"/>
                      <w:szCs w:val="21"/>
                    </w:rPr>
                  </m:ctrlPr>
                </m:sSubPr>
                <m:e>
                  <m:r>
                    <m:rPr>
                      <m:sty m:val="p"/>
                    </m:rPr>
                    <w:rPr>
                      <w:rFonts w:ascii="Cambria Math" w:hAnsi="Cambria Math"/>
                      <w:sz w:val="21"/>
                      <w:szCs w:val="21"/>
                    </w:rPr>
                    <m:t>I</m:t>
                  </m:r>
                </m:e>
                <m:sub>
                  <m:r>
                    <m:rPr>
                      <m:sty m:val="p"/>
                    </m:rPr>
                    <w:rPr>
                      <w:rFonts w:ascii="Cambria Math" w:hAnsi="Cambria Math"/>
                      <w:sz w:val="21"/>
                      <w:szCs w:val="21"/>
                    </w:rPr>
                    <m:t>n</m:t>
                  </m:r>
                </m:sub>
              </m:sSub>
              <m:r>
                <m:rPr>
                  <m:sty m:val="p"/>
                </m:rPr>
                <w:rPr>
                  <w:rFonts w:ascii="Cambria Math" w:hAnsi="Cambria Math"/>
                  <w:sz w:val="21"/>
                  <w:szCs w:val="21"/>
                </w:rPr>
                <m:t>}</m:t>
              </m:r>
            </m:oMath>
            <w:r w:rsidRPr="00843B0F">
              <w:rPr>
                <w:b/>
                <w:sz w:val="21"/>
                <w:szCs w:val="21"/>
              </w:rPr>
              <w:t xml:space="preserve">   </w:t>
            </w:r>
            <w:r w:rsidRPr="00843B0F">
              <w:rPr>
                <w:b/>
                <w:sz w:val="21"/>
                <w:szCs w:val="21"/>
              </w:rPr>
              <w:t>的集合</w:t>
            </w:r>
            <w:r w:rsidRPr="00843B0F">
              <w:rPr>
                <w:b/>
                <w:sz w:val="21"/>
                <w:szCs w:val="21"/>
              </w:rPr>
              <w:t xml:space="preserve"> </w:t>
            </w:r>
          </w:p>
        </w:tc>
      </w:tr>
      <w:tr w:rsidR="00101790" w:rsidRPr="00843B0F" w14:paraId="07179EC5" w14:textId="77777777" w:rsidTr="00C619FF">
        <w:tc>
          <w:tcPr>
            <w:tcW w:w="8789" w:type="dxa"/>
          </w:tcPr>
          <w:p w14:paraId="668E95D9" w14:textId="77777777" w:rsidR="00101790" w:rsidRPr="00843B0F" w:rsidRDefault="00101790" w:rsidP="00C619FF">
            <w:pPr>
              <w:pStyle w:val="a9"/>
              <w:ind w:firstLineChars="0" w:firstLine="0"/>
              <w:rPr>
                <w:sz w:val="21"/>
                <w:szCs w:val="21"/>
              </w:rPr>
            </w:pPr>
            <w:r w:rsidRPr="00843B0F">
              <w:rPr>
                <w:b/>
                <w:sz w:val="21"/>
                <w:szCs w:val="21"/>
              </w:rPr>
              <w:t>Output</w:t>
            </w:r>
            <w:r w:rsidRPr="00843B0F">
              <w:rPr>
                <w:sz w:val="21"/>
                <w:szCs w:val="21"/>
              </w:rPr>
              <w:t xml:space="preserve">: </w:t>
            </w:r>
            <w:r w:rsidRPr="00843B0F">
              <w:rPr>
                <w:sz w:val="21"/>
                <w:szCs w:val="21"/>
              </w:rPr>
              <w:t>优选照片集</w:t>
            </w:r>
            <w:r w:rsidRPr="00843B0F">
              <w:rPr>
                <w:sz w:val="21"/>
                <w:szCs w:val="21"/>
              </w:rPr>
              <w:t>O</w:t>
            </w:r>
          </w:p>
        </w:tc>
      </w:tr>
      <w:tr w:rsidR="00101790" w:rsidRPr="00843B0F" w14:paraId="22036F8C" w14:textId="77777777" w:rsidTr="00C619FF">
        <w:tc>
          <w:tcPr>
            <w:tcW w:w="8789" w:type="dxa"/>
          </w:tcPr>
          <w:p w14:paraId="3032A57D" w14:textId="77777777" w:rsidR="00101790" w:rsidRPr="00843B0F" w:rsidRDefault="00101790" w:rsidP="00C619FF">
            <w:pPr>
              <w:pStyle w:val="a"/>
              <w:rPr>
                <w:rFonts w:ascii="Times New Roman" w:eastAsiaTheme="minorEastAsia" w:hAnsi="Times New Roman" w:cs="Times New Roman"/>
                <w:sz w:val="21"/>
                <w:szCs w:val="21"/>
              </w:rPr>
            </w:pPr>
            <w:r w:rsidRPr="00843B0F">
              <w:rPr>
                <w:rFonts w:ascii="Times New Roman" w:eastAsiaTheme="minorEastAsia" w:hAnsi="Times New Roman" w:cs="Times New Roman"/>
                <w:sz w:val="21"/>
                <w:szCs w:val="21"/>
              </w:rPr>
              <w:t>C = K-Means(x,r)</w:t>
            </w:r>
          </w:p>
        </w:tc>
      </w:tr>
      <w:tr w:rsidR="00101790" w:rsidRPr="00843B0F" w14:paraId="091EE042" w14:textId="77777777" w:rsidTr="00C619FF">
        <w:tc>
          <w:tcPr>
            <w:tcW w:w="8789" w:type="dxa"/>
          </w:tcPr>
          <w:p w14:paraId="78DB1E1B" w14:textId="77777777" w:rsidR="00101790" w:rsidRPr="00843B0F" w:rsidRDefault="00101790" w:rsidP="00C619FF">
            <w:pPr>
              <w:pStyle w:val="a9"/>
              <w:numPr>
                <w:ilvl w:val="0"/>
                <w:numId w:val="1"/>
              </w:numPr>
              <w:ind w:firstLineChars="0"/>
              <w:rPr>
                <w:sz w:val="21"/>
                <w:szCs w:val="21"/>
              </w:rPr>
            </w:pPr>
            <w:r w:rsidRPr="00843B0F">
              <w:rPr>
                <w:b/>
                <w:sz w:val="21"/>
                <w:szCs w:val="21"/>
              </w:rPr>
              <w:t>for</w:t>
            </w:r>
            <w:r w:rsidRPr="00843B0F">
              <w:rPr>
                <w:sz w:val="21"/>
                <w:szCs w:val="21"/>
              </w:rPr>
              <w:t xml:space="preserve"> </w:t>
            </w:r>
            <w:r w:rsidRPr="00843B0F">
              <w:rPr>
                <w:sz w:val="21"/>
                <w:szCs w:val="21"/>
              </w:rPr>
              <w:t>每一个类</w:t>
            </w:r>
            <w:r w:rsidRPr="00843B0F">
              <w:rPr>
                <w:sz w:val="21"/>
                <w:szCs w:val="21"/>
              </w:rPr>
              <w:t xml:space="preserve"> </w:t>
            </w:r>
            <w:r w:rsidRPr="00843B0F">
              <w:rPr>
                <w:b/>
                <w:sz w:val="21"/>
                <w:szCs w:val="21"/>
              </w:rPr>
              <w:t>do</w:t>
            </w:r>
          </w:p>
        </w:tc>
      </w:tr>
      <w:tr w:rsidR="00101790" w:rsidRPr="00843B0F" w14:paraId="5FDF7FE2" w14:textId="77777777" w:rsidTr="00C619FF">
        <w:tc>
          <w:tcPr>
            <w:tcW w:w="8789" w:type="dxa"/>
          </w:tcPr>
          <w:p w14:paraId="008DED91"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if W</w:t>
            </w:r>
            <w:r w:rsidRPr="00843B0F">
              <w:rPr>
                <w:sz w:val="21"/>
                <w:szCs w:val="21"/>
                <w:vertAlign w:val="subscript"/>
              </w:rPr>
              <w:t>p</w:t>
            </w:r>
            <w:r w:rsidRPr="00843B0F">
              <w:rPr>
                <w:sz w:val="21"/>
                <w:szCs w:val="21"/>
              </w:rPr>
              <w:t>(i,k)&gt;median(W</w:t>
            </w:r>
            <w:r w:rsidRPr="00843B0F">
              <w:rPr>
                <w:sz w:val="21"/>
                <w:szCs w:val="21"/>
                <w:vertAlign w:val="subscript"/>
              </w:rPr>
              <w:t>p)</w:t>
            </w:r>
          </w:p>
        </w:tc>
      </w:tr>
      <w:tr w:rsidR="00101790" w:rsidRPr="00843B0F" w14:paraId="73886190" w14:textId="77777777" w:rsidTr="00C619FF">
        <w:tc>
          <w:tcPr>
            <w:tcW w:w="8789" w:type="dxa"/>
          </w:tcPr>
          <w:p w14:paraId="1C39E163"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L</w:t>
            </w:r>
            <w:r w:rsidRPr="00843B0F">
              <w:rPr>
                <w:sz w:val="21"/>
                <w:szCs w:val="21"/>
                <w:vertAlign w:val="subscript"/>
              </w:rPr>
              <w:t>ik</w:t>
            </w:r>
            <w:r w:rsidRPr="00843B0F">
              <w:rPr>
                <w:sz w:val="21"/>
                <w:szCs w:val="21"/>
              </w:rPr>
              <w:t>=1</w:t>
            </w:r>
          </w:p>
        </w:tc>
      </w:tr>
      <w:tr w:rsidR="00101790" w:rsidRPr="00843B0F" w14:paraId="13EB4D36" w14:textId="77777777" w:rsidTr="00C619FF">
        <w:tc>
          <w:tcPr>
            <w:tcW w:w="8789" w:type="dxa"/>
          </w:tcPr>
          <w:p w14:paraId="5213BFE8"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else L</w:t>
            </w:r>
            <w:r w:rsidRPr="00843B0F">
              <w:rPr>
                <w:sz w:val="21"/>
                <w:szCs w:val="21"/>
                <w:vertAlign w:val="subscript"/>
              </w:rPr>
              <w:t>ik</w:t>
            </w:r>
            <w:r w:rsidRPr="00843B0F">
              <w:rPr>
                <w:sz w:val="21"/>
                <w:szCs w:val="21"/>
              </w:rPr>
              <w:t>=0</w:t>
            </w:r>
          </w:p>
          <w:p w14:paraId="5AB60504" w14:textId="77777777" w:rsidR="00101790" w:rsidRPr="00843B0F" w:rsidRDefault="00101790" w:rsidP="00C619FF">
            <w:pPr>
              <w:pStyle w:val="a9"/>
              <w:numPr>
                <w:ilvl w:val="0"/>
                <w:numId w:val="1"/>
              </w:numPr>
              <w:ind w:firstLineChars="0"/>
              <w:rPr>
                <w:b/>
                <w:sz w:val="21"/>
                <w:szCs w:val="21"/>
              </w:rPr>
            </w:pPr>
            <w:r w:rsidRPr="00843B0F">
              <w:rPr>
                <w:sz w:val="21"/>
                <w:szCs w:val="21"/>
              </w:rPr>
              <w:t xml:space="preserve">    </w:t>
            </w:r>
            <w:r w:rsidRPr="00843B0F">
              <w:rPr>
                <w:b/>
                <w:sz w:val="21"/>
                <w:szCs w:val="21"/>
              </w:rPr>
              <w:t>end if</w:t>
            </w:r>
          </w:p>
        </w:tc>
      </w:tr>
      <w:tr w:rsidR="00101790" w:rsidRPr="00843B0F" w14:paraId="58A8C3C0" w14:textId="77777777" w:rsidTr="00C619FF">
        <w:tc>
          <w:tcPr>
            <w:tcW w:w="8789" w:type="dxa"/>
          </w:tcPr>
          <w:p w14:paraId="44FDD387"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if Link(c</w:t>
            </w:r>
            <w:r w:rsidRPr="00843B0F">
              <w:rPr>
                <w:sz w:val="21"/>
                <w:szCs w:val="21"/>
                <w:vertAlign w:val="subscript"/>
              </w:rPr>
              <w:t>i</w:t>
            </w:r>
            <w:r w:rsidRPr="00843B0F">
              <w:rPr>
                <w:sz w:val="21"/>
                <w:szCs w:val="21"/>
              </w:rPr>
              <w:t>)=</w:t>
            </w:r>
            <w:r w:rsidRPr="00843B0F">
              <w:rPr>
                <w:position w:val="-6"/>
                <w:sz w:val="21"/>
                <w:szCs w:val="21"/>
              </w:rPr>
              <w:object w:dxaOrig="219" w:dyaOrig="239" w14:anchorId="1543BAB3">
                <v:shape id="对象 92" o:spid="_x0000_i1026" type="#_x0000_t75" style="width:7.5pt;height:14.4pt;mso-position-horizontal-relative:page;mso-position-vertical-relative:page" o:ole="">
                  <v:imagedata r:id="rId24" o:title=""/>
                </v:shape>
                <o:OLEObject Type="Embed" ProgID="Equation.DSMT4" ShapeID="对象 92" DrawAspect="Content" ObjectID="_1670239552" r:id="rId25"/>
              </w:object>
            </w:r>
            <w:r w:rsidRPr="00843B0F">
              <w:rPr>
                <w:sz w:val="21"/>
                <w:szCs w:val="21"/>
              </w:rPr>
              <w:t xml:space="preserve"> &amp;&amp; W</w:t>
            </w:r>
            <w:r w:rsidRPr="00843B0F">
              <w:rPr>
                <w:sz w:val="21"/>
                <w:szCs w:val="21"/>
                <w:vertAlign w:val="subscript"/>
              </w:rPr>
              <w:t>p</w:t>
            </w:r>
            <w:r w:rsidRPr="00843B0F">
              <w:rPr>
                <w:sz w:val="21"/>
                <w:szCs w:val="21"/>
              </w:rPr>
              <w:t>(i,j)=(Max)</w:t>
            </w:r>
          </w:p>
        </w:tc>
      </w:tr>
      <w:tr w:rsidR="00101790" w:rsidRPr="00843B0F" w14:paraId="578559D6" w14:textId="77777777" w:rsidTr="00C619FF">
        <w:tc>
          <w:tcPr>
            <w:tcW w:w="8789" w:type="dxa"/>
          </w:tcPr>
          <w:p w14:paraId="5D6A7131"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L</w:t>
            </w:r>
            <w:r w:rsidRPr="00843B0F">
              <w:rPr>
                <w:sz w:val="21"/>
                <w:szCs w:val="21"/>
                <w:vertAlign w:val="subscript"/>
              </w:rPr>
              <w:t>ij</w:t>
            </w:r>
            <w:r w:rsidRPr="00843B0F">
              <w:rPr>
                <w:sz w:val="21"/>
                <w:szCs w:val="21"/>
              </w:rPr>
              <w:t>=1</w:t>
            </w:r>
          </w:p>
        </w:tc>
      </w:tr>
      <w:tr w:rsidR="00101790" w:rsidRPr="00843B0F" w14:paraId="3AE5F5F3" w14:textId="77777777" w:rsidTr="00C619FF">
        <w:tc>
          <w:tcPr>
            <w:tcW w:w="8789" w:type="dxa"/>
          </w:tcPr>
          <w:p w14:paraId="31D45C4E" w14:textId="77777777" w:rsidR="00101790" w:rsidRPr="00843B0F" w:rsidRDefault="00101790" w:rsidP="00C619FF">
            <w:pPr>
              <w:pStyle w:val="a9"/>
              <w:numPr>
                <w:ilvl w:val="0"/>
                <w:numId w:val="1"/>
              </w:numPr>
              <w:ind w:firstLineChars="0"/>
              <w:rPr>
                <w:b/>
                <w:sz w:val="21"/>
                <w:szCs w:val="21"/>
              </w:rPr>
            </w:pPr>
            <w:r w:rsidRPr="00843B0F">
              <w:rPr>
                <w:sz w:val="21"/>
                <w:szCs w:val="21"/>
              </w:rPr>
              <w:t xml:space="preserve">    </w:t>
            </w:r>
            <w:r w:rsidRPr="00843B0F">
              <w:rPr>
                <w:b/>
                <w:sz w:val="21"/>
                <w:szCs w:val="21"/>
              </w:rPr>
              <w:t>end if</w:t>
            </w:r>
          </w:p>
        </w:tc>
      </w:tr>
      <w:tr w:rsidR="00101790" w:rsidRPr="00843B0F" w14:paraId="1CE1D189" w14:textId="77777777" w:rsidTr="00C619FF">
        <w:tc>
          <w:tcPr>
            <w:tcW w:w="8789" w:type="dxa"/>
          </w:tcPr>
          <w:p w14:paraId="23194E69"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TopPhoto = CrowdRank(</w:t>
            </w:r>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i</m:t>
                  </m:r>
                </m:sub>
              </m:sSub>
            </m:oMath>
            <w:r w:rsidRPr="00843B0F">
              <w:rPr>
                <w:sz w:val="21"/>
                <w:szCs w:val="21"/>
              </w:rPr>
              <w:t>)</w:t>
            </w:r>
          </w:p>
        </w:tc>
      </w:tr>
      <w:tr w:rsidR="00101790" w:rsidRPr="00843B0F" w14:paraId="3C5BDE54" w14:textId="77777777" w:rsidTr="00C619FF">
        <w:tc>
          <w:tcPr>
            <w:tcW w:w="8789" w:type="dxa"/>
          </w:tcPr>
          <w:p w14:paraId="1E3041E0" w14:textId="77777777" w:rsidR="00101790" w:rsidRPr="00843B0F" w:rsidRDefault="00101790" w:rsidP="00C619FF">
            <w:pPr>
              <w:pStyle w:val="a9"/>
              <w:numPr>
                <w:ilvl w:val="0"/>
                <w:numId w:val="1"/>
              </w:numPr>
              <w:ind w:firstLineChars="0"/>
              <w:rPr>
                <w:sz w:val="21"/>
                <w:szCs w:val="21"/>
              </w:rPr>
            </w:pPr>
            <w:r w:rsidRPr="00843B0F">
              <w:rPr>
                <w:sz w:val="21"/>
                <w:szCs w:val="21"/>
              </w:rPr>
              <w:t xml:space="preserve">    </w:t>
            </w:r>
            <w:r w:rsidRPr="00843B0F">
              <w:rPr>
                <w:sz w:val="21"/>
                <w:szCs w:val="21"/>
              </w:rPr>
              <w:t>将</w:t>
            </w:r>
            <w:r w:rsidRPr="00843B0F">
              <w:rPr>
                <w:sz w:val="21"/>
                <w:szCs w:val="21"/>
              </w:rPr>
              <w:t>TopPhoto</w:t>
            </w:r>
            <w:r w:rsidRPr="00843B0F">
              <w:rPr>
                <w:sz w:val="21"/>
                <w:szCs w:val="21"/>
              </w:rPr>
              <w:t>的照片加入</w:t>
            </w:r>
            <w:r w:rsidRPr="00843B0F">
              <w:rPr>
                <w:sz w:val="21"/>
                <w:szCs w:val="21"/>
              </w:rPr>
              <w:t xml:space="preserve"> O</w:t>
            </w:r>
          </w:p>
        </w:tc>
      </w:tr>
      <w:tr w:rsidR="00101790" w:rsidRPr="00843B0F" w14:paraId="10163B55" w14:textId="77777777" w:rsidTr="00C619FF">
        <w:trPr>
          <w:trHeight w:val="70"/>
        </w:trPr>
        <w:tc>
          <w:tcPr>
            <w:tcW w:w="8789" w:type="dxa"/>
          </w:tcPr>
          <w:p w14:paraId="2B6D1FF2" w14:textId="77777777" w:rsidR="00101790" w:rsidRPr="00843B0F" w:rsidRDefault="00101790" w:rsidP="00C619FF">
            <w:pPr>
              <w:pStyle w:val="a9"/>
              <w:numPr>
                <w:ilvl w:val="0"/>
                <w:numId w:val="1"/>
              </w:numPr>
              <w:ind w:firstLineChars="0"/>
              <w:rPr>
                <w:b/>
                <w:sz w:val="21"/>
                <w:szCs w:val="21"/>
              </w:rPr>
            </w:pPr>
            <w:r w:rsidRPr="00843B0F">
              <w:rPr>
                <w:b/>
                <w:sz w:val="21"/>
                <w:szCs w:val="21"/>
              </w:rPr>
              <w:t>end for</w:t>
            </w:r>
          </w:p>
          <w:p w14:paraId="146F622E" w14:textId="77777777" w:rsidR="00101790" w:rsidRPr="00843B0F" w:rsidRDefault="00101790" w:rsidP="00C619FF">
            <w:pPr>
              <w:pStyle w:val="a9"/>
              <w:numPr>
                <w:ilvl w:val="0"/>
                <w:numId w:val="1"/>
              </w:numPr>
              <w:ind w:firstLineChars="0"/>
              <w:rPr>
                <w:b/>
                <w:sz w:val="21"/>
                <w:szCs w:val="21"/>
              </w:rPr>
            </w:pPr>
            <w:r w:rsidRPr="00843B0F">
              <w:rPr>
                <w:b/>
                <w:sz w:val="21"/>
                <w:szCs w:val="21"/>
              </w:rPr>
              <w:t>将每个类中选出了的照片加入集合</w:t>
            </w:r>
            <w:r w:rsidRPr="00843B0F">
              <w:rPr>
                <w:b/>
                <w:sz w:val="21"/>
                <w:szCs w:val="21"/>
              </w:rPr>
              <w:t xml:space="preserve"> O</w:t>
            </w:r>
          </w:p>
        </w:tc>
      </w:tr>
      <w:tr w:rsidR="00101790" w:rsidRPr="00843B0F" w14:paraId="49ADDB39" w14:textId="77777777" w:rsidTr="00C619FF">
        <w:tc>
          <w:tcPr>
            <w:tcW w:w="8789" w:type="dxa"/>
            <w:tcBorders>
              <w:top w:val="nil"/>
              <w:left w:val="nil"/>
              <w:bottom w:val="single" w:sz="12" w:space="0" w:color="auto"/>
              <w:right w:val="nil"/>
            </w:tcBorders>
          </w:tcPr>
          <w:p w14:paraId="3FEEDD55" w14:textId="77777777" w:rsidR="00101790" w:rsidRPr="00843B0F" w:rsidRDefault="00101790" w:rsidP="00C619FF">
            <w:pPr>
              <w:pStyle w:val="a9"/>
              <w:numPr>
                <w:ilvl w:val="0"/>
                <w:numId w:val="1"/>
              </w:numPr>
              <w:ind w:firstLineChars="0"/>
              <w:rPr>
                <w:sz w:val="21"/>
                <w:szCs w:val="21"/>
              </w:rPr>
            </w:pPr>
            <w:r w:rsidRPr="00843B0F">
              <w:rPr>
                <w:b/>
                <w:sz w:val="21"/>
                <w:szCs w:val="21"/>
              </w:rPr>
              <w:t>return</w:t>
            </w:r>
            <w:r w:rsidRPr="00843B0F">
              <w:rPr>
                <w:sz w:val="21"/>
                <w:szCs w:val="21"/>
              </w:rPr>
              <w:t xml:space="preserve"> O</w:t>
            </w:r>
          </w:p>
        </w:tc>
      </w:tr>
    </w:tbl>
    <w:p w14:paraId="2DBFEF47" w14:textId="77777777" w:rsidR="00101790" w:rsidRPr="00843B0F" w:rsidRDefault="00101790" w:rsidP="00101790">
      <w:pPr>
        <w:spacing w:line="360" w:lineRule="auto"/>
        <w:rPr>
          <w:sz w:val="22"/>
        </w:rPr>
      </w:pPr>
    </w:p>
    <w:p w14:paraId="374B3AE7" w14:textId="01D82FEA" w:rsidR="00101790" w:rsidRPr="00843B0F" w:rsidRDefault="00101790" w:rsidP="00A36FE4">
      <w:pPr>
        <w:pStyle w:val="11"/>
        <w:ind w:firstLine="482"/>
      </w:pPr>
      <w:r w:rsidRPr="00843B0F">
        <w:rPr>
          <w:b/>
          <w:bCs/>
        </w:rPr>
        <w:t>景点图构建</w:t>
      </w:r>
      <w:r w:rsidRPr="00843B0F">
        <w:t>：为评估每个景点内照片的多样性和代表性构建一个景点图。假设给定景点中有</w:t>
      </w:r>
      <w:r w:rsidRPr="00843B0F">
        <w:t>n</w:t>
      </w:r>
      <w:r w:rsidRPr="00843B0F">
        <w:t>张照片。景点图被定义为具有</w:t>
      </w:r>
      <w:r w:rsidRPr="00843B0F">
        <w:t>n</w:t>
      </w:r>
      <w:r w:rsidRPr="00843B0F">
        <w:t>个节点的无向图，每个节点代表一张照片。</w:t>
      </w:r>
      <w:r w:rsidRPr="00843B0F">
        <w:t xml:space="preserve"> </w:t>
      </w:r>
      <w:r w:rsidRPr="00843B0F">
        <w:t>如果照片片的视觉语义向量和文本描述的文本语义向量的相似性在所有节点的前</w:t>
      </w:r>
      <w:r w:rsidRPr="00843B0F">
        <w:t>50</w:t>
      </w:r>
      <w:r w:rsidRPr="00843B0F">
        <w:t>％之间，则在两个节点间加入一个链接。在建立节点之间的链接时，首先使用公式</w:t>
      </w:r>
      <w:r w:rsidR="00416510" w:rsidRPr="00843B0F">
        <w:t>3-</w:t>
      </w:r>
      <w:r w:rsidR="00096909">
        <w:rPr>
          <w:rFonts w:hint="eastAsia"/>
        </w:rPr>
        <w:t>5</w:t>
      </w:r>
      <w:r w:rsidRPr="00843B0F">
        <w:t>计算节点之间的相似度</w:t>
      </w:r>
    </w:p>
    <w:p w14:paraId="5C1F8E07" w14:textId="3AD3C674" w:rsidR="00101790" w:rsidRPr="00843B0F" w:rsidRDefault="00C41D4D" w:rsidP="004E6803">
      <w:pPr>
        <w:pStyle w:val="11"/>
        <w:ind w:firstLine="480"/>
        <w:jc w:val="right"/>
      </w:pPr>
      <m:oMath>
        <m:sSub>
          <m:sSubPr>
            <m:ctrlPr>
              <w:rPr>
                <w:rFonts w:ascii="Cambria Math" w:hAnsi="Cambria Math"/>
              </w:rPr>
            </m:ctrlPr>
          </m:sSubPr>
          <m:e>
            <m:r>
              <w:rPr>
                <w:rFonts w:ascii="Cambria Math" w:hAnsi="Cambria Math"/>
              </w:rPr>
              <m:t>W</m:t>
            </m:r>
          </m:e>
          <m:sub>
            <m:r>
              <w:rPr>
                <w:rFonts w:ascii="Cambria Math" w:hAnsi="Cambria Math"/>
              </w:rPr>
              <m:t>p</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c</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t</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4E6803" w:rsidRPr="00843B0F">
        <w:t xml:space="preserve">                    </w:t>
      </w:r>
      <w:r w:rsidR="00D65B6D">
        <w:t>（</w:t>
      </w:r>
      <w:r w:rsidR="004E6803" w:rsidRPr="00843B0F">
        <w:t>3-</w:t>
      </w:r>
      <w:r w:rsidR="00D33666">
        <w:rPr>
          <w:rFonts w:hint="eastAsia"/>
        </w:rPr>
        <w:t>5</w:t>
      </w:r>
      <w:r w:rsidR="004E6803" w:rsidRPr="00843B0F">
        <w:t>）</w:t>
      </w:r>
    </w:p>
    <w:p w14:paraId="419881C7" w14:textId="77777777" w:rsidR="00101790" w:rsidRPr="00843B0F" w:rsidRDefault="00101790" w:rsidP="00A36FE4">
      <w:pPr>
        <w:pStyle w:val="11"/>
        <w:ind w:firstLine="480"/>
      </w:pPr>
      <w:r w:rsidRPr="00843B0F">
        <w:t>其中，</w:t>
      </w:r>
      <m:oMath>
        <m:sSub>
          <m:sSubPr>
            <m:ctrlPr>
              <w:rPr>
                <w:rFonts w:ascii="Cambria Math" w:hAnsi="Cambria Math"/>
              </w:rPr>
            </m:ctrlPr>
          </m:sSubPr>
          <m:e>
            <m:r>
              <w:rPr>
                <w:rFonts w:ascii="Cambria Math" w:hAnsi="Cambria Math"/>
              </w:rPr>
              <m:t>W</m:t>
            </m:r>
          </m:e>
          <m:sub>
            <m:r>
              <w:rPr>
                <w:rFonts w:ascii="Cambria Math" w:hAnsi="Cambria Math"/>
              </w:rPr>
              <m:t>c</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表示</m:t>
        </m:r>
      </m:oMath>
      <w:r w:rsidRPr="00843B0F">
        <w:t>使用</w:t>
      </w:r>
      <w:r w:rsidRPr="00843B0F">
        <w:t>CNN</w:t>
      </w:r>
      <w:r w:rsidRPr="00843B0F">
        <w:t>提取的视觉特征矢量表示第</w:t>
      </w:r>
      <w:r w:rsidRPr="00843B0F">
        <w:t>i</w:t>
      </w:r>
      <w:r w:rsidRPr="00843B0F">
        <w:t>个和第</w:t>
      </w:r>
      <w:r w:rsidRPr="00843B0F">
        <w:t>j</w:t>
      </w:r>
      <w:r w:rsidR="00131609" w:rsidRPr="00843B0F">
        <w:t>个节点的照片的余弦相似度</w:t>
      </w:r>
      <w:r w:rsidRPr="00843B0F">
        <w:t>，</w:t>
      </w:r>
      <m:oMath>
        <m:sSub>
          <m:sSubPr>
            <m:ctrlPr>
              <w:rPr>
                <w:rFonts w:ascii="Cambria Math" w:hAnsi="Cambria Math"/>
              </w:rPr>
            </m:ctrlPr>
          </m:sSubPr>
          <m:e>
            <m:r>
              <w:rPr>
                <w:rFonts w:ascii="Cambria Math" w:hAnsi="Cambria Math"/>
              </w:rPr>
              <m:t>W</m:t>
            </m:r>
          </m:e>
          <m:sub>
            <m:r>
              <w:rPr>
                <w:rFonts w:ascii="Cambria Math" w:hAnsi="Cambria Math"/>
              </w:rPr>
              <m:t>t</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131609" w:rsidRPr="00843B0F">
        <w:t>表示</w:t>
      </w:r>
      <w:r w:rsidRPr="00843B0F">
        <w:t>使用</w:t>
      </w:r>
      <w:r w:rsidRPr="00843B0F">
        <w:t>RNN</w:t>
      </w:r>
      <w:r w:rsidRPr="00843B0F">
        <w:t>提取的文本特征矢量表示第</w:t>
      </w:r>
      <w:r w:rsidRPr="00843B0F">
        <w:t>i</w:t>
      </w:r>
      <w:r w:rsidRPr="00843B0F">
        <w:t>个和第</w:t>
      </w:r>
      <w:r w:rsidRPr="00843B0F">
        <w:t>j</w:t>
      </w:r>
      <w:r w:rsidRPr="00843B0F">
        <w:t>个节点的文本的余弦相似度。</w:t>
      </w:r>
      <w:r w:rsidRPr="00843B0F">
        <w:t xml:space="preserve"> </w:t>
      </w:r>
      <m:oMath>
        <m:sSub>
          <m:sSubPr>
            <m:ctrlPr>
              <w:rPr>
                <w:rFonts w:ascii="Cambria Math" w:hAnsi="Cambria Math"/>
              </w:rPr>
            </m:ctrlPr>
          </m:sSubPr>
          <m:e>
            <m:r>
              <w:rPr>
                <w:rFonts w:ascii="Cambria Math" w:hAnsi="Cambria Math"/>
              </w:rPr>
              <m:t>W</m:t>
            </m:r>
          </m:e>
          <m:sub>
            <m:r>
              <w:rPr>
                <w:rFonts w:ascii="Cambria Math" w:hAnsi="Cambria Math"/>
              </w:rPr>
              <m:t>p</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843B0F">
        <w:t>将这两个因素相乘以生成第</w:t>
      </w:r>
      <w:r w:rsidRPr="00843B0F">
        <w:t>i</w:t>
      </w:r>
      <w:r w:rsidRPr="00843B0F">
        <w:t>个节点和第</w:t>
      </w:r>
      <w:r w:rsidRPr="00843B0F">
        <w:t>j</w:t>
      </w:r>
      <w:r w:rsidRPr="00843B0F">
        <w:t>个节点之间的整体相关性。</w:t>
      </w:r>
    </w:p>
    <w:p w14:paraId="12B783F7" w14:textId="0515431C" w:rsidR="00101790" w:rsidRPr="00843B0F" w:rsidRDefault="00101790" w:rsidP="00A36FE4">
      <w:pPr>
        <w:pStyle w:val="11"/>
        <w:ind w:firstLine="482"/>
      </w:pPr>
      <w:r w:rsidRPr="00843B0F">
        <w:rPr>
          <w:b/>
          <w:bCs/>
        </w:rPr>
        <w:t>CrowdRank</w:t>
      </w:r>
      <w:r w:rsidRPr="00843B0F">
        <w:rPr>
          <w:b/>
          <w:bCs/>
        </w:rPr>
        <w:t>：</w:t>
      </w:r>
      <w:r w:rsidRPr="00843B0F">
        <w:t>用户提供的与旅行相关的内容（例如旅行记录，照片）是一种群智数据。与一般群智数据（例如，收集特殊任务的数据）不同，与旅行相关的群智数据中蕴含着一些有价值的信息，例如用户的偏好，可以将其视为群体智能。受</w:t>
      </w:r>
      <w:r w:rsidR="00FF64B3" w:rsidRPr="00843B0F">
        <w:t xml:space="preserve">PageRank </w:t>
      </w:r>
      <w:r w:rsidRPr="00843B0F">
        <w:t>的启</w:t>
      </w:r>
      <w:r w:rsidRPr="00843B0F">
        <w:lastRenderedPageBreak/>
        <w:t>发，本文提出了</w:t>
      </w:r>
      <w:r w:rsidRPr="00843B0F">
        <w:t>CrowdRank</w:t>
      </w:r>
      <w:r w:rsidRPr="00843B0F">
        <w:t>算法，以利用旅行者的群体智能来推断每个景点图中照片的代表性。与</w:t>
      </w:r>
      <w:r w:rsidRPr="00843B0F">
        <w:t>PageRank</w:t>
      </w:r>
      <w:r w:rsidRPr="00843B0F">
        <w:t>不同，景点图是无向图，边是加权的。类似</w:t>
      </w:r>
      <w:r w:rsidRPr="00843B0F">
        <w:t>PageRank</w:t>
      </w:r>
      <w:r w:rsidRPr="00843B0F">
        <w:t>中图的建立，照片类比于页面，并且情境和内容相似性被建模为链接。本文提出的算法基于两个事实假设：（</w:t>
      </w:r>
      <w:r w:rsidRPr="00843B0F">
        <w:t>1</w:t>
      </w:r>
      <w:r w:rsidRPr="00843B0F">
        <w:t>）如果照片与更多相似照片相关联或与更多相似文本描述相链接，则该照片更有可能代表该景点。（</w:t>
      </w:r>
      <w:r w:rsidRPr="00843B0F">
        <w:t>2</w:t>
      </w:r>
      <w:r w:rsidRPr="00843B0F">
        <w:t>）如果照片由旅行在线平台中的高级用户提供，说明该用户更权威，则更有可能代表该景点。</w:t>
      </w:r>
    </w:p>
    <w:p w14:paraId="254E57F3" w14:textId="726D3652" w:rsidR="00101790" w:rsidRPr="00843B0F" w:rsidRDefault="004A060C" w:rsidP="00101790">
      <w:pPr>
        <w:spacing w:line="360" w:lineRule="auto"/>
        <w:ind w:firstLine="420"/>
      </w:pPr>
      <w:r>
        <w:rPr>
          <w:noProof/>
          <w:sz w:val="21"/>
          <w:szCs w:val="21"/>
        </w:rPr>
        <w:drawing>
          <wp:inline distT="0" distB="0" distL="0" distR="0" wp14:anchorId="62C9DDCD" wp14:editId="57D5ED97">
            <wp:extent cx="5092700" cy="2875383"/>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4.png"/>
                    <pic:cNvPicPr/>
                  </pic:nvPicPr>
                  <pic:blipFill>
                    <a:blip r:embed="rId26">
                      <a:extLst>
                        <a:ext uri="{28A0092B-C50C-407E-A947-70E740481C1C}">
                          <a14:useLocalDpi xmlns:a14="http://schemas.microsoft.com/office/drawing/2010/main" val="0"/>
                        </a:ext>
                      </a:extLst>
                    </a:blip>
                    <a:stretch>
                      <a:fillRect/>
                    </a:stretch>
                  </pic:blipFill>
                  <pic:spPr>
                    <a:xfrm>
                      <a:off x="0" y="0"/>
                      <a:ext cx="5110012" cy="2885157"/>
                    </a:xfrm>
                    <a:prstGeom prst="rect">
                      <a:avLst/>
                    </a:prstGeom>
                  </pic:spPr>
                </pic:pic>
              </a:graphicData>
            </a:graphic>
          </wp:inline>
        </w:drawing>
      </w:r>
    </w:p>
    <w:p w14:paraId="4990C81D" w14:textId="77777777" w:rsidR="00101790" w:rsidRPr="00843B0F" w:rsidRDefault="00101790" w:rsidP="00A36FE4">
      <w:pPr>
        <w:pStyle w:val="22"/>
        <w:spacing w:before="163"/>
        <w:ind w:firstLine="420"/>
      </w:pPr>
      <w:r w:rsidRPr="00843B0F">
        <w:t>图</w:t>
      </w:r>
      <w:r w:rsidRPr="00843B0F">
        <w:t>3-4 CrowdRank</w:t>
      </w:r>
      <w:r w:rsidRPr="00843B0F">
        <w:t>迭代计算的例子</w:t>
      </w:r>
      <w:r w:rsidRPr="00843B0F">
        <w:t>(</w:t>
      </w:r>
      <w:r w:rsidRPr="00843B0F">
        <w:t>以紫云楼为例</w:t>
      </w:r>
      <w:r w:rsidRPr="00843B0F">
        <w:t>)</w:t>
      </w:r>
    </w:p>
    <w:p w14:paraId="5259DB46" w14:textId="4B026B35" w:rsidR="00101790" w:rsidRPr="00843B0F" w:rsidRDefault="00101790" w:rsidP="00A36FE4">
      <w:pPr>
        <w:pStyle w:val="11"/>
        <w:ind w:firstLine="480"/>
      </w:pPr>
      <w:r w:rsidRPr="00843B0F">
        <w:t>最初，每个节点的代表性都赋值为一个统一的值</w:t>
      </w:r>
      <w:r w:rsidRPr="00843B0F">
        <w:t xml:space="preserve"> 1/n </w:t>
      </w:r>
      <w:r w:rsidRPr="00843B0F">
        <w:t>，其中</w:t>
      </w:r>
      <w:r w:rsidRPr="00843B0F">
        <w:t>n</w:t>
      </w:r>
      <w:r w:rsidRPr="00843B0F">
        <w:t>是无向图节点的总数。</w:t>
      </w:r>
      <w:r w:rsidRPr="00843B0F">
        <w:t xml:space="preserve"> </w:t>
      </w:r>
      <w:r w:rsidRPr="00843B0F">
        <w:t>每个无向图的迭代与</w:t>
      </w:r>
      <w:r w:rsidRPr="00843B0F">
        <w:t>PageRank</w:t>
      </w:r>
      <w:r w:rsidRPr="00843B0F">
        <w:t>的原理相同。</w:t>
      </w:r>
      <w:r w:rsidRPr="00843B0F">
        <w:t xml:space="preserve"> </w:t>
      </w:r>
      <w:r w:rsidRPr="00843B0F">
        <w:t>每个节点的代表性由公式</w:t>
      </w:r>
      <w:r w:rsidR="00DA36D9" w:rsidRPr="00843B0F">
        <w:t>3-</w:t>
      </w:r>
      <w:r w:rsidR="0018597E">
        <w:rPr>
          <w:rFonts w:hint="eastAsia"/>
        </w:rPr>
        <w:t>6</w:t>
      </w:r>
      <w:r w:rsidRPr="00843B0F">
        <w:t>计算。</w:t>
      </w:r>
    </w:p>
    <w:p w14:paraId="5C3DE4FE" w14:textId="5B31B89F" w:rsidR="00101790" w:rsidRPr="00843B0F" w:rsidRDefault="00337ECC" w:rsidP="00337ECC">
      <w:pPr>
        <w:pStyle w:val="11"/>
        <w:wordWrap w:val="0"/>
        <w:ind w:firstLine="400"/>
        <w:jc w:val="right"/>
        <w:rPr>
          <w:sz w:val="18"/>
        </w:rPr>
      </w:pPr>
      <w:r>
        <w:rPr>
          <w:rFonts w:hint="eastAsia"/>
          <w:sz w:val="20"/>
        </w:rPr>
        <w:t xml:space="preserve">  </w:t>
      </w:r>
      <w:r>
        <w:rPr>
          <w:sz w:val="20"/>
        </w:rPr>
        <w:t xml:space="preserve"> </w:t>
      </w:r>
      <w:r>
        <w:rPr>
          <w:sz w:val="20"/>
        </w:rPr>
        <w:tab/>
      </w:r>
      <w:r>
        <w:rPr>
          <w:sz w:val="20"/>
        </w:rPr>
        <w:tab/>
      </w:r>
      <w:r>
        <w:rPr>
          <w:sz w:val="20"/>
        </w:rPr>
        <w:tab/>
      </w:r>
      <w:r>
        <w:rPr>
          <w:sz w:val="20"/>
        </w:rPr>
        <w:tab/>
      </w:r>
      <m:oMath>
        <m:sSub>
          <m:sSubPr>
            <m:ctrlPr>
              <w:rPr>
                <w:rFonts w:ascii="Cambria Math" w:hAnsi="Cambria Math"/>
                <w:sz w:val="20"/>
              </w:rPr>
            </m:ctrlPr>
          </m:sSubPr>
          <m:e>
            <m:r>
              <w:rPr>
                <w:rFonts w:ascii="Cambria Math" w:hAnsi="Cambria Math"/>
                <w:sz w:val="20"/>
              </w:rPr>
              <m:t>R</m:t>
            </m:r>
          </m:e>
          <m:sub>
            <m:r>
              <w:rPr>
                <w:rFonts w:ascii="Cambria Math" w:hAnsi="Cambria Math"/>
              </w:rPr>
              <m:t>i</m:t>
            </m:r>
          </m:sub>
        </m:sSub>
        <m:r>
          <w:rPr>
            <w:rFonts w:ascii="Cambria Math" w:hAnsi="Cambria Math"/>
          </w:rPr>
          <m:t xml:space="preserve">= </m:t>
        </m:r>
        <m:nary>
          <m:naryPr>
            <m:chr m:val="∑"/>
            <m:limLoc m:val="subSup"/>
            <m:ctrlPr>
              <w:rPr>
                <w:rFonts w:ascii="Cambria Math" w:hAnsi="Cambria Math"/>
                <w:i/>
                <w:sz w:val="20"/>
              </w:rPr>
            </m:ctrlPr>
          </m:naryPr>
          <m:sub>
            <m:r>
              <w:rPr>
                <w:rFonts w:ascii="Cambria Math" w:hAnsi="Cambria Math"/>
              </w:rPr>
              <m:t>j=1,j≠i</m:t>
            </m:r>
          </m:sub>
          <m:sup>
            <m:r>
              <w:rPr>
                <w:rFonts w:ascii="Cambria Math" w:hAnsi="Cambria Math"/>
              </w:rPr>
              <m:t>n</m:t>
            </m:r>
          </m:sup>
          <m:e>
            <m:f>
              <m:fPr>
                <m:ctrlPr>
                  <w:rPr>
                    <w:rFonts w:ascii="Cambria Math" w:hAnsi="Cambria Math"/>
                    <w:i/>
                    <w:sz w:val="20"/>
                  </w:rPr>
                </m:ctrlPr>
              </m:fPr>
              <m:num>
                <m:sSub>
                  <m:sSubPr>
                    <m:ctrlPr>
                      <w:rPr>
                        <w:rFonts w:ascii="Cambria Math" w:hAnsi="Cambria Math"/>
                        <w:i/>
                        <w:sz w:val="20"/>
                      </w:rPr>
                    </m:ctrlPr>
                  </m:sSubPr>
                  <m:e>
                    <m:r>
                      <w:rPr>
                        <w:rFonts w:ascii="Cambria Math" w:hAnsi="Cambria Math"/>
                      </w:rPr>
                      <m:t>W</m:t>
                    </m:r>
                  </m:e>
                  <m:sub>
                    <m:r>
                      <w:rPr>
                        <w:rFonts w:ascii="Cambria Math" w:hAnsi="Cambria Math"/>
                      </w:rPr>
                      <m:t>p</m:t>
                    </m:r>
                  </m:sub>
                </m:sSub>
                <m:r>
                  <w:rPr>
                    <w:rFonts w:ascii="Cambria Math" w:hAnsi="Cambria Math"/>
                  </w:rPr>
                  <m:t>(i,j)×</m:t>
                </m:r>
                <m:sSub>
                  <m:sSubPr>
                    <m:ctrlPr>
                      <w:rPr>
                        <w:rFonts w:ascii="Cambria Math" w:hAnsi="Cambria Math"/>
                        <w:i/>
                        <w:sz w:val="20"/>
                      </w:rPr>
                    </m:ctrlPr>
                  </m:sSubPr>
                  <m:e>
                    <m:r>
                      <w:rPr>
                        <w:rFonts w:ascii="Cambria Math" w:hAnsi="Cambria Math"/>
                      </w:rPr>
                      <m:t>W</m:t>
                    </m:r>
                  </m:e>
                  <m:sub>
                    <m:r>
                      <w:rPr>
                        <w:rFonts w:ascii="Cambria Math" w:hAnsi="Cambria Math"/>
                      </w:rPr>
                      <m:t>a</m:t>
                    </m:r>
                  </m:sub>
                </m:sSub>
                <m:r>
                  <w:rPr>
                    <w:rFonts w:ascii="Cambria Math" w:hAnsi="Cambria Math"/>
                  </w:rPr>
                  <m:t>(i)</m:t>
                </m:r>
              </m:num>
              <m:den>
                <m:sSub>
                  <m:sSubPr>
                    <m:ctrlPr>
                      <w:rPr>
                        <w:rFonts w:ascii="Cambria Math" w:hAnsi="Cambria Math"/>
                        <w:i/>
                        <w:sz w:val="20"/>
                      </w:rPr>
                    </m:ctrlPr>
                  </m:sSubPr>
                  <m:e>
                    <m:r>
                      <w:rPr>
                        <w:rFonts w:ascii="Cambria Math" w:hAnsi="Cambria Math"/>
                      </w:rPr>
                      <m:t>c</m:t>
                    </m:r>
                  </m:e>
                  <m:sub>
                    <m:r>
                      <w:rPr>
                        <w:rFonts w:ascii="Cambria Math" w:hAnsi="Cambria Math"/>
                      </w:rPr>
                      <m:t>i</m:t>
                    </m:r>
                  </m:sub>
                </m:sSub>
              </m:den>
            </m:f>
          </m:e>
        </m:nary>
        <m:r>
          <w:rPr>
            <w:rFonts w:ascii="Cambria Math" w:hAnsi="Cambria Math"/>
          </w:rPr>
          <m:t>×</m:t>
        </m:r>
        <m:sSub>
          <m:sSubPr>
            <m:ctrlPr>
              <w:rPr>
                <w:rFonts w:ascii="Cambria Math" w:hAnsi="Cambria Math"/>
                <w:i/>
                <w:sz w:val="20"/>
              </w:rPr>
            </m:ctrlPr>
          </m:sSubPr>
          <m:e>
            <m:r>
              <w:rPr>
                <w:rFonts w:ascii="Cambria Math" w:hAnsi="Cambria Math"/>
              </w:rPr>
              <m:t>R</m:t>
            </m:r>
          </m:e>
          <m:sub>
            <m:r>
              <w:rPr>
                <w:rFonts w:ascii="Cambria Math" w:hAnsi="Cambria Math"/>
              </w:rPr>
              <m:t>j</m:t>
            </m:r>
          </m:sub>
        </m:sSub>
      </m:oMath>
      <w:r w:rsidR="004E6803" w:rsidRPr="00843B0F">
        <w:t xml:space="preserve">                     </w:t>
      </w:r>
      <w:r w:rsidR="00D65B6D">
        <w:t>（</w:t>
      </w:r>
      <w:r w:rsidR="004E6803" w:rsidRPr="00843B0F">
        <w:t>3-</w:t>
      </w:r>
      <w:r w:rsidR="006E521A">
        <w:rPr>
          <w:rFonts w:hint="eastAsia"/>
        </w:rPr>
        <w:t>6</w:t>
      </w:r>
      <w:r w:rsidR="004E6803" w:rsidRPr="00843B0F">
        <w:t>）</w:t>
      </w:r>
    </w:p>
    <w:p w14:paraId="4D86D8F0" w14:textId="00E0ACCB" w:rsidR="00101790" w:rsidRPr="00843B0F" w:rsidRDefault="00C41D4D" w:rsidP="00337ECC">
      <w:pPr>
        <w:pStyle w:val="11"/>
        <w:wordWrap w:val="0"/>
        <w:ind w:firstLine="480"/>
        <w:jc w:val="right"/>
        <w:rPr>
          <w:sz w:val="18"/>
        </w:rPr>
      </w:pPr>
      <m:oMath>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sz w:val="20"/>
                  </w:rPr>
                </m:ctrlPr>
              </m:sSubPr>
              <m:e>
                <m:r>
                  <w:rPr>
                    <w:rFonts w:ascii="Cambria Math" w:hAnsi="Cambria Math"/>
                    <w:sz w:val="20"/>
                  </w:rPr>
                  <m:t>R</m:t>
                </m:r>
              </m:e>
              <m:sub>
                <m:r>
                  <w:rPr>
                    <w:rFonts w:ascii="Cambria Math" w:hAnsi="Cambria Math"/>
                  </w:rPr>
                  <m:t>i</m:t>
                </m:r>
              </m:sub>
            </m:sSub>
            <m:r>
              <w:rPr>
                <w:rFonts w:ascii="Cambria Math" w:hAnsi="Cambria Math"/>
              </w:rPr>
              <m:t>=1</m:t>
            </m:r>
          </m:e>
        </m:nary>
      </m:oMath>
      <w:r w:rsidR="004E6803" w:rsidRPr="00843B0F">
        <w:t xml:space="preserve">          </w:t>
      </w:r>
      <w:r w:rsidR="00337ECC">
        <w:t xml:space="preserve">       </w:t>
      </w:r>
      <w:r w:rsidR="004E6803" w:rsidRPr="00843B0F">
        <w:t xml:space="preserve">          </w:t>
      </w:r>
      <w:r w:rsidR="00D65B6D">
        <w:t>（</w:t>
      </w:r>
      <w:r w:rsidR="004E6803" w:rsidRPr="00843B0F">
        <w:t>3-</w:t>
      </w:r>
      <w:r w:rsidR="00DA318C">
        <w:rPr>
          <w:rFonts w:hint="eastAsia"/>
        </w:rPr>
        <w:t>7</w:t>
      </w:r>
      <w:r w:rsidR="004E6803" w:rsidRPr="00843B0F">
        <w:t>）</w:t>
      </w:r>
    </w:p>
    <w:p w14:paraId="493D41E8" w14:textId="11386D75" w:rsidR="00101790" w:rsidRPr="00843B0F" w:rsidRDefault="00101790" w:rsidP="00A36FE4">
      <w:pPr>
        <w:pStyle w:val="11"/>
        <w:ind w:firstLine="480"/>
        <w:rPr>
          <w:color w:val="FF0000"/>
        </w:rPr>
      </w:pPr>
      <w:r w:rsidRPr="00843B0F">
        <w:t>其中，第</w:t>
      </w:r>
      <w:r w:rsidRPr="00843B0F">
        <w:t>i</w:t>
      </w:r>
      <w:r w:rsidRPr="00843B0F">
        <w:t>张照片在场景图中的代表性是，第</w:t>
      </w:r>
      <w:r w:rsidRPr="00843B0F">
        <w:t>i</w:t>
      </w:r>
      <w:r w:rsidRPr="00843B0F">
        <w:t>张照片与其他照片之间的连接总数，第</w:t>
      </w:r>
      <w:r w:rsidRPr="00843B0F">
        <w:t>i</w:t>
      </w:r>
      <w:r w:rsidRPr="00843B0F">
        <w:t>张照片的作者的用户级别。</w:t>
      </w:r>
      <w:r w:rsidRPr="00843B0F">
        <w:t xml:space="preserve"> </w:t>
      </w:r>
      <w:r w:rsidRPr="00843B0F">
        <w:t>在每次迭代中，都会根据与其他照片的链接来更新每张照片的受欢迎程度。所有照片的代表性在每次迭代后均受约束</w:t>
      </w:r>
      <w:r w:rsidR="00F87338" w:rsidRPr="00843B0F">
        <w:t>3-</w:t>
      </w:r>
      <w:r w:rsidR="00DA318C">
        <w:rPr>
          <w:rFonts w:hint="eastAsia"/>
        </w:rPr>
        <w:t>7</w:t>
      </w:r>
      <w:r w:rsidRPr="00843B0F">
        <w:t>规范化。</w:t>
      </w:r>
      <w:r w:rsidRPr="00843B0F">
        <w:t xml:space="preserve"> </w:t>
      </w:r>
      <w:r w:rsidRPr="00843B0F">
        <w:t>在</w:t>
      </w:r>
      <w:r w:rsidRPr="00843B0F">
        <w:t>“</w:t>
      </w:r>
      <w:r w:rsidRPr="00843B0F">
        <w:t>风景图</w:t>
      </w:r>
      <w:r w:rsidRPr="00843B0F">
        <w:t>”</w:t>
      </w:r>
      <w:r w:rsidRPr="00843B0F">
        <w:t>上迭代计算该代表性，以获取当前场景中每张照片的代表性。类似于</w:t>
      </w:r>
      <w:r w:rsidRPr="00843B0F">
        <w:t>PageRank</w:t>
      </w:r>
      <w:r w:rsidRPr="00843B0F">
        <w:t>，可以通过</w:t>
      </w:r>
      <w:r w:rsidRPr="00843B0F">
        <w:t>W</w:t>
      </w:r>
      <w:r w:rsidRPr="00843B0F">
        <w:t>的本征向量来保证</w:t>
      </w:r>
      <w:r w:rsidRPr="00843B0F">
        <w:t>CrowdRank</w:t>
      </w:r>
      <w:r w:rsidRPr="00843B0F">
        <w:t>的</w:t>
      </w:r>
      <w:r w:rsidR="00405941">
        <w:rPr>
          <w:rFonts w:hint="eastAsia"/>
        </w:rPr>
        <w:t>收敛</w:t>
      </w:r>
      <w:r w:rsidRPr="00843B0F">
        <w:t>。如图</w:t>
      </w:r>
      <w:r w:rsidR="005E6176">
        <w:rPr>
          <w:rFonts w:hint="eastAsia"/>
        </w:rPr>
        <w:t>3-4</w:t>
      </w:r>
      <w:r w:rsidRPr="00843B0F">
        <w:t>所示，经过多次迭代，可以获得每个簇中最具代表性的照片（红色虚线框）。最终，</w:t>
      </w:r>
      <w:r w:rsidR="0084143A">
        <w:t>本文</w:t>
      </w:r>
      <w:r w:rsidRPr="00843B0F">
        <w:t>得到</w:t>
      </w:r>
      <w:r w:rsidRPr="00843B0F">
        <w:t>r</w:t>
      </w:r>
      <w:r w:rsidRPr="00843B0F">
        <w:t>个簇中的</w:t>
      </w:r>
      <w:r w:rsidRPr="00843B0F">
        <w:t>r</w:t>
      </w:r>
      <w:r w:rsidRPr="00843B0F">
        <w:t>张首选照片。</w:t>
      </w:r>
    </w:p>
    <w:p w14:paraId="4E164F80" w14:textId="48608F50" w:rsidR="00101790" w:rsidRPr="00843B0F" w:rsidRDefault="00101790" w:rsidP="00A36FE4">
      <w:pPr>
        <w:pStyle w:val="11"/>
        <w:ind w:firstLine="482"/>
      </w:pPr>
      <w:r w:rsidRPr="00843B0F">
        <w:rPr>
          <w:b/>
          <w:bCs/>
        </w:rPr>
        <w:t>基于情境的旅游路线推荐：</w:t>
      </w:r>
      <w:r w:rsidRPr="00843B0F">
        <w:t>经过图片文字关联识别和照片选择后，已为每个景点生成了多个不同的代表性的照片。该模块旨在根据用户情境推荐个性化的旅行路线。旅行路线是游客在风景名胜区参观的景点序列。在旅行游记中，照片及其文本描述的组织顺序通常与用户的旅行路线相同。因此，</w:t>
      </w:r>
      <w:r w:rsidR="0084143A">
        <w:t>本文</w:t>
      </w:r>
      <w:r w:rsidRPr="00843B0F">
        <w:t>可以提取旅行游记的旅行路线作为推荐的候选路线。用户输入的情境表示路线推荐的个性化要求。基于在旅游照片选择中提取的情</w:t>
      </w:r>
      <w:r w:rsidRPr="00843B0F">
        <w:lastRenderedPageBreak/>
        <w:t>境，如果从旅行游记中提取的情境与用户输入的情境一致，则可以将从此旅行游记中提取的路线推荐给用户。</w:t>
      </w:r>
    </w:p>
    <w:tbl>
      <w:tblPr>
        <w:tblW w:w="9072" w:type="dxa"/>
        <w:tblLayout w:type="fixed"/>
        <w:tblLook w:val="0000" w:firstRow="0" w:lastRow="0" w:firstColumn="0" w:lastColumn="0" w:noHBand="0" w:noVBand="0"/>
      </w:tblPr>
      <w:tblGrid>
        <w:gridCol w:w="9072"/>
      </w:tblGrid>
      <w:tr w:rsidR="008029C1" w:rsidRPr="00843B0F" w14:paraId="70E05D79" w14:textId="77777777" w:rsidTr="00E55F80">
        <w:tc>
          <w:tcPr>
            <w:tcW w:w="9072" w:type="dxa"/>
            <w:tcBorders>
              <w:top w:val="single" w:sz="12" w:space="0" w:color="auto"/>
              <w:bottom w:val="single" w:sz="4" w:space="0" w:color="000000"/>
            </w:tcBorders>
          </w:tcPr>
          <w:p w14:paraId="48F4C2C2" w14:textId="77777777" w:rsidR="008029C1" w:rsidRPr="00843B0F" w:rsidRDefault="008029C1" w:rsidP="00E55F80">
            <w:pPr>
              <w:rPr>
                <w:b/>
                <w:sz w:val="21"/>
                <w:szCs w:val="21"/>
              </w:rPr>
            </w:pPr>
            <w:r w:rsidRPr="00843B0F">
              <w:rPr>
                <w:b/>
                <w:sz w:val="21"/>
                <w:szCs w:val="21"/>
              </w:rPr>
              <w:t>算法</w:t>
            </w:r>
            <w:r w:rsidRPr="00843B0F">
              <w:rPr>
                <w:b/>
                <w:sz w:val="21"/>
                <w:szCs w:val="21"/>
              </w:rPr>
              <w:t xml:space="preserve">3-2 </w:t>
            </w:r>
            <w:r w:rsidRPr="00843B0F">
              <w:rPr>
                <w:b/>
                <w:sz w:val="21"/>
                <w:szCs w:val="21"/>
              </w:rPr>
              <w:t>旅游路线推荐</w:t>
            </w:r>
            <w:r w:rsidRPr="00843B0F">
              <w:rPr>
                <w:b/>
                <w:sz w:val="21"/>
                <w:szCs w:val="21"/>
              </w:rPr>
              <w:t xml:space="preserve"> </w:t>
            </w:r>
          </w:p>
        </w:tc>
      </w:tr>
      <w:tr w:rsidR="008029C1" w:rsidRPr="00843B0F" w14:paraId="3888E060" w14:textId="77777777" w:rsidTr="00E55F80">
        <w:tc>
          <w:tcPr>
            <w:tcW w:w="9072" w:type="dxa"/>
            <w:tcBorders>
              <w:top w:val="single" w:sz="4" w:space="0" w:color="000000"/>
            </w:tcBorders>
          </w:tcPr>
          <w:p w14:paraId="6A6ED25B" w14:textId="77777777" w:rsidR="008029C1" w:rsidRPr="00843B0F" w:rsidRDefault="008029C1" w:rsidP="00E55F80">
            <w:pPr>
              <w:textAlignment w:val="baseline"/>
              <w:rPr>
                <w:b/>
                <w:sz w:val="21"/>
                <w:szCs w:val="21"/>
              </w:rPr>
            </w:pPr>
            <w:r w:rsidRPr="00843B0F">
              <w:rPr>
                <w:b/>
                <w:sz w:val="21"/>
                <w:szCs w:val="21"/>
              </w:rPr>
              <w:t>输入</w:t>
            </w:r>
            <w:r w:rsidRPr="00843B0F">
              <w:rPr>
                <w:b/>
                <w:sz w:val="21"/>
                <w:szCs w:val="21"/>
              </w:rPr>
              <w:t xml:space="preserve">:  </w:t>
            </w:r>
            <w:r w:rsidRPr="00843B0F">
              <w:rPr>
                <w:sz w:val="21"/>
                <w:szCs w:val="21"/>
              </w:rPr>
              <w:t>游记集合</w:t>
            </w:r>
            <w:r w:rsidRPr="00843B0F">
              <w:rPr>
                <w:sz w:val="21"/>
                <w:szCs w:val="21"/>
              </w:rPr>
              <w:t xml:space="preserve"> </w:t>
            </w:r>
            <m:oMath>
              <m:r>
                <w:rPr>
                  <w:rFonts w:ascii="Cambria Math" w:hAnsi="Cambria Math"/>
                  <w:sz w:val="21"/>
                  <w:szCs w:val="21"/>
                </w:rPr>
                <m:t>T</m:t>
              </m:r>
            </m:oMath>
            <w:r w:rsidRPr="00843B0F">
              <w:rPr>
                <w:sz w:val="21"/>
                <w:szCs w:val="21"/>
              </w:rPr>
              <w:t>,</w:t>
            </w:r>
            <w:r w:rsidRPr="00843B0F">
              <w:rPr>
                <w:sz w:val="21"/>
                <w:szCs w:val="21"/>
              </w:rPr>
              <w:t>情境集合</w:t>
            </w:r>
            <w:r w:rsidRPr="00843B0F">
              <w:rPr>
                <w:sz w:val="21"/>
                <w:szCs w:val="21"/>
              </w:rPr>
              <w:t xml:space="preserve"> </w:t>
            </w:r>
            <m:oMath>
              <m:r>
                <w:rPr>
                  <w:rFonts w:ascii="Cambria Math" w:hAnsi="Cambria Math"/>
                  <w:sz w:val="21"/>
                  <w:szCs w:val="21"/>
                </w:rPr>
                <m:t>TC</m:t>
              </m:r>
            </m:oMath>
            <w:r w:rsidRPr="00843B0F">
              <w:rPr>
                <w:sz w:val="21"/>
                <w:szCs w:val="21"/>
              </w:rPr>
              <w:t xml:space="preserve"> </w:t>
            </w:r>
            <w:r w:rsidRPr="00843B0F">
              <w:rPr>
                <w:sz w:val="21"/>
                <w:szCs w:val="21"/>
              </w:rPr>
              <w:t>游记</w:t>
            </w:r>
            <m:oMath>
              <m:r>
                <w:rPr>
                  <w:rFonts w:ascii="Cambria Math" w:hAnsi="Cambria Math"/>
                  <w:sz w:val="21"/>
                  <w:szCs w:val="21"/>
                </w:rPr>
                <m:t>T</m:t>
              </m:r>
            </m:oMath>
            <w:r w:rsidRPr="00843B0F">
              <w:rPr>
                <w:sz w:val="21"/>
                <w:szCs w:val="21"/>
              </w:rPr>
              <w:t xml:space="preserve">, </w:t>
            </w:r>
            <w:r w:rsidRPr="00843B0F">
              <w:rPr>
                <w:sz w:val="21"/>
                <w:szCs w:val="21"/>
              </w:rPr>
              <w:t>景点名称集合</w:t>
            </w:r>
            <w:r w:rsidRPr="00843B0F">
              <w:rPr>
                <w:sz w:val="21"/>
                <w:szCs w:val="21"/>
              </w:rPr>
              <w:t xml:space="preserve"> </w:t>
            </w:r>
            <m:oMath>
              <m:r>
                <w:rPr>
                  <w:rFonts w:ascii="Cambria Math" w:hAnsi="Cambria Math"/>
                  <w:sz w:val="21"/>
                  <w:szCs w:val="21"/>
                </w:rPr>
                <m:t>S</m:t>
              </m:r>
            </m:oMath>
            <w:r w:rsidRPr="00843B0F">
              <w:rPr>
                <w:sz w:val="21"/>
                <w:szCs w:val="21"/>
              </w:rPr>
              <w:t xml:space="preserve">, </w:t>
            </w:r>
            <w:r w:rsidRPr="00843B0F">
              <w:rPr>
                <w:sz w:val="21"/>
                <w:szCs w:val="21"/>
              </w:rPr>
              <w:t>用户输入情境</w:t>
            </w:r>
            <w:r w:rsidRPr="00843B0F">
              <w:rPr>
                <w:sz w:val="21"/>
                <w:szCs w:val="21"/>
              </w:rPr>
              <w:t xml:space="preserve"> </w:t>
            </w:r>
            <m:oMath>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WithWhom,Month,DayorNight</m:t>
              </m:r>
              <m:r>
                <m:rPr>
                  <m:sty m:val="p"/>
                </m:rPr>
                <w:rPr>
                  <w:rFonts w:ascii="Cambria Math" w:hAnsi="Cambria Math"/>
                  <w:sz w:val="21"/>
                  <w:szCs w:val="21"/>
                </w:rPr>
                <m:t>}</m:t>
              </m:r>
            </m:oMath>
          </w:p>
        </w:tc>
      </w:tr>
      <w:tr w:rsidR="008029C1" w:rsidRPr="00843B0F" w14:paraId="2E628C84" w14:textId="77777777" w:rsidTr="00E55F80">
        <w:tc>
          <w:tcPr>
            <w:tcW w:w="9072" w:type="dxa"/>
          </w:tcPr>
          <w:p w14:paraId="76148B41" w14:textId="77777777" w:rsidR="008029C1" w:rsidRPr="00843B0F" w:rsidRDefault="008029C1" w:rsidP="00E55F80">
            <w:pPr>
              <w:pStyle w:val="a9"/>
              <w:ind w:firstLineChars="0" w:firstLine="0"/>
              <w:rPr>
                <w:b/>
                <w:sz w:val="21"/>
                <w:szCs w:val="21"/>
              </w:rPr>
            </w:pPr>
            <w:r w:rsidRPr="00843B0F">
              <w:rPr>
                <w:b/>
                <w:sz w:val="21"/>
                <w:szCs w:val="21"/>
              </w:rPr>
              <w:t>输出</w:t>
            </w:r>
            <w:r w:rsidRPr="00843B0F">
              <w:rPr>
                <w:b/>
                <w:sz w:val="21"/>
                <w:szCs w:val="21"/>
              </w:rPr>
              <w:t xml:space="preserve">: </w:t>
            </w:r>
            <w:r w:rsidRPr="00843B0F">
              <w:rPr>
                <w:sz w:val="21"/>
                <w:szCs w:val="21"/>
              </w:rPr>
              <w:t>推荐的旅游路径</w:t>
            </w:r>
            <w:r w:rsidRPr="00843B0F">
              <w:rPr>
                <w:kern w:val="0"/>
                <w:sz w:val="21"/>
                <w:szCs w:val="21"/>
              </w:rPr>
              <w:t xml:space="preserve"> </w:t>
            </w:r>
            <m:oMath>
              <m:r>
                <w:rPr>
                  <w:rFonts w:ascii="Cambria Math" w:hAnsi="Cambria Math"/>
                  <w:kern w:val="0"/>
                  <w:sz w:val="21"/>
                  <w:szCs w:val="21"/>
                </w:rPr>
                <m:t>R</m:t>
              </m:r>
            </m:oMath>
          </w:p>
          <w:p w14:paraId="0D2F284A" w14:textId="77777777" w:rsidR="008029C1" w:rsidRPr="00843B0F" w:rsidRDefault="008029C1" w:rsidP="00E55F80">
            <w:pPr>
              <w:pStyle w:val="a9"/>
              <w:numPr>
                <w:ilvl w:val="0"/>
                <w:numId w:val="6"/>
              </w:numPr>
              <w:ind w:firstLineChars="0"/>
              <w:rPr>
                <w:sz w:val="21"/>
                <w:szCs w:val="21"/>
              </w:rPr>
            </w:pPr>
            <w:r w:rsidRPr="00843B0F">
              <w:rPr>
                <w:b/>
                <w:sz w:val="21"/>
                <w:szCs w:val="21"/>
              </w:rPr>
              <w:t>for</w:t>
            </w:r>
            <w:r w:rsidRPr="00843B0F">
              <w:rPr>
                <w:sz w:val="21"/>
                <w:szCs w:val="21"/>
              </w:rPr>
              <w:t xml:space="preserve"> </w:t>
            </w:r>
            <w:r w:rsidRPr="00843B0F">
              <w:rPr>
                <w:sz w:val="21"/>
                <w:szCs w:val="21"/>
              </w:rPr>
              <w:t>每一篇游记</w:t>
            </w:r>
            <w:r w:rsidRPr="00843B0F">
              <w:rPr>
                <w:sz w:val="21"/>
                <w:szCs w:val="21"/>
              </w:rPr>
              <w:t xml:space="preserve"> </w:t>
            </w:r>
            <w:r w:rsidRPr="00843B0F">
              <w:rPr>
                <w:b/>
                <w:sz w:val="21"/>
                <w:szCs w:val="21"/>
              </w:rPr>
              <w:t>do</w:t>
            </w:r>
          </w:p>
          <w:p w14:paraId="6529531B" w14:textId="77777777" w:rsidR="008029C1" w:rsidRPr="00843B0F" w:rsidRDefault="008029C1" w:rsidP="00E55F80">
            <w:pPr>
              <w:pStyle w:val="a9"/>
              <w:numPr>
                <w:ilvl w:val="0"/>
                <w:numId w:val="6"/>
              </w:numPr>
              <w:ind w:firstLineChars="0"/>
              <w:rPr>
                <w:sz w:val="21"/>
                <w:szCs w:val="21"/>
              </w:rPr>
            </w:pPr>
            <w:r w:rsidRPr="00843B0F">
              <w:rPr>
                <w:sz w:val="21"/>
                <w:szCs w:val="21"/>
              </w:rPr>
              <w:t xml:space="preserve">    </w:t>
            </w:r>
            <w:r w:rsidRPr="00843B0F">
              <w:rPr>
                <w:b/>
                <w:sz w:val="21"/>
                <w:szCs w:val="21"/>
              </w:rPr>
              <w:t>if</w:t>
            </w:r>
            <w:r w:rsidRPr="00843B0F">
              <w:rPr>
                <w:sz w:val="21"/>
                <w:szCs w:val="21"/>
              </w:rPr>
              <w:t xml:space="preserve"> </w:t>
            </w:r>
            <m:oMath>
              <m:sSub>
                <m:sSubPr>
                  <m:ctrlPr>
                    <w:rPr>
                      <w:rFonts w:ascii="Cambria Math" w:hAnsi="Cambria Math"/>
                      <w:sz w:val="21"/>
                      <w:szCs w:val="21"/>
                    </w:rPr>
                  </m:ctrlPr>
                </m:sSubPr>
                <m:e>
                  <m:r>
                    <w:rPr>
                      <w:rFonts w:ascii="Cambria Math" w:hAnsi="Cambria Math"/>
                      <w:sz w:val="21"/>
                      <w:szCs w:val="21"/>
                    </w:rPr>
                    <m:t>TC</m:t>
                  </m:r>
                </m:e>
                <m:sub>
                  <m:r>
                    <w:rPr>
                      <w:rFonts w:ascii="Cambria Math" w:hAnsi="Cambria Math"/>
                      <w:sz w:val="21"/>
                      <w:szCs w:val="21"/>
                    </w:rPr>
                    <m:t>t</m:t>
                  </m:r>
                </m:sub>
              </m:sSub>
              <m:r>
                <m:rPr>
                  <m:sty m:val="p"/>
                </m:rPr>
                <w:rPr>
                  <w:rFonts w:ascii="Cambria Math" w:hAnsi="Cambria Math"/>
                  <w:sz w:val="21"/>
                  <w:szCs w:val="21"/>
                </w:rPr>
                <m:t>==</m:t>
              </m:r>
              <m:r>
                <w:rPr>
                  <w:rFonts w:ascii="Cambria Math" w:hAnsi="Cambria Math"/>
                  <w:sz w:val="21"/>
                  <w:szCs w:val="21"/>
                </w:rPr>
                <m:t>C</m:t>
              </m:r>
            </m:oMath>
            <w:r w:rsidRPr="00843B0F">
              <w:rPr>
                <w:sz w:val="21"/>
                <w:szCs w:val="21"/>
              </w:rPr>
              <w:t xml:space="preserve"> </w:t>
            </w:r>
            <w:r w:rsidRPr="00843B0F">
              <w:rPr>
                <w:b/>
                <w:sz w:val="21"/>
                <w:szCs w:val="21"/>
              </w:rPr>
              <w:t>do</w:t>
            </w:r>
          </w:p>
          <w:p w14:paraId="7D6623CC" w14:textId="77777777" w:rsidR="008029C1" w:rsidRPr="00843B0F" w:rsidRDefault="008029C1" w:rsidP="00E55F80">
            <w:pPr>
              <w:pStyle w:val="a9"/>
              <w:numPr>
                <w:ilvl w:val="0"/>
                <w:numId w:val="6"/>
              </w:numPr>
              <w:ind w:firstLineChars="0"/>
              <w:rPr>
                <w:sz w:val="21"/>
                <w:szCs w:val="21"/>
              </w:rPr>
            </w:pPr>
            <w:r w:rsidRPr="00843B0F">
              <w:rPr>
                <w:sz w:val="21"/>
                <w:szCs w:val="21"/>
              </w:rPr>
              <w:t xml:space="preserve">      </w:t>
            </w:r>
            <w:r w:rsidRPr="00843B0F">
              <w:rPr>
                <w:i/>
                <w:sz w:val="21"/>
                <w:szCs w:val="21"/>
              </w:rPr>
              <w:t>P</w:t>
            </w:r>
            <w:r w:rsidRPr="00843B0F">
              <w:rPr>
                <w:sz w:val="21"/>
                <w:szCs w:val="21"/>
              </w:rPr>
              <w:t xml:space="preserve"> = </w:t>
            </w:r>
            <m:oMath>
              <m:r>
                <w:rPr>
                  <w:rFonts w:ascii="Cambria Math" w:hAnsi="Cambria Math"/>
                  <w:sz w:val="21"/>
                  <w:szCs w:val="21"/>
                </w:rPr>
                <m:t>KMP(t ,S)</m:t>
              </m:r>
            </m:oMath>
          </w:p>
          <w:p w14:paraId="52784604" w14:textId="77777777" w:rsidR="008029C1" w:rsidRPr="00843B0F" w:rsidRDefault="008029C1" w:rsidP="00E55F80">
            <w:pPr>
              <w:pStyle w:val="a9"/>
              <w:numPr>
                <w:ilvl w:val="0"/>
                <w:numId w:val="6"/>
              </w:numPr>
              <w:ind w:firstLineChars="0"/>
              <w:rPr>
                <w:sz w:val="21"/>
                <w:szCs w:val="21"/>
              </w:rPr>
            </w:pPr>
            <w:r w:rsidRPr="00843B0F">
              <w:rPr>
                <w:sz w:val="21"/>
                <w:szCs w:val="21"/>
              </w:rPr>
              <w:t xml:space="preserve">      </w:t>
            </w:r>
            <w:r w:rsidRPr="00843B0F">
              <w:rPr>
                <w:b/>
                <w:sz w:val="21"/>
                <w:szCs w:val="21"/>
              </w:rPr>
              <w:t>if</w:t>
            </w:r>
            <w:r w:rsidRPr="00843B0F">
              <w:rPr>
                <w:sz w:val="21"/>
                <w:szCs w:val="21"/>
              </w:rPr>
              <w:t xml:space="preserve"> </w:t>
            </w:r>
            <m:oMath>
              <m:r>
                <w:rPr>
                  <w:rFonts w:ascii="Cambria Math" w:hAnsi="Cambria Math"/>
                  <w:sz w:val="21"/>
                  <w:szCs w:val="21"/>
                </w:rPr>
                <m:t>len</m:t>
              </m:r>
              <m:d>
                <m:dPr>
                  <m:ctrlPr>
                    <w:rPr>
                      <w:rFonts w:ascii="Cambria Math" w:hAnsi="Cambria Math"/>
                      <w:sz w:val="21"/>
                      <w:szCs w:val="21"/>
                    </w:rPr>
                  </m:ctrlPr>
                </m:dPr>
                <m:e>
                  <m:r>
                    <m:rPr>
                      <m:sty m:val="p"/>
                    </m:rPr>
                    <w:rPr>
                      <w:rFonts w:ascii="Cambria Math" w:hAnsi="Cambria Math"/>
                      <w:sz w:val="21"/>
                      <w:szCs w:val="21"/>
                    </w:rPr>
                    <m:t>P</m:t>
                  </m:r>
                </m:e>
              </m:d>
              <m:r>
                <w:rPr>
                  <w:rFonts w:ascii="Cambria Math" w:hAnsi="Cambria Math"/>
                  <w:sz w:val="21"/>
                  <w:szCs w:val="21"/>
                </w:rPr>
                <m:t>≥len(S)/3</m:t>
              </m:r>
            </m:oMath>
            <w:r w:rsidRPr="00843B0F">
              <w:rPr>
                <w:sz w:val="21"/>
                <w:szCs w:val="21"/>
              </w:rPr>
              <w:t xml:space="preserve">  </w:t>
            </w:r>
            <w:r w:rsidRPr="00843B0F">
              <w:rPr>
                <w:b/>
                <w:sz w:val="21"/>
                <w:szCs w:val="21"/>
              </w:rPr>
              <w:t>do</w:t>
            </w:r>
          </w:p>
          <w:p w14:paraId="6B22D97F" w14:textId="77777777" w:rsidR="008029C1" w:rsidRPr="00843B0F" w:rsidRDefault="008029C1" w:rsidP="00E55F80">
            <w:pPr>
              <w:pStyle w:val="a9"/>
              <w:numPr>
                <w:ilvl w:val="0"/>
                <w:numId w:val="6"/>
              </w:numPr>
              <w:ind w:firstLineChars="0"/>
              <w:rPr>
                <w:sz w:val="21"/>
                <w:szCs w:val="21"/>
              </w:rPr>
            </w:pPr>
            <w:r w:rsidRPr="00843B0F">
              <w:rPr>
                <w:b/>
                <w:sz w:val="21"/>
                <w:szCs w:val="21"/>
              </w:rPr>
              <w:t xml:space="preserve">        </w:t>
            </w:r>
            <w:r w:rsidRPr="00843B0F">
              <w:rPr>
                <w:sz w:val="21"/>
                <w:szCs w:val="21"/>
              </w:rPr>
              <w:t>去重重复的序列</w:t>
            </w:r>
            <w:r w:rsidRPr="00843B0F">
              <w:rPr>
                <w:sz w:val="21"/>
                <w:szCs w:val="21"/>
              </w:rPr>
              <w:t>p</w:t>
            </w:r>
          </w:p>
          <w:p w14:paraId="32FED95E" w14:textId="77777777" w:rsidR="008029C1" w:rsidRPr="00843B0F" w:rsidRDefault="008029C1" w:rsidP="00E55F80">
            <w:pPr>
              <w:pStyle w:val="a9"/>
              <w:numPr>
                <w:ilvl w:val="0"/>
                <w:numId w:val="6"/>
              </w:numPr>
              <w:ind w:firstLineChars="0"/>
              <w:rPr>
                <w:i/>
                <w:sz w:val="21"/>
                <w:szCs w:val="21"/>
              </w:rPr>
            </w:pPr>
            <w:r w:rsidRPr="00843B0F">
              <w:rPr>
                <w:sz w:val="21"/>
                <w:szCs w:val="21"/>
              </w:rPr>
              <w:t xml:space="preserve">        </w:t>
            </w:r>
            <w:r w:rsidRPr="00843B0F">
              <w:rPr>
                <w:i/>
                <w:sz w:val="21"/>
                <w:szCs w:val="21"/>
              </w:rPr>
              <w:t>Q = P</w:t>
            </w:r>
          </w:p>
          <w:p w14:paraId="75E5CB47" w14:textId="77777777" w:rsidR="008029C1" w:rsidRPr="00843B0F" w:rsidRDefault="008029C1" w:rsidP="00E55F80">
            <w:pPr>
              <w:pStyle w:val="a9"/>
              <w:numPr>
                <w:ilvl w:val="0"/>
                <w:numId w:val="6"/>
              </w:numPr>
              <w:ind w:firstLineChars="0"/>
              <w:rPr>
                <w:b/>
                <w:sz w:val="21"/>
                <w:szCs w:val="21"/>
              </w:rPr>
            </w:pPr>
            <w:r w:rsidRPr="00843B0F">
              <w:rPr>
                <w:sz w:val="21"/>
                <w:szCs w:val="21"/>
              </w:rPr>
              <w:t xml:space="preserve">      </w:t>
            </w:r>
            <w:r w:rsidRPr="00843B0F">
              <w:rPr>
                <w:b/>
                <w:sz w:val="21"/>
                <w:szCs w:val="21"/>
              </w:rPr>
              <w:t>end if</w:t>
            </w:r>
          </w:p>
          <w:p w14:paraId="0BB464B9" w14:textId="77777777" w:rsidR="008029C1" w:rsidRPr="00843B0F" w:rsidRDefault="008029C1" w:rsidP="00E55F80">
            <w:pPr>
              <w:pStyle w:val="a9"/>
              <w:numPr>
                <w:ilvl w:val="0"/>
                <w:numId w:val="6"/>
              </w:numPr>
              <w:ind w:firstLineChars="0"/>
              <w:rPr>
                <w:b/>
                <w:sz w:val="21"/>
                <w:szCs w:val="21"/>
              </w:rPr>
            </w:pPr>
            <w:r w:rsidRPr="00843B0F">
              <w:rPr>
                <w:b/>
                <w:sz w:val="21"/>
                <w:szCs w:val="21"/>
              </w:rPr>
              <w:t xml:space="preserve">   end if </w:t>
            </w:r>
          </w:p>
          <w:p w14:paraId="2288BF7C" w14:textId="77777777" w:rsidR="008029C1" w:rsidRPr="00843B0F" w:rsidRDefault="008029C1" w:rsidP="00E55F80">
            <w:pPr>
              <w:pStyle w:val="a9"/>
              <w:numPr>
                <w:ilvl w:val="0"/>
                <w:numId w:val="6"/>
              </w:numPr>
              <w:ind w:firstLineChars="0"/>
              <w:rPr>
                <w:b/>
                <w:sz w:val="21"/>
                <w:szCs w:val="21"/>
              </w:rPr>
            </w:pPr>
            <w:r w:rsidRPr="00843B0F">
              <w:rPr>
                <w:b/>
                <w:sz w:val="21"/>
                <w:szCs w:val="21"/>
              </w:rPr>
              <w:t>end for</w:t>
            </w:r>
          </w:p>
          <w:p w14:paraId="7326CD50" w14:textId="77777777" w:rsidR="008029C1" w:rsidRPr="00843B0F" w:rsidRDefault="00C41D4D" w:rsidP="00E55F80">
            <w:pPr>
              <w:pStyle w:val="a9"/>
              <w:numPr>
                <w:ilvl w:val="0"/>
                <w:numId w:val="6"/>
              </w:numPr>
              <w:ind w:firstLineChars="0"/>
              <w:rPr>
                <w:sz w:val="21"/>
                <w:szCs w:val="21"/>
              </w:rPr>
            </w:pP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 xml:space="preserve">s </m:t>
                  </m:r>
                </m:e>
              </m:d>
              <m:r>
                <w:rPr>
                  <w:rFonts w:ascii="Cambria Math" w:hAnsi="Cambria Math"/>
                  <w:sz w:val="21"/>
                  <w:szCs w:val="21"/>
                </w:rPr>
                <m:t xml:space="preserve"> s∈S,support(s)≥</m:t>
              </m:r>
              <m:r>
                <m:rPr>
                  <m:sty m:val="p"/>
                </m:rPr>
                <w:rPr>
                  <w:rFonts w:ascii="Cambria Math" w:hAnsi="Cambria Math"/>
                  <w:sz w:val="21"/>
                  <w:szCs w:val="21"/>
                </w:rPr>
                <m:t>min⁡</m:t>
              </m:r>
              <m:r>
                <w:rPr>
                  <w:rFonts w:ascii="Cambria Math" w:hAnsi="Cambria Math"/>
                  <w:sz w:val="21"/>
                  <w:szCs w:val="21"/>
                </w:rPr>
                <m:t>_sup}</m:t>
              </m:r>
            </m:oMath>
          </w:p>
          <w:p w14:paraId="329F6B07" w14:textId="77777777" w:rsidR="008029C1" w:rsidRPr="00843B0F" w:rsidRDefault="008029C1" w:rsidP="00E55F80">
            <w:pPr>
              <w:pStyle w:val="a9"/>
              <w:numPr>
                <w:ilvl w:val="0"/>
                <w:numId w:val="6"/>
              </w:numPr>
              <w:ind w:firstLineChars="0"/>
              <w:rPr>
                <w:sz w:val="21"/>
                <w:szCs w:val="21"/>
              </w:rPr>
            </w:pPr>
            <m:oMath>
              <m:r>
                <m:rPr>
                  <m:sty m:val="b"/>
                </m:rPr>
                <w:rPr>
                  <w:rFonts w:ascii="Cambria Math" w:hAnsi="Cambria Math"/>
                  <w:sz w:val="21"/>
                  <w:szCs w:val="21"/>
                </w:rPr>
                <m:t>for</m:t>
              </m:r>
              <m:r>
                <m:rPr>
                  <m:sty m:val="p"/>
                </m:rPr>
                <w:rPr>
                  <w:rFonts w:ascii="Cambria Math" w:hAnsi="Cambria Math"/>
                  <w:sz w:val="21"/>
                  <w:szCs w:val="21"/>
                </w:rPr>
                <m:t xml:space="preserve"> </m:t>
              </m:r>
              <m:d>
                <m:dPr>
                  <m:ctrlPr>
                    <w:rPr>
                      <w:rFonts w:ascii="Cambria Math" w:hAnsi="Cambria Math"/>
                      <w:sz w:val="21"/>
                      <w:szCs w:val="21"/>
                    </w:rPr>
                  </m:ctrlPr>
                </m:dPr>
                <m:e>
                  <m:r>
                    <m:rPr>
                      <m:sty m:val="p"/>
                    </m:rPr>
                    <w:rPr>
                      <w:rFonts w:ascii="Cambria Math" w:hAnsi="Cambria Math"/>
                      <w:sz w:val="21"/>
                      <w:szCs w:val="21"/>
                    </w:rPr>
                    <m:t>k=2;</m:t>
                  </m:r>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k-1</m:t>
                      </m:r>
                    </m:sub>
                  </m:sSub>
                  <m:r>
                    <w:rPr>
                      <w:rFonts w:ascii="Cambria Math" w:hAnsi="Cambria Math"/>
                      <w:sz w:val="21"/>
                      <w:szCs w:val="21"/>
                    </w:rPr>
                    <m:t>≠∅;k++</m:t>
                  </m:r>
                  <m:ctrlPr>
                    <w:rPr>
                      <w:rFonts w:ascii="Cambria Math" w:hAnsi="Cambria Math"/>
                      <w:i/>
                      <w:sz w:val="21"/>
                      <w:szCs w:val="21"/>
                    </w:rPr>
                  </m:ctrlPr>
                </m:e>
              </m:d>
            </m:oMath>
            <w:r w:rsidRPr="00843B0F">
              <w:rPr>
                <w:sz w:val="21"/>
                <w:szCs w:val="21"/>
              </w:rPr>
              <w:t xml:space="preserve"> </w:t>
            </w:r>
            <w:r w:rsidRPr="00843B0F">
              <w:rPr>
                <w:b/>
                <w:sz w:val="21"/>
                <w:szCs w:val="21"/>
              </w:rPr>
              <w:t>do</w:t>
            </w:r>
          </w:p>
          <w:p w14:paraId="28D9B3DA" w14:textId="77777777" w:rsidR="008029C1" w:rsidRPr="00843B0F" w:rsidRDefault="008029C1" w:rsidP="00E55F80">
            <w:pPr>
              <w:pStyle w:val="a9"/>
              <w:numPr>
                <w:ilvl w:val="0"/>
                <w:numId w:val="6"/>
              </w:numPr>
              <w:ind w:firstLineChars="0"/>
              <w:rPr>
                <w:sz w:val="21"/>
                <w:szCs w:val="21"/>
              </w:rPr>
            </w:pPr>
            <w:r w:rsidRPr="00843B0F">
              <w:rPr>
                <w:b/>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k</m:t>
                  </m:r>
                </m:sub>
              </m:sSub>
              <m:r>
                <w:rPr>
                  <w:rFonts w:ascii="Cambria Math" w:hAnsi="Cambria Math"/>
                  <w:sz w:val="21"/>
                  <w:szCs w:val="21"/>
                </w:rPr>
                <m:t>=GQ</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k-1</m:t>
                      </m:r>
                    </m:sub>
                  </m:sSub>
                </m:e>
              </m:d>
            </m:oMath>
          </w:p>
          <w:p w14:paraId="42D57089" w14:textId="77777777" w:rsidR="008029C1" w:rsidRPr="00843B0F" w:rsidRDefault="008029C1" w:rsidP="00E55F80">
            <w:pPr>
              <w:pStyle w:val="a9"/>
              <w:numPr>
                <w:ilvl w:val="0"/>
                <w:numId w:val="6"/>
              </w:numPr>
              <w:ind w:firstLineChars="0"/>
              <w:rPr>
                <w:sz w:val="21"/>
                <w:szCs w:val="21"/>
              </w:rPr>
            </w:pPr>
            <w:r w:rsidRPr="00843B0F">
              <w:rPr>
                <w:b/>
                <w:sz w:val="21"/>
                <w:szCs w:val="21"/>
              </w:rPr>
              <w:t xml:space="preserve">    for </w:t>
            </w:r>
            <w:r w:rsidRPr="00843B0F">
              <w:rPr>
                <w:sz w:val="21"/>
                <w:szCs w:val="21"/>
              </w:rPr>
              <w:t>每一个序列</w:t>
            </w:r>
            <w:r w:rsidRPr="00843B0F">
              <w:rPr>
                <w:sz w:val="21"/>
                <w:szCs w:val="21"/>
              </w:rPr>
              <w:t xml:space="preserve"> </w:t>
            </w:r>
            <w:r w:rsidRPr="00843B0F">
              <w:rPr>
                <w:b/>
                <w:sz w:val="21"/>
                <w:szCs w:val="21"/>
              </w:rPr>
              <w:t>do</w:t>
            </w:r>
          </w:p>
          <w:p w14:paraId="114B1668" w14:textId="77777777" w:rsidR="008029C1" w:rsidRPr="00843B0F" w:rsidRDefault="008029C1" w:rsidP="00E55F80">
            <w:pPr>
              <w:pStyle w:val="a9"/>
              <w:numPr>
                <w:ilvl w:val="0"/>
                <w:numId w:val="6"/>
              </w:numPr>
              <w:ind w:firstLineChars="0"/>
              <w:rPr>
                <w:sz w:val="21"/>
                <w:szCs w:val="21"/>
              </w:rPr>
            </w:pPr>
            <w:r w:rsidRPr="00843B0F">
              <w:rPr>
                <w:b/>
                <w:sz w:val="21"/>
                <w:szCs w:val="21"/>
              </w:rPr>
              <w:t xml:space="preserve">          </w:t>
            </w:r>
            <w:r w:rsidRPr="00843B0F">
              <w:rPr>
                <w:sz w:val="21"/>
                <w:szCs w:val="21"/>
              </w:rPr>
              <w:t>候选序列集合</w:t>
            </w:r>
            <w:r w:rsidRPr="00843B0F">
              <w:rPr>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k</m:t>
                  </m:r>
                </m:sub>
              </m:sSub>
            </m:oMath>
            <w:r w:rsidRPr="00843B0F">
              <w:rPr>
                <w:sz w:val="21"/>
                <w:szCs w:val="21"/>
              </w:rPr>
              <w:t xml:space="preserve"> </w:t>
            </w:r>
            <w:r w:rsidRPr="00843B0F">
              <w:rPr>
                <w:sz w:val="21"/>
                <w:szCs w:val="21"/>
              </w:rPr>
              <w:t>加</w:t>
            </w:r>
            <w:r w:rsidRPr="00843B0F">
              <w:rPr>
                <w:sz w:val="21"/>
                <w:szCs w:val="21"/>
              </w:rPr>
              <w:t>1</w:t>
            </w:r>
          </w:p>
          <w:p w14:paraId="08A75712" w14:textId="77777777" w:rsidR="008029C1" w:rsidRPr="00843B0F" w:rsidRDefault="008029C1" w:rsidP="00E55F80">
            <w:pPr>
              <w:pStyle w:val="a9"/>
              <w:numPr>
                <w:ilvl w:val="0"/>
                <w:numId w:val="6"/>
              </w:numPr>
              <w:ind w:firstLineChars="0"/>
              <w:rPr>
                <w:sz w:val="21"/>
                <w:szCs w:val="21"/>
              </w:rPr>
            </w:pPr>
            <w:r w:rsidRPr="00843B0F">
              <w:rPr>
                <w:sz w:val="21"/>
                <w:szCs w:val="21"/>
              </w:rPr>
              <w:t xml:space="preserve">          </w:t>
            </w: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k</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 xml:space="preserve">q </m:t>
                  </m:r>
                </m:e>
              </m:d>
              <m:r>
                <w:rPr>
                  <w:rFonts w:ascii="Cambria Math" w:hAnsi="Cambria Math"/>
                  <w:sz w:val="21"/>
                  <w:szCs w:val="21"/>
                </w:rPr>
                <m:t xml:space="preserve"> q∈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k</m:t>
                  </m:r>
                </m:sub>
              </m:sSub>
              <m:r>
                <w:rPr>
                  <w:rFonts w:ascii="Cambria Math" w:hAnsi="Cambria Math"/>
                  <w:sz w:val="21"/>
                  <w:szCs w:val="21"/>
                </w:rPr>
                <m:t>, support(q)≥</m:t>
              </m:r>
              <m:r>
                <m:rPr>
                  <m:sty m:val="p"/>
                </m:rPr>
                <w:rPr>
                  <w:rFonts w:ascii="Cambria Math" w:hAnsi="Cambria Math"/>
                  <w:sz w:val="21"/>
                  <w:szCs w:val="21"/>
                </w:rPr>
                <m:t>min⁡</m:t>
              </m:r>
              <m:r>
                <w:rPr>
                  <w:rFonts w:ascii="Cambria Math" w:hAnsi="Cambria Math"/>
                  <w:sz w:val="21"/>
                  <w:szCs w:val="21"/>
                </w:rPr>
                <m:t>_sup}</m:t>
              </m:r>
            </m:oMath>
          </w:p>
          <w:p w14:paraId="16C4055D" w14:textId="77777777" w:rsidR="008029C1" w:rsidRPr="00843B0F" w:rsidRDefault="008029C1" w:rsidP="00E55F80">
            <w:pPr>
              <w:pStyle w:val="a9"/>
              <w:numPr>
                <w:ilvl w:val="0"/>
                <w:numId w:val="6"/>
              </w:numPr>
              <w:ind w:firstLineChars="0"/>
              <w:rPr>
                <w:b/>
                <w:sz w:val="21"/>
                <w:szCs w:val="21"/>
              </w:rPr>
            </w:pPr>
            <w:r w:rsidRPr="00843B0F">
              <w:rPr>
                <w:b/>
                <w:sz w:val="21"/>
                <w:szCs w:val="21"/>
              </w:rPr>
              <w:t xml:space="preserve">    end for</w:t>
            </w:r>
          </w:p>
          <w:p w14:paraId="790E809F" w14:textId="77777777" w:rsidR="008029C1" w:rsidRPr="00843B0F" w:rsidRDefault="008029C1" w:rsidP="00E55F80">
            <w:pPr>
              <w:pStyle w:val="a9"/>
              <w:numPr>
                <w:ilvl w:val="0"/>
                <w:numId w:val="6"/>
              </w:numPr>
              <w:ind w:firstLineChars="0"/>
              <w:rPr>
                <w:b/>
                <w:sz w:val="21"/>
                <w:szCs w:val="21"/>
              </w:rPr>
            </w:pPr>
            <w:r w:rsidRPr="00843B0F">
              <w:rPr>
                <w:b/>
                <w:sz w:val="21"/>
                <w:szCs w:val="21"/>
              </w:rPr>
              <w:t>end for</w:t>
            </w:r>
          </w:p>
          <w:p w14:paraId="3C694AAC" w14:textId="77777777" w:rsidR="008029C1" w:rsidRPr="00843B0F" w:rsidRDefault="008029C1" w:rsidP="00E55F80">
            <w:pPr>
              <w:pStyle w:val="a9"/>
              <w:numPr>
                <w:ilvl w:val="0"/>
                <w:numId w:val="6"/>
              </w:numPr>
              <w:ind w:firstLineChars="0"/>
              <w:rPr>
                <w:b/>
                <w:sz w:val="21"/>
                <w:szCs w:val="21"/>
              </w:rPr>
            </w:pPr>
            <w:r w:rsidRPr="00843B0F">
              <w:rPr>
                <w:i/>
                <w:sz w:val="21"/>
                <w:szCs w:val="21"/>
              </w:rPr>
              <w:t>R</w:t>
            </w:r>
            <w:r w:rsidRPr="00843B0F">
              <w:rPr>
                <w:b/>
                <w:sz w:val="21"/>
                <w:szCs w:val="21"/>
              </w:rPr>
              <w:t xml:space="preserve"> = </w:t>
            </w: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k</m:t>
                  </m:r>
                </m:sub>
              </m:sSub>
            </m:oMath>
          </w:p>
        </w:tc>
      </w:tr>
      <w:tr w:rsidR="008029C1" w:rsidRPr="00843B0F" w14:paraId="6BB9682B" w14:textId="77777777" w:rsidTr="00E55F80">
        <w:trPr>
          <w:trHeight w:val="53"/>
        </w:trPr>
        <w:tc>
          <w:tcPr>
            <w:tcW w:w="9072" w:type="dxa"/>
            <w:tcBorders>
              <w:bottom w:val="single" w:sz="12" w:space="0" w:color="auto"/>
            </w:tcBorders>
          </w:tcPr>
          <w:p w14:paraId="15B56A3D" w14:textId="77777777" w:rsidR="008029C1" w:rsidRPr="00843B0F" w:rsidRDefault="008029C1" w:rsidP="00E55F80">
            <w:pPr>
              <w:pStyle w:val="a9"/>
              <w:numPr>
                <w:ilvl w:val="0"/>
                <w:numId w:val="6"/>
              </w:numPr>
              <w:ind w:firstLineChars="0"/>
              <w:rPr>
                <w:b/>
                <w:sz w:val="21"/>
                <w:szCs w:val="21"/>
              </w:rPr>
            </w:pPr>
            <w:r w:rsidRPr="00843B0F">
              <w:rPr>
                <w:b/>
                <w:sz w:val="21"/>
                <w:szCs w:val="21"/>
              </w:rPr>
              <w:t xml:space="preserve">Return </w:t>
            </w:r>
            <w:r w:rsidRPr="00843B0F">
              <w:rPr>
                <w:sz w:val="21"/>
                <w:szCs w:val="21"/>
              </w:rPr>
              <w:t>最终的推荐序列</w:t>
            </w:r>
            <w:r w:rsidRPr="00843B0F">
              <w:rPr>
                <w:b/>
                <w:sz w:val="21"/>
                <w:szCs w:val="21"/>
              </w:rPr>
              <w:t>R</w:t>
            </w:r>
          </w:p>
        </w:tc>
      </w:tr>
    </w:tbl>
    <w:p w14:paraId="42DE3ACC" w14:textId="2CFF5715" w:rsidR="00101790" w:rsidRPr="00843B0F" w:rsidRDefault="00101790" w:rsidP="00A53AC7">
      <w:pPr>
        <w:pStyle w:val="11"/>
        <w:ind w:firstLineChars="0" w:firstLine="420"/>
      </w:pPr>
      <w:r w:rsidRPr="00843B0F">
        <w:t>先前的工作</w:t>
      </w:r>
      <w:r w:rsidRPr="00843B0F">
        <w:t>[5</w:t>
      </w:r>
      <w:r w:rsidR="00FE2DB8" w:rsidRPr="00843B0F">
        <w:t>6] [57</w:t>
      </w:r>
      <w:r w:rsidRPr="00843B0F">
        <w:t>]</w:t>
      </w:r>
      <w:r w:rsidRPr="00843B0F">
        <w:t>证明关联规则挖掘可以挖掘频繁的项目集。旅行路线是路径序列，因此</w:t>
      </w:r>
      <w:r w:rsidR="0084143A">
        <w:t>本文</w:t>
      </w:r>
      <w:r w:rsidRPr="00843B0F">
        <w:t>使用顺序模式挖掘来从旅行游记中获取频繁的序列。与传统的顺序模式挖掘算法</w:t>
      </w:r>
      <w:r w:rsidRPr="00843B0F">
        <w:t>[5</w:t>
      </w:r>
      <w:r w:rsidR="00FE2DB8" w:rsidRPr="00843B0F">
        <w:t>8</w:t>
      </w:r>
      <w:r w:rsidRPr="00843B0F">
        <w:t>]</w:t>
      </w:r>
      <w:r w:rsidRPr="00843B0F">
        <w:t>不同，</w:t>
      </w:r>
      <w:r w:rsidR="0084143A">
        <w:t>本文</w:t>
      </w:r>
      <w:r w:rsidRPr="00843B0F">
        <w:t>的目标是挖掘基于情境的景点路线。因此，</w:t>
      </w:r>
      <w:r w:rsidR="0084143A">
        <w:t>本文</w:t>
      </w:r>
      <w:r w:rsidRPr="00843B0F">
        <w:t>提出了旅行路线推荐算法，如算法</w:t>
      </w:r>
      <w:r w:rsidR="00A53AC7" w:rsidRPr="00843B0F">
        <w:t>3-</w:t>
      </w:r>
      <w:r w:rsidRPr="00843B0F">
        <w:t>2</w:t>
      </w:r>
      <w:r w:rsidR="00A53AC7" w:rsidRPr="00843B0F">
        <w:t>所示。</w:t>
      </w:r>
    </w:p>
    <w:p w14:paraId="628283A4" w14:textId="61BF731A" w:rsidR="00101790" w:rsidRPr="00843B0F" w:rsidRDefault="00101790" w:rsidP="00A36FE4">
      <w:pPr>
        <w:pStyle w:val="11"/>
        <w:ind w:firstLine="480"/>
      </w:pPr>
      <w:r w:rsidRPr="00843B0F">
        <w:t>该模块的算法重点在于如何推荐基于情境的个性化旅行路线。给定旅行游记集合，景点名称集合，每篇游记的情境和用户输入的情境，算法首先检查每篇游记的情境是否满足用户要求。如果是，</w:t>
      </w:r>
      <w:r w:rsidR="0084143A">
        <w:t>本文</w:t>
      </w:r>
      <w:r w:rsidRPr="00843B0F">
        <w:t>使用模糊匹配算法</w:t>
      </w:r>
      <w:r w:rsidRPr="00843B0F">
        <w:t>KMP [5</w:t>
      </w:r>
      <w:r w:rsidR="002B157A" w:rsidRPr="00843B0F">
        <w:t>9</w:t>
      </w:r>
      <w:r w:rsidRPr="00843B0F">
        <w:t>]</w:t>
      </w:r>
      <w:r w:rsidRPr="00843B0F">
        <w:t>根据景点词的集合从旅行游记中发现一条旅行路线。然后，该算法检查是否存在重复的景点序列，以及景点的数量是否大于或等于景点总数的三分之一。如果大于，则</w:t>
      </w:r>
      <w:r w:rsidRPr="00843B0F">
        <w:t>Q</w:t>
      </w:r>
      <w:r w:rsidRPr="00843B0F">
        <w:t>为推荐路线。最后，通过设置支持度阈值，将最长的序列作为推荐路线，其中</w:t>
      </w:r>
      <w:r w:rsidRPr="00843B0F">
        <w:t xml:space="preserve"> support(s) </w:t>
      </w:r>
      <w:r w:rsidRPr="00843B0F">
        <w:t>表示支持程度，</w:t>
      </w:r>
      <w:r w:rsidRPr="00843B0F">
        <w:t>min_sup</w:t>
      </w:r>
      <w:r w:rsidRPr="00843B0F">
        <w:t>表示最小支持阈值。</w:t>
      </w:r>
      <w:r w:rsidRPr="00843B0F">
        <w:t>GQ(L</w:t>
      </w:r>
      <w:r w:rsidRPr="00843B0F">
        <w:rPr>
          <w:vertAlign w:val="subscript"/>
        </w:rPr>
        <w:t>k-1</w:t>
      </w:r>
      <w:r w:rsidRPr="00843B0F">
        <w:t xml:space="preserve">) </w:t>
      </w:r>
      <w:r w:rsidRPr="00843B0F">
        <w:t>通过根据进行修剪和连接操作生成新的候选对象。最后，</w:t>
      </w:r>
      <w:r w:rsidR="0084143A">
        <w:t>本文</w:t>
      </w:r>
      <w:r w:rsidRPr="00843B0F">
        <w:t>获得最长的吸引力序列</w:t>
      </w:r>
      <w:r w:rsidRPr="00843B0F">
        <w:t>R</w:t>
      </w:r>
      <w:r w:rsidRPr="00843B0F">
        <w:t>作为</w:t>
      </w:r>
      <w:r w:rsidR="0084143A">
        <w:t>本文</w:t>
      </w:r>
      <w:r w:rsidRPr="00843B0F">
        <w:t>的推荐旅行路线。</w:t>
      </w:r>
    </w:p>
    <w:p w14:paraId="44011B1F" w14:textId="77777777" w:rsidR="00101790" w:rsidRPr="00843B0F" w:rsidRDefault="00101790" w:rsidP="00A36FE4">
      <w:pPr>
        <w:pStyle w:val="2"/>
        <w:spacing w:before="163"/>
        <w:rPr>
          <w:rFonts w:ascii="Times New Roman" w:hAnsi="Times New Roman" w:cs="Times New Roman"/>
        </w:rPr>
      </w:pPr>
      <w:bookmarkStart w:id="26" w:name="_Toc32067980"/>
      <w:r w:rsidRPr="00843B0F">
        <w:rPr>
          <w:rFonts w:ascii="Times New Roman" w:hAnsi="Times New Roman" w:cs="Times New Roman"/>
        </w:rPr>
        <w:lastRenderedPageBreak/>
        <w:t xml:space="preserve">3.5 </w:t>
      </w:r>
      <w:r w:rsidRPr="00843B0F">
        <w:rPr>
          <w:rFonts w:ascii="Times New Roman" w:hAnsi="Times New Roman" w:cs="Times New Roman"/>
        </w:rPr>
        <w:t>实验验证</w:t>
      </w:r>
      <w:bookmarkEnd w:id="26"/>
    </w:p>
    <w:p w14:paraId="797A475B" w14:textId="77777777" w:rsidR="00101790" w:rsidRPr="00843B0F" w:rsidRDefault="00101790" w:rsidP="00681673">
      <w:pPr>
        <w:spacing w:beforeLines="50" w:before="163" w:line="400" w:lineRule="exact"/>
        <w:ind w:firstLine="420"/>
        <w:rPr>
          <w:rFonts w:eastAsia="楷体_GB2312"/>
          <w:sz w:val="22"/>
        </w:rPr>
      </w:pPr>
      <w:r w:rsidRPr="00843B0F">
        <w:rPr>
          <w:rStyle w:val="1Char"/>
        </w:rPr>
        <w:t>本节主要说明实验数据，参数设置以及对本文方法结果的评估。同时，针对基于情境的可视化的细粒度的旅游推荐，本节将会展示最终结果并展开讨论分析。可以看出，本文提出的推荐方法确定能够满足不同用户的旅游需求。</w:t>
      </w:r>
    </w:p>
    <w:p w14:paraId="631058C1" w14:textId="77777777" w:rsidR="00681673" w:rsidRPr="00843B0F" w:rsidRDefault="00681673" w:rsidP="00681673">
      <w:pPr>
        <w:pStyle w:val="3"/>
        <w:spacing w:before="163"/>
      </w:pPr>
      <w:bookmarkStart w:id="27" w:name="_Toc32067981"/>
      <w:r w:rsidRPr="00843B0F">
        <w:t xml:space="preserve">3.5.1 </w:t>
      </w:r>
      <w:r w:rsidRPr="00843B0F">
        <w:t>实验数据</w:t>
      </w:r>
      <w:bookmarkEnd w:id="27"/>
    </w:p>
    <w:p w14:paraId="0529D722" w14:textId="77777777" w:rsidR="00101790" w:rsidRPr="00843B0F" w:rsidRDefault="00101790" w:rsidP="00D85F04">
      <w:pPr>
        <w:spacing w:beforeLines="50" w:before="163" w:afterLines="50" w:after="163" w:line="400" w:lineRule="exact"/>
        <w:ind w:left="2943" w:firstLine="420"/>
        <w:jc w:val="left"/>
        <w:rPr>
          <w:sz w:val="21"/>
          <w:szCs w:val="21"/>
        </w:rPr>
      </w:pPr>
      <w:r w:rsidRPr="00090AE4">
        <w:rPr>
          <w:sz w:val="21"/>
          <w:szCs w:val="21"/>
        </w:rPr>
        <w:t>表</w:t>
      </w:r>
      <w:r w:rsidRPr="00843B0F">
        <w:rPr>
          <w:sz w:val="21"/>
          <w:szCs w:val="21"/>
        </w:rPr>
        <w:t xml:space="preserve">3-1 </w:t>
      </w:r>
      <w:r w:rsidRPr="00843B0F">
        <w:rPr>
          <w:sz w:val="21"/>
          <w:szCs w:val="21"/>
        </w:rPr>
        <w:t>景点数据</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988"/>
        <w:gridCol w:w="850"/>
        <w:gridCol w:w="992"/>
        <w:gridCol w:w="851"/>
        <w:gridCol w:w="850"/>
        <w:gridCol w:w="1276"/>
        <w:gridCol w:w="1276"/>
        <w:gridCol w:w="992"/>
        <w:gridCol w:w="873"/>
      </w:tblGrid>
      <w:tr w:rsidR="00101790" w:rsidRPr="00090AE4" w14:paraId="4F9750B7" w14:textId="77777777" w:rsidTr="00090AE4">
        <w:trPr>
          <w:jc w:val="center"/>
        </w:trPr>
        <w:tc>
          <w:tcPr>
            <w:tcW w:w="988" w:type="dxa"/>
            <w:tcBorders>
              <w:bottom w:val="single" w:sz="4" w:space="0" w:color="auto"/>
            </w:tcBorders>
            <w:shd w:val="clear" w:color="auto" w:fill="auto"/>
          </w:tcPr>
          <w:p w14:paraId="312EDFDC" w14:textId="77777777" w:rsidR="00101790" w:rsidRPr="00090AE4" w:rsidRDefault="00101790" w:rsidP="00090AE4">
            <w:pPr>
              <w:jc w:val="center"/>
              <w:rPr>
                <w:rFonts w:eastAsia="宋体"/>
                <w:sz w:val="21"/>
                <w:szCs w:val="21"/>
              </w:rPr>
            </w:pPr>
            <w:r w:rsidRPr="00090AE4">
              <w:rPr>
                <w:rFonts w:eastAsia="宋体"/>
                <w:sz w:val="21"/>
                <w:szCs w:val="21"/>
              </w:rPr>
              <w:t>景区</w:t>
            </w:r>
          </w:p>
        </w:tc>
        <w:tc>
          <w:tcPr>
            <w:tcW w:w="850" w:type="dxa"/>
            <w:tcBorders>
              <w:bottom w:val="single" w:sz="4" w:space="0" w:color="auto"/>
            </w:tcBorders>
            <w:shd w:val="clear" w:color="auto" w:fill="auto"/>
          </w:tcPr>
          <w:p w14:paraId="6E4ED0B6" w14:textId="77777777" w:rsidR="00101790" w:rsidRPr="00090AE4" w:rsidRDefault="00101790" w:rsidP="00090AE4">
            <w:pPr>
              <w:jc w:val="center"/>
              <w:rPr>
                <w:rFonts w:eastAsia="宋体"/>
                <w:sz w:val="21"/>
                <w:szCs w:val="21"/>
              </w:rPr>
            </w:pPr>
            <w:r w:rsidRPr="00090AE4">
              <w:rPr>
                <w:rFonts w:eastAsia="宋体"/>
                <w:sz w:val="21"/>
                <w:szCs w:val="21"/>
              </w:rPr>
              <w:t>紫禁城</w:t>
            </w:r>
          </w:p>
        </w:tc>
        <w:tc>
          <w:tcPr>
            <w:tcW w:w="992" w:type="dxa"/>
            <w:tcBorders>
              <w:bottom w:val="single" w:sz="4" w:space="0" w:color="auto"/>
            </w:tcBorders>
            <w:shd w:val="clear" w:color="auto" w:fill="auto"/>
          </w:tcPr>
          <w:p w14:paraId="60A9D57E" w14:textId="77777777" w:rsidR="00101790" w:rsidRPr="00090AE4" w:rsidRDefault="00101790" w:rsidP="00090AE4">
            <w:pPr>
              <w:jc w:val="center"/>
              <w:rPr>
                <w:rFonts w:eastAsia="宋体"/>
                <w:sz w:val="21"/>
                <w:szCs w:val="21"/>
              </w:rPr>
            </w:pPr>
            <w:r w:rsidRPr="00090AE4">
              <w:rPr>
                <w:rFonts w:eastAsia="宋体"/>
                <w:sz w:val="21"/>
                <w:szCs w:val="21"/>
              </w:rPr>
              <w:t>颐和园</w:t>
            </w:r>
          </w:p>
        </w:tc>
        <w:tc>
          <w:tcPr>
            <w:tcW w:w="851" w:type="dxa"/>
            <w:tcBorders>
              <w:bottom w:val="single" w:sz="4" w:space="0" w:color="auto"/>
            </w:tcBorders>
            <w:shd w:val="clear" w:color="auto" w:fill="auto"/>
          </w:tcPr>
          <w:p w14:paraId="6E703AE2" w14:textId="77777777" w:rsidR="00101790" w:rsidRPr="00090AE4" w:rsidRDefault="00101790" w:rsidP="00090AE4">
            <w:pPr>
              <w:jc w:val="center"/>
              <w:rPr>
                <w:rFonts w:eastAsia="宋体"/>
                <w:sz w:val="21"/>
                <w:szCs w:val="21"/>
              </w:rPr>
            </w:pPr>
            <w:r w:rsidRPr="00090AE4">
              <w:rPr>
                <w:rFonts w:eastAsia="宋体"/>
                <w:sz w:val="21"/>
                <w:szCs w:val="21"/>
              </w:rPr>
              <w:t>西湖</w:t>
            </w:r>
          </w:p>
        </w:tc>
        <w:tc>
          <w:tcPr>
            <w:tcW w:w="850" w:type="dxa"/>
            <w:tcBorders>
              <w:bottom w:val="single" w:sz="4" w:space="0" w:color="auto"/>
            </w:tcBorders>
            <w:shd w:val="clear" w:color="auto" w:fill="auto"/>
          </w:tcPr>
          <w:p w14:paraId="628FD075" w14:textId="77777777" w:rsidR="00101790" w:rsidRPr="00090AE4" w:rsidRDefault="00101790" w:rsidP="00090AE4">
            <w:pPr>
              <w:jc w:val="center"/>
              <w:rPr>
                <w:rFonts w:eastAsia="宋体"/>
                <w:sz w:val="21"/>
                <w:szCs w:val="21"/>
              </w:rPr>
            </w:pPr>
            <w:r w:rsidRPr="00090AE4">
              <w:rPr>
                <w:rFonts w:eastAsia="宋体"/>
                <w:sz w:val="21"/>
                <w:szCs w:val="21"/>
              </w:rPr>
              <w:t>黄山</w:t>
            </w:r>
          </w:p>
        </w:tc>
        <w:tc>
          <w:tcPr>
            <w:tcW w:w="1276" w:type="dxa"/>
            <w:tcBorders>
              <w:bottom w:val="single" w:sz="4" w:space="0" w:color="auto"/>
            </w:tcBorders>
            <w:shd w:val="clear" w:color="auto" w:fill="auto"/>
          </w:tcPr>
          <w:p w14:paraId="423D091F" w14:textId="77777777" w:rsidR="00101790" w:rsidRPr="00090AE4" w:rsidRDefault="00101790" w:rsidP="00090AE4">
            <w:pPr>
              <w:jc w:val="center"/>
              <w:rPr>
                <w:rFonts w:eastAsia="宋体"/>
                <w:sz w:val="21"/>
                <w:szCs w:val="21"/>
              </w:rPr>
            </w:pPr>
            <w:r w:rsidRPr="00090AE4">
              <w:rPr>
                <w:rFonts w:eastAsia="宋体"/>
                <w:sz w:val="21"/>
                <w:szCs w:val="21"/>
              </w:rPr>
              <w:t>大唐芙蓉园</w:t>
            </w:r>
          </w:p>
        </w:tc>
        <w:tc>
          <w:tcPr>
            <w:tcW w:w="1276" w:type="dxa"/>
            <w:tcBorders>
              <w:bottom w:val="single" w:sz="4" w:space="0" w:color="auto"/>
            </w:tcBorders>
            <w:shd w:val="clear" w:color="auto" w:fill="auto"/>
          </w:tcPr>
          <w:p w14:paraId="3A93C454" w14:textId="77777777" w:rsidR="00101790" w:rsidRPr="00090AE4" w:rsidRDefault="00101790" w:rsidP="00090AE4">
            <w:pPr>
              <w:jc w:val="center"/>
              <w:rPr>
                <w:rFonts w:eastAsia="宋体"/>
                <w:sz w:val="21"/>
                <w:szCs w:val="21"/>
              </w:rPr>
            </w:pPr>
            <w:r w:rsidRPr="00090AE4">
              <w:rPr>
                <w:rFonts w:eastAsia="宋体"/>
                <w:sz w:val="21"/>
                <w:szCs w:val="21"/>
              </w:rPr>
              <w:t>避暑山庄</w:t>
            </w:r>
          </w:p>
        </w:tc>
        <w:tc>
          <w:tcPr>
            <w:tcW w:w="992" w:type="dxa"/>
            <w:tcBorders>
              <w:bottom w:val="single" w:sz="4" w:space="0" w:color="auto"/>
            </w:tcBorders>
            <w:shd w:val="clear" w:color="auto" w:fill="auto"/>
          </w:tcPr>
          <w:p w14:paraId="51DF8ABA" w14:textId="77777777" w:rsidR="00101790" w:rsidRPr="00090AE4" w:rsidRDefault="00101790" w:rsidP="00090AE4">
            <w:pPr>
              <w:jc w:val="center"/>
              <w:rPr>
                <w:rFonts w:eastAsia="宋体"/>
                <w:sz w:val="21"/>
                <w:szCs w:val="21"/>
              </w:rPr>
            </w:pPr>
            <w:r w:rsidRPr="00090AE4">
              <w:rPr>
                <w:rFonts w:eastAsia="宋体"/>
                <w:sz w:val="21"/>
                <w:szCs w:val="21"/>
              </w:rPr>
              <w:t>九寨沟</w:t>
            </w:r>
          </w:p>
        </w:tc>
        <w:tc>
          <w:tcPr>
            <w:tcW w:w="873" w:type="dxa"/>
            <w:tcBorders>
              <w:bottom w:val="single" w:sz="4" w:space="0" w:color="auto"/>
            </w:tcBorders>
            <w:shd w:val="clear" w:color="auto" w:fill="auto"/>
          </w:tcPr>
          <w:p w14:paraId="07D9F4F7" w14:textId="77777777" w:rsidR="00101790" w:rsidRPr="00090AE4" w:rsidRDefault="00101790" w:rsidP="00090AE4">
            <w:pPr>
              <w:jc w:val="center"/>
              <w:rPr>
                <w:rFonts w:eastAsia="宋体"/>
                <w:sz w:val="21"/>
                <w:szCs w:val="21"/>
              </w:rPr>
            </w:pPr>
            <w:r w:rsidRPr="00090AE4">
              <w:rPr>
                <w:rFonts w:eastAsia="宋体"/>
                <w:sz w:val="21"/>
                <w:szCs w:val="21"/>
              </w:rPr>
              <w:t>鼓浪屿</w:t>
            </w:r>
          </w:p>
        </w:tc>
      </w:tr>
      <w:tr w:rsidR="00101790" w:rsidRPr="00090AE4" w14:paraId="1956A30C" w14:textId="77777777" w:rsidTr="00090AE4">
        <w:trPr>
          <w:jc w:val="center"/>
        </w:trPr>
        <w:tc>
          <w:tcPr>
            <w:tcW w:w="988" w:type="dxa"/>
            <w:tcBorders>
              <w:bottom w:val="nil"/>
            </w:tcBorders>
            <w:shd w:val="clear" w:color="auto" w:fill="auto"/>
          </w:tcPr>
          <w:p w14:paraId="7B006407" w14:textId="77777777" w:rsidR="00101790" w:rsidRPr="00090AE4" w:rsidRDefault="00101790" w:rsidP="00090AE4">
            <w:pPr>
              <w:jc w:val="center"/>
              <w:rPr>
                <w:rFonts w:eastAsia="宋体"/>
                <w:sz w:val="21"/>
                <w:szCs w:val="21"/>
              </w:rPr>
            </w:pPr>
            <w:r w:rsidRPr="00090AE4">
              <w:rPr>
                <w:rFonts w:eastAsia="宋体"/>
                <w:sz w:val="21"/>
                <w:szCs w:val="21"/>
              </w:rPr>
              <w:t>景点数</w:t>
            </w:r>
          </w:p>
        </w:tc>
        <w:tc>
          <w:tcPr>
            <w:tcW w:w="850" w:type="dxa"/>
            <w:tcBorders>
              <w:bottom w:val="nil"/>
            </w:tcBorders>
            <w:shd w:val="clear" w:color="auto" w:fill="auto"/>
          </w:tcPr>
          <w:p w14:paraId="590A61CB" w14:textId="77777777" w:rsidR="00101790" w:rsidRPr="00090AE4" w:rsidRDefault="00101790" w:rsidP="00090AE4">
            <w:pPr>
              <w:jc w:val="center"/>
              <w:rPr>
                <w:rFonts w:eastAsia="宋体"/>
                <w:sz w:val="21"/>
                <w:szCs w:val="21"/>
              </w:rPr>
            </w:pPr>
            <w:r w:rsidRPr="00090AE4">
              <w:rPr>
                <w:rFonts w:eastAsia="宋体"/>
                <w:sz w:val="21"/>
                <w:szCs w:val="21"/>
              </w:rPr>
              <w:t>10</w:t>
            </w:r>
          </w:p>
        </w:tc>
        <w:tc>
          <w:tcPr>
            <w:tcW w:w="992" w:type="dxa"/>
            <w:tcBorders>
              <w:bottom w:val="nil"/>
            </w:tcBorders>
            <w:shd w:val="clear" w:color="auto" w:fill="auto"/>
          </w:tcPr>
          <w:p w14:paraId="7E568F52" w14:textId="77777777" w:rsidR="00101790" w:rsidRPr="00090AE4" w:rsidRDefault="00101790" w:rsidP="00090AE4">
            <w:pPr>
              <w:jc w:val="center"/>
              <w:rPr>
                <w:rFonts w:eastAsia="宋体"/>
                <w:sz w:val="21"/>
                <w:szCs w:val="21"/>
              </w:rPr>
            </w:pPr>
            <w:r w:rsidRPr="00090AE4">
              <w:rPr>
                <w:rFonts w:eastAsia="宋体"/>
                <w:sz w:val="21"/>
                <w:szCs w:val="21"/>
              </w:rPr>
              <w:t>20</w:t>
            </w:r>
          </w:p>
        </w:tc>
        <w:tc>
          <w:tcPr>
            <w:tcW w:w="851" w:type="dxa"/>
            <w:tcBorders>
              <w:bottom w:val="nil"/>
            </w:tcBorders>
            <w:shd w:val="clear" w:color="auto" w:fill="auto"/>
          </w:tcPr>
          <w:p w14:paraId="59C5302D" w14:textId="77777777" w:rsidR="00101790" w:rsidRPr="00090AE4" w:rsidRDefault="00101790" w:rsidP="00090AE4">
            <w:pPr>
              <w:jc w:val="center"/>
              <w:rPr>
                <w:rFonts w:eastAsia="宋体"/>
                <w:sz w:val="21"/>
                <w:szCs w:val="21"/>
              </w:rPr>
            </w:pPr>
            <w:r w:rsidRPr="00090AE4">
              <w:rPr>
                <w:rFonts w:eastAsia="宋体"/>
                <w:sz w:val="21"/>
                <w:szCs w:val="21"/>
              </w:rPr>
              <w:t>12</w:t>
            </w:r>
          </w:p>
        </w:tc>
        <w:tc>
          <w:tcPr>
            <w:tcW w:w="850" w:type="dxa"/>
            <w:tcBorders>
              <w:bottom w:val="nil"/>
            </w:tcBorders>
            <w:shd w:val="clear" w:color="auto" w:fill="auto"/>
          </w:tcPr>
          <w:p w14:paraId="7CD6240E" w14:textId="77777777" w:rsidR="00101790" w:rsidRPr="00090AE4" w:rsidRDefault="00101790" w:rsidP="00090AE4">
            <w:pPr>
              <w:jc w:val="center"/>
              <w:rPr>
                <w:rFonts w:eastAsia="宋体"/>
                <w:sz w:val="21"/>
                <w:szCs w:val="21"/>
              </w:rPr>
            </w:pPr>
            <w:r w:rsidRPr="00090AE4">
              <w:rPr>
                <w:rFonts w:eastAsia="宋体"/>
                <w:sz w:val="21"/>
                <w:szCs w:val="21"/>
              </w:rPr>
              <w:t>12</w:t>
            </w:r>
          </w:p>
        </w:tc>
        <w:tc>
          <w:tcPr>
            <w:tcW w:w="1276" w:type="dxa"/>
            <w:tcBorders>
              <w:bottom w:val="nil"/>
            </w:tcBorders>
            <w:shd w:val="clear" w:color="auto" w:fill="auto"/>
          </w:tcPr>
          <w:p w14:paraId="3E323B00" w14:textId="77777777" w:rsidR="00101790" w:rsidRPr="00090AE4" w:rsidRDefault="00101790" w:rsidP="00090AE4">
            <w:pPr>
              <w:jc w:val="center"/>
              <w:rPr>
                <w:rFonts w:eastAsia="宋体"/>
                <w:sz w:val="21"/>
                <w:szCs w:val="21"/>
              </w:rPr>
            </w:pPr>
            <w:r w:rsidRPr="00090AE4">
              <w:rPr>
                <w:rFonts w:eastAsia="宋体"/>
                <w:sz w:val="21"/>
                <w:szCs w:val="21"/>
              </w:rPr>
              <w:t>15</w:t>
            </w:r>
          </w:p>
        </w:tc>
        <w:tc>
          <w:tcPr>
            <w:tcW w:w="1276" w:type="dxa"/>
            <w:tcBorders>
              <w:bottom w:val="nil"/>
            </w:tcBorders>
            <w:shd w:val="clear" w:color="auto" w:fill="auto"/>
          </w:tcPr>
          <w:p w14:paraId="280E4A0A" w14:textId="77777777" w:rsidR="00101790" w:rsidRPr="00090AE4" w:rsidRDefault="00101790" w:rsidP="00090AE4">
            <w:pPr>
              <w:jc w:val="center"/>
              <w:rPr>
                <w:rFonts w:eastAsia="宋体"/>
                <w:sz w:val="21"/>
                <w:szCs w:val="21"/>
              </w:rPr>
            </w:pPr>
            <w:r w:rsidRPr="00090AE4">
              <w:rPr>
                <w:rFonts w:eastAsia="宋体"/>
                <w:sz w:val="21"/>
                <w:szCs w:val="21"/>
              </w:rPr>
              <w:t>11</w:t>
            </w:r>
          </w:p>
        </w:tc>
        <w:tc>
          <w:tcPr>
            <w:tcW w:w="992" w:type="dxa"/>
            <w:tcBorders>
              <w:bottom w:val="nil"/>
            </w:tcBorders>
            <w:shd w:val="clear" w:color="auto" w:fill="auto"/>
          </w:tcPr>
          <w:p w14:paraId="473B2FB5" w14:textId="77777777" w:rsidR="00101790" w:rsidRPr="00090AE4" w:rsidRDefault="00101790" w:rsidP="00090AE4">
            <w:pPr>
              <w:jc w:val="center"/>
              <w:rPr>
                <w:rFonts w:eastAsia="宋体"/>
                <w:sz w:val="21"/>
                <w:szCs w:val="21"/>
              </w:rPr>
            </w:pPr>
            <w:r w:rsidRPr="00090AE4">
              <w:rPr>
                <w:rFonts w:eastAsia="宋体"/>
                <w:sz w:val="21"/>
                <w:szCs w:val="21"/>
              </w:rPr>
              <w:t>12</w:t>
            </w:r>
          </w:p>
        </w:tc>
        <w:tc>
          <w:tcPr>
            <w:tcW w:w="873" w:type="dxa"/>
            <w:tcBorders>
              <w:bottom w:val="nil"/>
            </w:tcBorders>
            <w:shd w:val="clear" w:color="auto" w:fill="auto"/>
          </w:tcPr>
          <w:p w14:paraId="44A216EF" w14:textId="77777777" w:rsidR="00101790" w:rsidRPr="00090AE4" w:rsidRDefault="00101790" w:rsidP="00090AE4">
            <w:pPr>
              <w:jc w:val="center"/>
              <w:rPr>
                <w:rFonts w:eastAsia="宋体"/>
                <w:sz w:val="21"/>
                <w:szCs w:val="21"/>
              </w:rPr>
            </w:pPr>
            <w:r w:rsidRPr="00090AE4">
              <w:rPr>
                <w:rFonts w:eastAsia="宋体"/>
                <w:sz w:val="21"/>
                <w:szCs w:val="21"/>
              </w:rPr>
              <w:t>15</w:t>
            </w:r>
          </w:p>
        </w:tc>
      </w:tr>
      <w:tr w:rsidR="00101790" w:rsidRPr="00090AE4" w14:paraId="322CC31B" w14:textId="77777777" w:rsidTr="00090AE4">
        <w:trPr>
          <w:jc w:val="center"/>
        </w:trPr>
        <w:tc>
          <w:tcPr>
            <w:tcW w:w="988" w:type="dxa"/>
            <w:tcBorders>
              <w:top w:val="nil"/>
              <w:bottom w:val="nil"/>
            </w:tcBorders>
            <w:shd w:val="clear" w:color="auto" w:fill="auto"/>
          </w:tcPr>
          <w:p w14:paraId="2BB9BD21" w14:textId="77777777" w:rsidR="00101790" w:rsidRPr="00090AE4" w:rsidRDefault="00101790" w:rsidP="00090AE4">
            <w:pPr>
              <w:jc w:val="center"/>
              <w:rPr>
                <w:rFonts w:eastAsia="宋体"/>
                <w:sz w:val="21"/>
                <w:szCs w:val="21"/>
              </w:rPr>
            </w:pPr>
            <w:r w:rsidRPr="00090AE4">
              <w:rPr>
                <w:rFonts w:eastAsia="宋体"/>
                <w:sz w:val="21"/>
                <w:szCs w:val="21"/>
              </w:rPr>
              <w:t>相册数</w:t>
            </w:r>
          </w:p>
        </w:tc>
        <w:tc>
          <w:tcPr>
            <w:tcW w:w="850" w:type="dxa"/>
            <w:tcBorders>
              <w:top w:val="nil"/>
              <w:bottom w:val="nil"/>
            </w:tcBorders>
            <w:shd w:val="clear" w:color="auto" w:fill="auto"/>
          </w:tcPr>
          <w:p w14:paraId="0F99768E" w14:textId="77777777" w:rsidR="00101790" w:rsidRPr="00090AE4" w:rsidRDefault="00101790" w:rsidP="00090AE4">
            <w:pPr>
              <w:jc w:val="center"/>
              <w:rPr>
                <w:rFonts w:eastAsia="宋体"/>
                <w:sz w:val="21"/>
                <w:szCs w:val="21"/>
              </w:rPr>
            </w:pPr>
            <w:r w:rsidRPr="00090AE4">
              <w:rPr>
                <w:rFonts w:eastAsia="宋体"/>
                <w:sz w:val="21"/>
                <w:szCs w:val="21"/>
              </w:rPr>
              <w:t>1343</w:t>
            </w:r>
          </w:p>
        </w:tc>
        <w:tc>
          <w:tcPr>
            <w:tcW w:w="992" w:type="dxa"/>
            <w:tcBorders>
              <w:top w:val="nil"/>
              <w:bottom w:val="nil"/>
            </w:tcBorders>
            <w:shd w:val="clear" w:color="auto" w:fill="auto"/>
          </w:tcPr>
          <w:p w14:paraId="0D65D7B7" w14:textId="77777777" w:rsidR="00101790" w:rsidRPr="00090AE4" w:rsidRDefault="00101790" w:rsidP="00090AE4">
            <w:pPr>
              <w:jc w:val="center"/>
              <w:rPr>
                <w:rFonts w:eastAsia="宋体"/>
                <w:sz w:val="21"/>
                <w:szCs w:val="21"/>
              </w:rPr>
            </w:pPr>
            <w:r w:rsidRPr="00090AE4">
              <w:rPr>
                <w:rFonts w:eastAsia="宋体"/>
                <w:sz w:val="21"/>
                <w:szCs w:val="21"/>
              </w:rPr>
              <w:t>934</w:t>
            </w:r>
          </w:p>
        </w:tc>
        <w:tc>
          <w:tcPr>
            <w:tcW w:w="851" w:type="dxa"/>
            <w:tcBorders>
              <w:top w:val="nil"/>
              <w:bottom w:val="nil"/>
            </w:tcBorders>
            <w:shd w:val="clear" w:color="auto" w:fill="auto"/>
          </w:tcPr>
          <w:p w14:paraId="17114ED1" w14:textId="77777777" w:rsidR="00101790" w:rsidRPr="00090AE4" w:rsidRDefault="00101790" w:rsidP="00090AE4">
            <w:pPr>
              <w:jc w:val="center"/>
              <w:rPr>
                <w:rFonts w:eastAsia="宋体"/>
                <w:sz w:val="21"/>
                <w:szCs w:val="21"/>
              </w:rPr>
            </w:pPr>
            <w:r w:rsidRPr="00090AE4">
              <w:rPr>
                <w:rFonts w:eastAsia="宋体"/>
                <w:sz w:val="21"/>
                <w:szCs w:val="21"/>
              </w:rPr>
              <w:t>2800</w:t>
            </w:r>
          </w:p>
        </w:tc>
        <w:tc>
          <w:tcPr>
            <w:tcW w:w="850" w:type="dxa"/>
            <w:tcBorders>
              <w:top w:val="nil"/>
              <w:bottom w:val="nil"/>
            </w:tcBorders>
            <w:shd w:val="clear" w:color="auto" w:fill="auto"/>
          </w:tcPr>
          <w:p w14:paraId="0E095868" w14:textId="77777777" w:rsidR="00101790" w:rsidRPr="00090AE4" w:rsidRDefault="00101790" w:rsidP="00090AE4">
            <w:pPr>
              <w:jc w:val="center"/>
              <w:rPr>
                <w:rFonts w:eastAsia="宋体"/>
                <w:sz w:val="21"/>
                <w:szCs w:val="21"/>
              </w:rPr>
            </w:pPr>
            <w:r w:rsidRPr="00090AE4">
              <w:rPr>
                <w:rFonts w:eastAsia="宋体"/>
                <w:sz w:val="21"/>
                <w:szCs w:val="21"/>
              </w:rPr>
              <w:t>2011</w:t>
            </w:r>
          </w:p>
        </w:tc>
        <w:tc>
          <w:tcPr>
            <w:tcW w:w="1276" w:type="dxa"/>
            <w:tcBorders>
              <w:top w:val="nil"/>
              <w:bottom w:val="nil"/>
            </w:tcBorders>
            <w:shd w:val="clear" w:color="auto" w:fill="auto"/>
          </w:tcPr>
          <w:p w14:paraId="17915544" w14:textId="77777777" w:rsidR="00101790" w:rsidRPr="00090AE4" w:rsidRDefault="00101790" w:rsidP="00090AE4">
            <w:pPr>
              <w:jc w:val="center"/>
              <w:rPr>
                <w:rFonts w:eastAsia="宋体"/>
                <w:sz w:val="21"/>
                <w:szCs w:val="21"/>
              </w:rPr>
            </w:pPr>
            <w:r w:rsidRPr="00090AE4">
              <w:rPr>
                <w:rFonts w:eastAsia="宋体"/>
                <w:sz w:val="21"/>
                <w:szCs w:val="21"/>
              </w:rPr>
              <w:t>331</w:t>
            </w:r>
          </w:p>
        </w:tc>
        <w:tc>
          <w:tcPr>
            <w:tcW w:w="1276" w:type="dxa"/>
            <w:tcBorders>
              <w:top w:val="nil"/>
              <w:bottom w:val="nil"/>
            </w:tcBorders>
            <w:shd w:val="clear" w:color="auto" w:fill="auto"/>
          </w:tcPr>
          <w:p w14:paraId="3D80D01E" w14:textId="77777777" w:rsidR="00101790" w:rsidRPr="00090AE4" w:rsidRDefault="00101790" w:rsidP="00090AE4">
            <w:pPr>
              <w:jc w:val="center"/>
              <w:rPr>
                <w:rFonts w:eastAsia="宋体"/>
                <w:sz w:val="21"/>
                <w:szCs w:val="21"/>
              </w:rPr>
            </w:pPr>
            <w:r w:rsidRPr="00090AE4">
              <w:rPr>
                <w:rFonts w:eastAsia="宋体"/>
                <w:sz w:val="21"/>
                <w:szCs w:val="21"/>
              </w:rPr>
              <w:t>191</w:t>
            </w:r>
          </w:p>
        </w:tc>
        <w:tc>
          <w:tcPr>
            <w:tcW w:w="992" w:type="dxa"/>
            <w:tcBorders>
              <w:top w:val="nil"/>
              <w:bottom w:val="nil"/>
            </w:tcBorders>
            <w:shd w:val="clear" w:color="auto" w:fill="auto"/>
          </w:tcPr>
          <w:p w14:paraId="11BCF481" w14:textId="77777777" w:rsidR="00101790" w:rsidRPr="00090AE4" w:rsidRDefault="00101790" w:rsidP="00090AE4">
            <w:pPr>
              <w:jc w:val="center"/>
              <w:rPr>
                <w:rFonts w:eastAsia="宋体"/>
                <w:sz w:val="21"/>
                <w:szCs w:val="21"/>
              </w:rPr>
            </w:pPr>
            <w:r w:rsidRPr="00090AE4">
              <w:rPr>
                <w:rFonts w:eastAsia="宋体"/>
                <w:sz w:val="21"/>
                <w:szCs w:val="21"/>
              </w:rPr>
              <w:t>1532</w:t>
            </w:r>
          </w:p>
        </w:tc>
        <w:tc>
          <w:tcPr>
            <w:tcW w:w="873" w:type="dxa"/>
            <w:tcBorders>
              <w:top w:val="nil"/>
              <w:bottom w:val="nil"/>
            </w:tcBorders>
            <w:shd w:val="clear" w:color="auto" w:fill="auto"/>
          </w:tcPr>
          <w:p w14:paraId="18FCB808" w14:textId="77777777" w:rsidR="00101790" w:rsidRPr="00090AE4" w:rsidRDefault="00101790" w:rsidP="00090AE4">
            <w:pPr>
              <w:jc w:val="center"/>
              <w:rPr>
                <w:rFonts w:eastAsia="宋体"/>
                <w:sz w:val="21"/>
                <w:szCs w:val="21"/>
              </w:rPr>
            </w:pPr>
            <w:r w:rsidRPr="00090AE4">
              <w:rPr>
                <w:rFonts w:eastAsia="宋体"/>
                <w:sz w:val="21"/>
                <w:szCs w:val="21"/>
              </w:rPr>
              <w:t>2086</w:t>
            </w:r>
          </w:p>
        </w:tc>
      </w:tr>
      <w:tr w:rsidR="00101790" w:rsidRPr="00090AE4" w14:paraId="27874E6C" w14:textId="77777777" w:rsidTr="00090AE4">
        <w:trPr>
          <w:jc w:val="center"/>
        </w:trPr>
        <w:tc>
          <w:tcPr>
            <w:tcW w:w="988" w:type="dxa"/>
            <w:tcBorders>
              <w:top w:val="nil"/>
            </w:tcBorders>
            <w:shd w:val="clear" w:color="auto" w:fill="auto"/>
          </w:tcPr>
          <w:p w14:paraId="7A459F1F" w14:textId="77777777" w:rsidR="00101790" w:rsidRPr="00090AE4" w:rsidRDefault="00101790" w:rsidP="00090AE4">
            <w:pPr>
              <w:jc w:val="center"/>
              <w:rPr>
                <w:rFonts w:eastAsia="宋体"/>
                <w:sz w:val="21"/>
                <w:szCs w:val="21"/>
              </w:rPr>
            </w:pPr>
            <w:r w:rsidRPr="00090AE4">
              <w:rPr>
                <w:rFonts w:eastAsia="宋体"/>
                <w:sz w:val="21"/>
                <w:szCs w:val="21"/>
              </w:rPr>
              <w:t>游记数</w:t>
            </w:r>
          </w:p>
        </w:tc>
        <w:tc>
          <w:tcPr>
            <w:tcW w:w="850" w:type="dxa"/>
            <w:tcBorders>
              <w:top w:val="nil"/>
            </w:tcBorders>
            <w:shd w:val="clear" w:color="auto" w:fill="auto"/>
          </w:tcPr>
          <w:p w14:paraId="5BF670EE" w14:textId="77777777" w:rsidR="00101790" w:rsidRPr="00090AE4" w:rsidRDefault="00101790" w:rsidP="00090AE4">
            <w:pPr>
              <w:jc w:val="center"/>
              <w:rPr>
                <w:rFonts w:eastAsia="宋体"/>
                <w:sz w:val="21"/>
                <w:szCs w:val="21"/>
              </w:rPr>
            </w:pPr>
            <w:r w:rsidRPr="00090AE4">
              <w:rPr>
                <w:rFonts w:eastAsia="宋体"/>
                <w:sz w:val="21"/>
                <w:szCs w:val="21"/>
              </w:rPr>
              <w:t>1775</w:t>
            </w:r>
          </w:p>
        </w:tc>
        <w:tc>
          <w:tcPr>
            <w:tcW w:w="992" w:type="dxa"/>
            <w:tcBorders>
              <w:top w:val="nil"/>
            </w:tcBorders>
            <w:shd w:val="clear" w:color="auto" w:fill="auto"/>
          </w:tcPr>
          <w:p w14:paraId="1857404B" w14:textId="77777777" w:rsidR="00101790" w:rsidRPr="00090AE4" w:rsidRDefault="00101790" w:rsidP="00090AE4">
            <w:pPr>
              <w:jc w:val="center"/>
              <w:rPr>
                <w:rFonts w:eastAsia="宋体"/>
                <w:sz w:val="21"/>
                <w:szCs w:val="21"/>
              </w:rPr>
            </w:pPr>
            <w:r w:rsidRPr="00090AE4">
              <w:rPr>
                <w:rFonts w:eastAsia="宋体"/>
                <w:sz w:val="21"/>
                <w:szCs w:val="21"/>
              </w:rPr>
              <w:t>2504</w:t>
            </w:r>
          </w:p>
        </w:tc>
        <w:tc>
          <w:tcPr>
            <w:tcW w:w="851" w:type="dxa"/>
            <w:tcBorders>
              <w:top w:val="nil"/>
            </w:tcBorders>
            <w:shd w:val="clear" w:color="auto" w:fill="auto"/>
          </w:tcPr>
          <w:p w14:paraId="664A2AF3" w14:textId="77777777" w:rsidR="00101790" w:rsidRPr="00090AE4" w:rsidRDefault="00101790" w:rsidP="00090AE4">
            <w:pPr>
              <w:jc w:val="center"/>
              <w:rPr>
                <w:rFonts w:eastAsia="宋体"/>
                <w:sz w:val="21"/>
                <w:szCs w:val="21"/>
              </w:rPr>
            </w:pPr>
            <w:r w:rsidRPr="00090AE4">
              <w:rPr>
                <w:rFonts w:eastAsia="宋体"/>
                <w:sz w:val="21"/>
                <w:szCs w:val="21"/>
              </w:rPr>
              <w:t>619</w:t>
            </w:r>
          </w:p>
        </w:tc>
        <w:tc>
          <w:tcPr>
            <w:tcW w:w="850" w:type="dxa"/>
            <w:tcBorders>
              <w:top w:val="nil"/>
            </w:tcBorders>
            <w:shd w:val="clear" w:color="auto" w:fill="auto"/>
          </w:tcPr>
          <w:p w14:paraId="465EA4D6" w14:textId="77777777" w:rsidR="00101790" w:rsidRPr="00090AE4" w:rsidRDefault="00101790" w:rsidP="00090AE4">
            <w:pPr>
              <w:jc w:val="center"/>
              <w:rPr>
                <w:rFonts w:eastAsia="宋体"/>
                <w:sz w:val="21"/>
                <w:szCs w:val="21"/>
              </w:rPr>
            </w:pPr>
            <w:r w:rsidRPr="00090AE4">
              <w:rPr>
                <w:rFonts w:eastAsia="宋体"/>
                <w:sz w:val="21"/>
                <w:szCs w:val="21"/>
              </w:rPr>
              <w:t>635</w:t>
            </w:r>
          </w:p>
        </w:tc>
        <w:tc>
          <w:tcPr>
            <w:tcW w:w="1276" w:type="dxa"/>
            <w:tcBorders>
              <w:top w:val="nil"/>
            </w:tcBorders>
            <w:shd w:val="clear" w:color="auto" w:fill="auto"/>
          </w:tcPr>
          <w:p w14:paraId="37E6898C" w14:textId="77777777" w:rsidR="00101790" w:rsidRPr="00090AE4" w:rsidRDefault="00101790" w:rsidP="00090AE4">
            <w:pPr>
              <w:jc w:val="center"/>
              <w:rPr>
                <w:rFonts w:eastAsia="宋体"/>
                <w:sz w:val="21"/>
                <w:szCs w:val="21"/>
              </w:rPr>
            </w:pPr>
            <w:r w:rsidRPr="00090AE4">
              <w:rPr>
                <w:rFonts w:eastAsia="宋体"/>
                <w:sz w:val="21"/>
                <w:szCs w:val="21"/>
              </w:rPr>
              <w:t>702</w:t>
            </w:r>
          </w:p>
        </w:tc>
        <w:tc>
          <w:tcPr>
            <w:tcW w:w="1276" w:type="dxa"/>
            <w:tcBorders>
              <w:top w:val="nil"/>
            </w:tcBorders>
            <w:shd w:val="clear" w:color="auto" w:fill="auto"/>
          </w:tcPr>
          <w:p w14:paraId="2237979A" w14:textId="77777777" w:rsidR="00101790" w:rsidRPr="00090AE4" w:rsidRDefault="00101790" w:rsidP="00090AE4">
            <w:pPr>
              <w:jc w:val="center"/>
              <w:rPr>
                <w:rFonts w:eastAsia="宋体"/>
                <w:sz w:val="21"/>
                <w:szCs w:val="21"/>
              </w:rPr>
            </w:pPr>
            <w:r w:rsidRPr="00090AE4">
              <w:rPr>
                <w:rFonts w:eastAsia="宋体"/>
                <w:sz w:val="21"/>
                <w:szCs w:val="21"/>
              </w:rPr>
              <w:t>620</w:t>
            </w:r>
          </w:p>
        </w:tc>
        <w:tc>
          <w:tcPr>
            <w:tcW w:w="992" w:type="dxa"/>
            <w:tcBorders>
              <w:top w:val="nil"/>
            </w:tcBorders>
            <w:shd w:val="clear" w:color="auto" w:fill="auto"/>
          </w:tcPr>
          <w:p w14:paraId="49BFBD52" w14:textId="77777777" w:rsidR="00101790" w:rsidRPr="00090AE4" w:rsidRDefault="00101790" w:rsidP="00090AE4">
            <w:pPr>
              <w:jc w:val="center"/>
              <w:rPr>
                <w:rFonts w:eastAsia="宋体"/>
                <w:sz w:val="21"/>
                <w:szCs w:val="21"/>
              </w:rPr>
            </w:pPr>
            <w:r w:rsidRPr="00090AE4">
              <w:rPr>
                <w:rFonts w:eastAsia="宋体"/>
                <w:sz w:val="21"/>
                <w:szCs w:val="21"/>
              </w:rPr>
              <w:t>4021</w:t>
            </w:r>
          </w:p>
        </w:tc>
        <w:tc>
          <w:tcPr>
            <w:tcW w:w="873" w:type="dxa"/>
            <w:tcBorders>
              <w:top w:val="nil"/>
            </w:tcBorders>
            <w:shd w:val="clear" w:color="auto" w:fill="auto"/>
          </w:tcPr>
          <w:p w14:paraId="5BCECC7A" w14:textId="77777777" w:rsidR="00101790" w:rsidRPr="00090AE4" w:rsidRDefault="00101790" w:rsidP="00090AE4">
            <w:pPr>
              <w:jc w:val="center"/>
              <w:rPr>
                <w:rFonts w:eastAsia="宋体"/>
                <w:sz w:val="21"/>
                <w:szCs w:val="21"/>
              </w:rPr>
            </w:pPr>
            <w:r w:rsidRPr="00090AE4">
              <w:rPr>
                <w:rFonts w:eastAsia="宋体"/>
                <w:sz w:val="21"/>
                <w:szCs w:val="21"/>
              </w:rPr>
              <w:t>666</w:t>
            </w:r>
          </w:p>
        </w:tc>
      </w:tr>
    </w:tbl>
    <w:p w14:paraId="0CD84082" w14:textId="77777777" w:rsidR="00101790" w:rsidRPr="00090AE4" w:rsidRDefault="00101790" w:rsidP="00090AE4">
      <w:pPr>
        <w:jc w:val="center"/>
        <w:rPr>
          <w:rFonts w:eastAsia="宋体"/>
          <w:sz w:val="21"/>
          <w:szCs w:val="21"/>
        </w:rPr>
      </w:pPr>
    </w:p>
    <w:p w14:paraId="5F2F6256" w14:textId="1A70C259" w:rsidR="00101790" w:rsidRPr="00843B0F" w:rsidRDefault="00101790" w:rsidP="00681673">
      <w:pPr>
        <w:pStyle w:val="11"/>
        <w:ind w:firstLine="480"/>
      </w:pPr>
      <w:r w:rsidRPr="00843B0F">
        <w:t>本文使用两个数据集进行评估。马蜂窝有大量由用户提供的旅行游记，其中包含丰富的</w:t>
      </w:r>
      <w:r w:rsidR="00AD2285">
        <w:rPr>
          <w:rFonts w:hint="eastAsia"/>
        </w:rPr>
        <w:t>多模态</w:t>
      </w:r>
      <w:r w:rsidR="00AD2285">
        <w:t>数据</w:t>
      </w:r>
      <w:r w:rsidRPr="00843B0F">
        <w:t>，例如照片和文字。为了向用户推荐可视化的旅行路线，需要获取景点的名称和照片。由于马蜂窝游记中的照片通常缺少标签，因此</w:t>
      </w:r>
      <w:r w:rsidR="0084143A">
        <w:t>本文</w:t>
      </w:r>
      <w:r w:rsidRPr="00843B0F">
        <w:t>需要一些带标签的照片来识别嵌入在马蜂窝游记中的大量未标记的照片。</w:t>
      </w:r>
    </w:p>
    <w:p w14:paraId="37DC7667" w14:textId="552C3DF6" w:rsidR="00101790" w:rsidRPr="00843B0F" w:rsidRDefault="00101790" w:rsidP="00681673">
      <w:pPr>
        <w:pStyle w:val="11"/>
        <w:ind w:firstLine="480"/>
      </w:pPr>
      <w:r w:rsidRPr="00843B0F">
        <w:t> </w:t>
      </w:r>
      <w:r w:rsidRPr="00843B0F">
        <w:t>与马蜂窝游记不同的是，百度旅游的旅行相册中的照片包含更多的景点标签。但是，与马蜂窝相比，百度旅行在照片上的多样性较低，并且不包含旅行的文字说明（例如，旅行路线，旅行环境，用户体验等）。考虑到这两个数据源的互补性，本文还从百度旅游</w:t>
      </w:r>
      <w:r w:rsidR="00A96898">
        <w:rPr>
          <w:rFonts w:hint="eastAsia"/>
        </w:rPr>
        <w:t>爬取</w:t>
      </w:r>
      <w:r w:rsidRPr="00843B0F">
        <w:t>了旅行相册数据（以降低</w:t>
      </w:r>
      <w:r w:rsidRPr="00843B0F">
        <w:t>CNN-RNN</w:t>
      </w:r>
      <w:r w:rsidRPr="00843B0F">
        <w:t>训练中的手动标记成本），以在旅游照片和相关的文字描述之间建立跨</w:t>
      </w:r>
      <w:r w:rsidR="008F41BB">
        <w:rPr>
          <w:rFonts w:hint="eastAsia"/>
        </w:rPr>
        <w:t>模态</w:t>
      </w:r>
      <w:r w:rsidRPr="00843B0F">
        <w:t>关联。</w:t>
      </w:r>
      <w:r w:rsidR="0084143A">
        <w:t>本文</w:t>
      </w:r>
      <w:r w:rsidRPr="00843B0F">
        <w:t>使用景点名称作为搜索词来在马蜂窝和百度旅游中进行信息爬取。这两个数据集均包含紫禁城，颐和园，西湖，黄山，大唐芙蓉园，避暑山庄，鼓浪屿和九寨沟等</w:t>
      </w:r>
      <w:r w:rsidRPr="00843B0F">
        <w:t>8</w:t>
      </w:r>
      <w:r w:rsidRPr="00843B0F">
        <w:t>个中国著名景点。统计结果显示在表</w:t>
      </w:r>
      <w:r w:rsidRPr="00843B0F">
        <w:t>1</w:t>
      </w:r>
      <w:r w:rsidRPr="00843B0F">
        <w:t>中。最后，在进行预处理之后，</w:t>
      </w:r>
      <w:r w:rsidR="00345EAD">
        <w:rPr>
          <w:rFonts w:hint="eastAsia"/>
        </w:rPr>
        <w:t>共包含</w:t>
      </w:r>
      <w:r w:rsidRPr="00843B0F">
        <w:t>16,000</w:t>
      </w:r>
      <w:r w:rsidRPr="00843B0F">
        <w:t>多个景点照片及其文字描述，每个景点的平均数量约为</w:t>
      </w:r>
      <w:r w:rsidRPr="00843B0F">
        <w:t>2,000</w:t>
      </w:r>
      <w:r w:rsidRPr="00843B0F">
        <w:t>。</w:t>
      </w:r>
    </w:p>
    <w:p w14:paraId="1FB71C3F" w14:textId="77777777" w:rsidR="00101790" w:rsidRPr="00843B0F" w:rsidRDefault="00101790" w:rsidP="00681673">
      <w:pPr>
        <w:pStyle w:val="3"/>
        <w:spacing w:before="163"/>
      </w:pPr>
      <w:bookmarkStart w:id="28" w:name="_Toc32067982"/>
      <w:r w:rsidRPr="00843B0F">
        <w:t xml:space="preserve">3.5.2 </w:t>
      </w:r>
      <w:r w:rsidRPr="00843B0F">
        <w:t>实验参数设置</w:t>
      </w:r>
      <w:bookmarkEnd w:id="28"/>
    </w:p>
    <w:p w14:paraId="4EC353A9" w14:textId="7DD8B551" w:rsidR="00101790" w:rsidRPr="00843B0F" w:rsidRDefault="00101790" w:rsidP="00681673">
      <w:pPr>
        <w:pStyle w:val="11"/>
        <w:ind w:firstLine="480"/>
      </w:pPr>
      <w:r w:rsidRPr="00843B0F">
        <w:t>在跨</w:t>
      </w:r>
      <w:r w:rsidR="00DA31C7">
        <w:rPr>
          <w:rFonts w:hint="eastAsia"/>
        </w:rPr>
        <w:t>模态</w:t>
      </w:r>
      <w:r w:rsidRPr="00843B0F">
        <w:t>旅行信息匹配中，本文使用</w:t>
      </w:r>
      <w:r w:rsidRPr="00843B0F">
        <w:t>CNN</w:t>
      </w:r>
      <w:r w:rsidRPr="00843B0F">
        <w:t>学习深度视觉语义特征，使用</w:t>
      </w:r>
      <w:r w:rsidRPr="00843B0F">
        <w:t>RNN</w:t>
      </w:r>
      <w:r w:rsidRPr="00843B0F">
        <w:t>学习深度文本语义特征。对于视觉语义学习，</w:t>
      </w:r>
      <w:r w:rsidR="0084143A">
        <w:t>本文</w:t>
      </w:r>
      <w:r w:rsidRPr="00843B0F">
        <w:t>应用先进的</w:t>
      </w:r>
      <w:r w:rsidRPr="00843B0F">
        <w:t>ResNet50</w:t>
      </w:r>
      <w:r w:rsidRPr="00843B0F">
        <w:t>模型，并将</w:t>
      </w:r>
      <w:r w:rsidRPr="00843B0F">
        <w:t>ResNet50</w:t>
      </w:r>
      <w:r w:rsidRPr="00843B0F">
        <w:t>网络权重固定在原始模型上。该模型在</w:t>
      </w:r>
      <w:r w:rsidRPr="00843B0F">
        <w:t>ImageNet</w:t>
      </w:r>
      <w:r w:rsidRPr="00843B0F">
        <w:t>大规模视觉识别挑战（</w:t>
      </w:r>
      <w:r w:rsidRPr="00843B0F">
        <w:t>ILSVRC</w:t>
      </w:r>
      <w:r w:rsidRPr="00843B0F">
        <w:t>）中使用的</w:t>
      </w:r>
      <w:r w:rsidRPr="00843B0F">
        <w:t>ImageNet</w:t>
      </w:r>
      <w:r w:rsidRPr="00843B0F">
        <w:t>数据库的子集上进行了预训练，然后使用爬取的景点数据集进行了微调。</w:t>
      </w:r>
      <w:r w:rsidRPr="00843B0F">
        <w:t xml:space="preserve"> ResNet50</w:t>
      </w:r>
      <w:r w:rsidRPr="00843B0F">
        <w:t>网络最后一层之上的全连接层的神经元设置为</w:t>
      </w:r>
      <w:r w:rsidRPr="00843B0F">
        <w:t>512</w:t>
      </w:r>
      <w:r w:rsidRPr="00843B0F">
        <w:t>。对于文本语义学习，</w:t>
      </w:r>
      <w:r w:rsidR="0084143A">
        <w:t>本文</w:t>
      </w:r>
      <w:r w:rsidRPr="00843B0F">
        <w:t>将词嵌入的维数设置为</w:t>
      </w:r>
      <w:r w:rsidRPr="00843B0F">
        <w:t>k = 64</w:t>
      </w:r>
      <w:r w:rsidRPr="00843B0F">
        <w:t>。</w:t>
      </w:r>
      <w:r w:rsidR="0084143A">
        <w:t>本文</w:t>
      </w:r>
      <w:r w:rsidRPr="00843B0F">
        <w:t>使用词级</w:t>
      </w:r>
      <w:r w:rsidRPr="00843B0F">
        <w:t>LSTM</w:t>
      </w:r>
      <w:r w:rsidRPr="00843B0F">
        <w:t>模型，</w:t>
      </w:r>
      <w:r w:rsidR="00714231">
        <w:rPr>
          <w:rFonts w:hint="eastAsia"/>
        </w:rPr>
        <w:t>且</w:t>
      </w:r>
      <w:r w:rsidRPr="00843B0F">
        <w:t>所有</w:t>
      </w:r>
      <w:r w:rsidRPr="00843B0F">
        <w:t>LSTM</w:t>
      </w:r>
      <w:r w:rsidRPr="00843B0F">
        <w:t>网络参数使用反向传播梯度进行端到端训练。对于</w:t>
      </w:r>
      <w:r w:rsidRPr="00843B0F">
        <w:t>LSTM</w:t>
      </w:r>
      <w:r w:rsidRPr="00843B0F">
        <w:t>网络，</w:t>
      </w:r>
      <w:r w:rsidR="0084143A">
        <w:t>本文</w:t>
      </w:r>
      <w:r w:rsidRPr="00843B0F">
        <w:t>将网络的隐藏层数设置为</w:t>
      </w:r>
      <w:r w:rsidRPr="00843B0F">
        <w:t>3</w:t>
      </w:r>
      <w:r w:rsidRPr="00843B0F">
        <w:t>层，每层的神经元的个数分别是</w:t>
      </w:r>
      <w:r w:rsidRPr="00843B0F">
        <w:t>128</w:t>
      </w:r>
      <w:r w:rsidRPr="00843B0F">
        <w:t>、</w:t>
      </w:r>
      <w:r w:rsidRPr="00843B0F">
        <w:t>256</w:t>
      </w:r>
      <w:r w:rsidRPr="00843B0F">
        <w:t>、</w:t>
      </w:r>
      <w:r w:rsidRPr="00843B0F">
        <w:t>512</w:t>
      </w:r>
      <w:r w:rsidRPr="00843B0F">
        <w:t>。在实验中，每个类有很多文字描述和很多</w:t>
      </w:r>
      <w:r w:rsidRPr="00843B0F">
        <w:lastRenderedPageBreak/>
        <w:t>照片。在训练过程中，</w:t>
      </w:r>
      <w:r w:rsidR="0084143A">
        <w:t>本文</w:t>
      </w:r>
      <w:r w:rsidRPr="00843B0F">
        <w:t>首先在每个小批次中抽样一张照片和每个照片相应的文字说明。为了训练模型，使用</w:t>
      </w:r>
      <w:r w:rsidR="00FB2214" w:rsidRPr="00843B0F">
        <w:t>RMSprop[60]</w:t>
      </w:r>
      <w:r w:rsidRPr="00843B0F">
        <w:t>算法，学习率使用默认值。</w:t>
      </w:r>
    </w:p>
    <w:p w14:paraId="366D4BC4" w14:textId="77777777" w:rsidR="00101790" w:rsidRPr="00843B0F" w:rsidRDefault="00101790" w:rsidP="00681673">
      <w:pPr>
        <w:pStyle w:val="3"/>
        <w:spacing w:before="163"/>
      </w:pPr>
      <w:bookmarkStart w:id="29" w:name="_Toc32067983"/>
      <w:r w:rsidRPr="00843B0F">
        <w:t xml:space="preserve">3.5.3 </w:t>
      </w:r>
      <w:r w:rsidRPr="00843B0F">
        <w:t>基准方法</w:t>
      </w:r>
      <w:bookmarkEnd w:id="29"/>
    </w:p>
    <w:p w14:paraId="1A008216" w14:textId="77777777" w:rsidR="00101790" w:rsidRPr="00843B0F" w:rsidRDefault="00101790" w:rsidP="00681673">
      <w:pPr>
        <w:pStyle w:val="11"/>
        <w:ind w:firstLine="480"/>
      </w:pPr>
      <w:r w:rsidRPr="00843B0F">
        <w:t>为了评估本文在跨模态旅游信息匹配和旅游照片选择两个模块提出方法的有效性，本文采用几种不同的方法用于对比实验。</w:t>
      </w:r>
    </w:p>
    <w:p w14:paraId="208B3E57" w14:textId="77777777" w:rsidR="00101790" w:rsidRPr="00843B0F" w:rsidRDefault="00101790" w:rsidP="00681673">
      <w:pPr>
        <w:pStyle w:val="11"/>
        <w:ind w:firstLine="480"/>
      </w:pPr>
      <w:r w:rsidRPr="00843B0F">
        <w:t>在跨模态旅游信息匹配模块，本文采用的基准方法有以下四种：</w:t>
      </w:r>
    </w:p>
    <w:p w14:paraId="18E359DD" w14:textId="77777777" w:rsidR="00101790" w:rsidRPr="00843B0F" w:rsidRDefault="00101790" w:rsidP="00681673">
      <w:pPr>
        <w:pStyle w:val="11"/>
        <w:ind w:firstLine="482"/>
      </w:pPr>
      <w:r w:rsidRPr="00843B0F">
        <w:rPr>
          <w:b/>
        </w:rPr>
        <w:t>Traditional Machine Learning (TML)</w:t>
      </w:r>
      <w:r w:rsidRPr="00843B0F">
        <w:rPr>
          <w:b/>
        </w:rPr>
        <w:t>：</w:t>
      </w:r>
      <w:r w:rsidRPr="00843B0F">
        <w:t>在这种方法中，首先从照片中提取</w:t>
      </w:r>
      <w:r w:rsidRPr="00843B0F">
        <w:t>SURF</w:t>
      </w:r>
      <w:r w:rsidRPr="00843B0F">
        <w:t>特征，然后从相应的文本描述中提取</w:t>
      </w:r>
      <w:r w:rsidRPr="00843B0F">
        <w:t>TF-IDF</w:t>
      </w:r>
      <w:r w:rsidRPr="00843B0F">
        <w:t>特征。然后使用传统的机器学习分类方法（例如</w:t>
      </w:r>
      <w:r w:rsidRPr="00843B0F">
        <w:t>SVM</w:t>
      </w:r>
      <w:r w:rsidRPr="00843B0F">
        <w:t>，朴素贝叶斯，随机森林）来识别景点照片。</w:t>
      </w:r>
    </w:p>
    <w:p w14:paraId="64FB26FC" w14:textId="77777777" w:rsidR="00101790" w:rsidRPr="00843B0F" w:rsidRDefault="00101790" w:rsidP="00681673">
      <w:pPr>
        <w:pStyle w:val="11"/>
        <w:ind w:firstLine="482"/>
      </w:pPr>
      <w:r w:rsidRPr="00843B0F">
        <w:rPr>
          <w:b/>
        </w:rPr>
        <w:t>Visual Semantic Learning (VSL)</w:t>
      </w:r>
      <w:r w:rsidRPr="00843B0F">
        <w:rPr>
          <w:b/>
        </w:rPr>
        <w:t>：</w:t>
      </w:r>
      <w:r w:rsidRPr="00843B0F">
        <w:t>仅使用</w:t>
      </w:r>
      <w:r w:rsidRPr="00843B0F">
        <w:t>CNN</w:t>
      </w:r>
      <w:r w:rsidRPr="00843B0F">
        <w:t>学习深度视觉语义特征，以对景点的照片数据进行分类。</w:t>
      </w:r>
    </w:p>
    <w:p w14:paraId="12137820" w14:textId="77777777" w:rsidR="00101790" w:rsidRPr="00843B0F" w:rsidRDefault="00101790" w:rsidP="00681673">
      <w:pPr>
        <w:pStyle w:val="11"/>
        <w:ind w:firstLine="482"/>
      </w:pPr>
      <w:r w:rsidRPr="00843B0F">
        <w:rPr>
          <w:b/>
        </w:rPr>
        <w:t>Textual Semantic Learning (TSL)</w:t>
      </w:r>
      <w:r w:rsidRPr="00843B0F">
        <w:rPr>
          <w:b/>
        </w:rPr>
        <w:t>：</w:t>
      </w:r>
      <w:r w:rsidRPr="00843B0F">
        <w:t>仅使用</w:t>
      </w:r>
      <w:r w:rsidRPr="00843B0F">
        <w:t>RNN</w:t>
      </w:r>
      <w:r w:rsidRPr="00843B0F">
        <w:t>学习深层文本特征以对文本数据上的景点照片进行分类。</w:t>
      </w:r>
    </w:p>
    <w:p w14:paraId="0FF430A8" w14:textId="77777777" w:rsidR="00101790" w:rsidRPr="00843B0F" w:rsidRDefault="00101790" w:rsidP="00681673">
      <w:pPr>
        <w:pStyle w:val="11"/>
        <w:ind w:firstLine="482"/>
      </w:pPr>
      <w:r w:rsidRPr="00843B0F">
        <w:rPr>
          <w:b/>
        </w:rPr>
        <w:t>CVL [6</w:t>
      </w:r>
      <w:r w:rsidR="00C708C9" w:rsidRPr="00843B0F">
        <w:rPr>
          <w:b/>
        </w:rPr>
        <w:t>1</w:t>
      </w:r>
      <w:r w:rsidR="006778A6" w:rsidRPr="00843B0F">
        <w:rPr>
          <w:b/>
        </w:rPr>
        <w:t>]</w:t>
      </w:r>
      <w:r w:rsidRPr="00843B0F">
        <w:t>分别使用</w:t>
      </w:r>
      <w:r w:rsidRPr="00843B0F">
        <w:t>CNN</w:t>
      </w:r>
      <w:r w:rsidRPr="00843B0F">
        <w:t>和</w:t>
      </w:r>
      <w:r w:rsidRPr="00843B0F">
        <w:t>RNN</w:t>
      </w:r>
      <w:r w:rsidRPr="00843B0F">
        <w:t>计算照片属于各个类别的概率，然后将两个概率相加，取概率最大的类别作为照片的类别。</w:t>
      </w:r>
    </w:p>
    <w:p w14:paraId="25FB4605" w14:textId="77777777" w:rsidR="00101790" w:rsidRPr="00843B0F" w:rsidRDefault="00101790" w:rsidP="00681673">
      <w:pPr>
        <w:pStyle w:val="11"/>
        <w:ind w:firstLine="480"/>
      </w:pPr>
      <w:r w:rsidRPr="00843B0F">
        <w:t>在旅游照片选择模块，本文采用的基准方法有以下三种：</w:t>
      </w:r>
    </w:p>
    <w:p w14:paraId="33B9EF01" w14:textId="005AD70A" w:rsidR="00101790" w:rsidRPr="00843B0F" w:rsidRDefault="00101790" w:rsidP="00681673">
      <w:pPr>
        <w:pStyle w:val="11"/>
        <w:ind w:firstLine="482"/>
      </w:pPr>
      <w:r w:rsidRPr="00843B0F">
        <w:rPr>
          <w:b/>
        </w:rPr>
        <w:t>Clustering</w:t>
      </w:r>
      <w:r w:rsidRPr="00843B0F">
        <w:rPr>
          <w:b/>
        </w:rPr>
        <w:t>：</w:t>
      </w:r>
      <w:r w:rsidR="00BF3579">
        <w:t>这种方法使用视觉词袋模型</w:t>
      </w:r>
      <w:r w:rsidR="00AF064A">
        <w:t>得到的</w:t>
      </w:r>
      <w:r w:rsidR="00BF3579">
        <w:t>向量的余弦距离来进行聚类。每个类</w:t>
      </w:r>
      <w:r w:rsidRPr="00843B0F">
        <w:t>中心的照片被视为类中最具代表性的照片。</w:t>
      </w:r>
    </w:p>
    <w:p w14:paraId="7F12D43F" w14:textId="77777777" w:rsidR="00101790" w:rsidRPr="00843B0F" w:rsidRDefault="00101790" w:rsidP="00681673">
      <w:pPr>
        <w:pStyle w:val="11"/>
        <w:ind w:firstLine="482"/>
      </w:pPr>
      <w:r w:rsidRPr="00843B0F">
        <w:rPr>
          <w:b/>
        </w:rPr>
        <w:t>SimilarityRank</w:t>
      </w:r>
      <w:r w:rsidRPr="00843B0F">
        <w:rPr>
          <w:b/>
        </w:rPr>
        <w:t>：</w:t>
      </w:r>
      <w:r w:rsidRPr="00843B0F">
        <w:t>此方法使用每个景点簇中的视觉单词袋向量和</w:t>
      </w:r>
      <w:r w:rsidRPr="00843B0F">
        <w:t>TF-IDF</w:t>
      </w:r>
      <w:r w:rsidRPr="00843B0F">
        <w:t>特征余弦距离。</w:t>
      </w:r>
      <w:r w:rsidRPr="00843B0F">
        <w:t xml:space="preserve"> </w:t>
      </w:r>
      <w:r w:rsidRPr="00843B0F">
        <w:t>余弦距离用于表示整体特征关联。</w:t>
      </w:r>
    </w:p>
    <w:p w14:paraId="106581C1" w14:textId="77777777" w:rsidR="00101790" w:rsidRPr="00843B0F" w:rsidRDefault="00101790" w:rsidP="00681673">
      <w:pPr>
        <w:pStyle w:val="11"/>
        <w:ind w:firstLine="482"/>
      </w:pPr>
      <w:r w:rsidRPr="00843B0F">
        <w:rPr>
          <w:b/>
        </w:rPr>
        <w:t>PhotoRank</w:t>
      </w:r>
      <w:r w:rsidRPr="00843B0F">
        <w:rPr>
          <w:b/>
        </w:rPr>
        <w:t>：</w:t>
      </w:r>
      <w:r w:rsidRPr="00843B0F">
        <w:t>在每个景点类中，</w:t>
      </w:r>
      <w:r w:rsidRPr="00843B0F">
        <w:t>PhotoRank</w:t>
      </w:r>
      <w:r w:rsidRPr="00843B0F">
        <w:t>使用深层视觉特征（由</w:t>
      </w:r>
      <w:r w:rsidRPr="00843B0F">
        <w:t>CNN</w:t>
      </w:r>
      <w:r w:rsidRPr="00843B0F">
        <w:t>提取）和深层文本特征（由</w:t>
      </w:r>
      <w:r w:rsidRPr="00843B0F">
        <w:t>RNN</w:t>
      </w:r>
      <w:r w:rsidRPr="00843B0F">
        <w:t>提取）的余弦距离。</w:t>
      </w:r>
    </w:p>
    <w:p w14:paraId="212F8F2C" w14:textId="77777777" w:rsidR="00101790" w:rsidRPr="00843B0F" w:rsidRDefault="00101790" w:rsidP="00681673">
      <w:pPr>
        <w:pStyle w:val="3"/>
        <w:spacing w:before="163"/>
      </w:pPr>
      <w:bookmarkStart w:id="30" w:name="_Toc32067984"/>
      <w:r w:rsidRPr="00843B0F">
        <w:t xml:space="preserve">3.5.4 </w:t>
      </w:r>
      <w:r w:rsidRPr="00843B0F">
        <w:t>实验评估指标</w:t>
      </w:r>
      <w:bookmarkEnd w:id="30"/>
    </w:p>
    <w:p w14:paraId="38945E75" w14:textId="224F9C15" w:rsidR="00101790" w:rsidRPr="00843B0F" w:rsidRDefault="00101790" w:rsidP="00681673">
      <w:pPr>
        <w:pStyle w:val="11"/>
        <w:ind w:firstLine="480"/>
      </w:pPr>
      <w:r w:rsidRPr="00843B0F">
        <w:t>跨</w:t>
      </w:r>
      <w:r w:rsidR="002F590C">
        <w:rPr>
          <w:rFonts w:hint="eastAsia"/>
        </w:rPr>
        <w:t>模态</w:t>
      </w:r>
      <w:r w:rsidRPr="00843B0F">
        <w:t>旅行信息匹配：通过准确率评估性能。使用五名志愿者给出的景点标签作为基本事实，正确匹配的百分比将计算为准确率。</w:t>
      </w:r>
      <w:r w:rsidR="0084143A">
        <w:t>本文</w:t>
      </w:r>
      <w:r w:rsidRPr="00843B0F">
        <w:t>计算所有景点和每个景点的准确性，以评估</w:t>
      </w:r>
      <w:r w:rsidR="0084143A">
        <w:t>本文</w:t>
      </w:r>
      <w:r w:rsidRPr="00843B0F">
        <w:t>的混合</w:t>
      </w:r>
      <w:r w:rsidRPr="00843B0F">
        <w:t>CNN-RNN</w:t>
      </w:r>
      <w:r w:rsidRPr="00843B0F">
        <w:t>方法。</w:t>
      </w:r>
    </w:p>
    <w:p w14:paraId="2EF86F51" w14:textId="3CE66479" w:rsidR="00101790" w:rsidRPr="00843B0F" w:rsidRDefault="00101790" w:rsidP="00681673">
      <w:pPr>
        <w:pStyle w:val="11"/>
        <w:ind w:firstLine="480"/>
      </w:pPr>
      <w:r w:rsidRPr="00843B0F">
        <w:t>旅游照片选择：首先通过准确率评估情境识别的性能。使用五名志愿者给出的情境标签作为基本事实，正确识别的百分比被计算为准确性。然后，</w:t>
      </w:r>
      <w:r w:rsidR="0084143A">
        <w:t>本文</w:t>
      </w:r>
      <w:r w:rsidRPr="00843B0F">
        <w:t>通过</w:t>
      </w:r>
      <w:r w:rsidRPr="00843B0F">
        <w:t>“</w:t>
      </w:r>
      <w:r w:rsidRPr="00843B0F">
        <w:t>平均轮廓系数</w:t>
      </w:r>
      <w:r w:rsidRPr="00843B0F">
        <w:t>”</w:t>
      </w:r>
      <w:r w:rsidRPr="00843B0F">
        <w:t>（</w:t>
      </w:r>
      <w:r w:rsidRPr="00843B0F">
        <w:t>Average Silhouette Coefficient</w:t>
      </w:r>
      <w:r w:rsidRPr="00843B0F">
        <w:t>）评估不同聚类方法的性能，该度量标准可以显示对象与其自身聚类（内聚）相比其他聚类（分离）的相似程度。</w:t>
      </w:r>
      <w:r w:rsidR="0084143A">
        <w:t>本文</w:t>
      </w:r>
      <w:r w:rsidRPr="00843B0F">
        <w:t>最终使用用户研究评估多样性和代表性的表现。一共招募了</w:t>
      </w:r>
      <w:r w:rsidRPr="00843B0F">
        <w:t>30</w:t>
      </w:r>
      <w:r w:rsidRPr="00843B0F">
        <w:t>名年龄在</w:t>
      </w:r>
      <w:r w:rsidRPr="00843B0F">
        <w:t>19</w:t>
      </w:r>
      <w:r w:rsidRPr="00843B0F">
        <w:t>至</w:t>
      </w:r>
      <w:r w:rsidRPr="00843B0F">
        <w:t>27</w:t>
      </w:r>
      <w:r w:rsidRPr="00843B0F">
        <w:t>岁之间的学生（包括</w:t>
      </w:r>
      <w:r w:rsidRPr="00843B0F">
        <w:t>5</w:t>
      </w:r>
      <w:r w:rsidRPr="00843B0F">
        <w:t>名女性和</w:t>
      </w:r>
      <w:r w:rsidRPr="00843B0F">
        <w:t>25</w:t>
      </w:r>
      <w:r w:rsidRPr="00843B0F">
        <w:t>名男性）参加这项研究。为了验证在丰富数据环境中的有效性，</w:t>
      </w:r>
      <w:r w:rsidR="0084143A">
        <w:t>本文</w:t>
      </w:r>
      <w:r w:rsidRPr="00843B0F">
        <w:t>从数据集中选择了包含</w:t>
      </w:r>
      <w:r w:rsidRPr="00843B0F">
        <w:t>300</w:t>
      </w:r>
      <w:r w:rsidRPr="00843B0F">
        <w:t>多张照片的聚类。同时，与三个基准方法选出的图片集合进行比较，要求参与者选择他们认为在多样性和代表性之间取得最佳平衡的图片集以及他们做出</w:t>
      </w:r>
      <w:r w:rsidRPr="00843B0F">
        <w:lastRenderedPageBreak/>
        <w:t>最终选择的原因。</w:t>
      </w:r>
    </w:p>
    <w:p w14:paraId="0BD354D7" w14:textId="77777777" w:rsidR="00101790" w:rsidRPr="00843B0F" w:rsidRDefault="00101790" w:rsidP="00681673">
      <w:pPr>
        <w:pStyle w:val="11"/>
        <w:ind w:firstLine="480"/>
      </w:pPr>
      <w:r w:rsidRPr="00843B0F">
        <w:t>旅行路线推荐：通过另一个用户研究评估性能。将在不同背景下获得的景点路线展示给志愿者，然后要求志愿者以李克特量表</w:t>
      </w:r>
      <w:r w:rsidRPr="00843B0F">
        <w:t>[</w:t>
      </w:r>
      <w:r w:rsidR="006778A6" w:rsidRPr="00843B0F">
        <w:t>62]</w:t>
      </w:r>
      <w:r w:rsidRPr="00843B0F">
        <w:t>5</w:t>
      </w:r>
      <w:r w:rsidRPr="00843B0F">
        <w:t>为最高分）对路线进行评分。考虑四个标准：（</w:t>
      </w:r>
      <w:r w:rsidRPr="00843B0F">
        <w:t>1</w:t>
      </w:r>
      <w:r w:rsidRPr="00843B0F">
        <w:t>）合理性，推荐路径的合理程度（</w:t>
      </w:r>
      <w:r w:rsidRPr="00843B0F">
        <w:t>1</w:t>
      </w:r>
      <w:r w:rsidRPr="00843B0F">
        <w:t>：不合理，</w:t>
      </w:r>
      <w:r w:rsidRPr="00843B0F">
        <w:t>5</w:t>
      </w:r>
      <w:r w:rsidRPr="00843B0F">
        <w:t>：非常合理），（</w:t>
      </w:r>
      <w:r w:rsidRPr="00843B0F">
        <w:t>2</w:t>
      </w:r>
      <w:r w:rsidRPr="00843B0F">
        <w:t>）一致性，照片和景点一致性的程度（</w:t>
      </w:r>
      <w:r w:rsidRPr="00843B0F">
        <w:t>1</w:t>
      </w:r>
      <w:r w:rsidRPr="00843B0F">
        <w:t>：不一致，</w:t>
      </w:r>
      <w:r w:rsidRPr="00843B0F">
        <w:t>5</w:t>
      </w:r>
      <w:r w:rsidRPr="00843B0F">
        <w:t>：非常一致），（</w:t>
      </w:r>
      <w:r w:rsidRPr="00843B0F">
        <w:t>3</w:t>
      </w:r>
      <w:r w:rsidRPr="00843B0F">
        <w:t>）多样性（</w:t>
      </w:r>
      <w:r w:rsidRPr="00843B0F">
        <w:t>1</w:t>
      </w:r>
      <w:r w:rsidRPr="00843B0F">
        <w:t>：少多样性，</w:t>
      </w:r>
      <w:r w:rsidRPr="00843B0F">
        <w:t>5</w:t>
      </w:r>
      <w:r w:rsidRPr="00843B0F">
        <w:t>：最多样化），（</w:t>
      </w:r>
      <w:r w:rsidRPr="00843B0F">
        <w:t>4</w:t>
      </w:r>
      <w:r w:rsidRPr="00843B0F">
        <w:t>）推荐图片的质量（</w:t>
      </w:r>
      <w:r w:rsidRPr="00843B0F">
        <w:t>1</w:t>
      </w:r>
      <w:r w:rsidRPr="00843B0F">
        <w:t>：低质量，</w:t>
      </w:r>
      <w:r w:rsidRPr="00843B0F">
        <w:t>5</w:t>
      </w:r>
      <w:r w:rsidRPr="00843B0F">
        <w:t>：高质量）。</w:t>
      </w:r>
    </w:p>
    <w:p w14:paraId="456A6A7C" w14:textId="77777777" w:rsidR="00101790" w:rsidRPr="00843B0F" w:rsidRDefault="00101790" w:rsidP="00681673">
      <w:pPr>
        <w:pStyle w:val="3"/>
        <w:spacing w:before="163"/>
      </w:pPr>
      <w:bookmarkStart w:id="31" w:name="_Toc32067985"/>
      <w:r w:rsidRPr="00843B0F">
        <w:t xml:space="preserve">3.5.5 </w:t>
      </w:r>
      <w:r w:rsidRPr="00843B0F">
        <w:t>实验结果</w:t>
      </w:r>
      <w:bookmarkEnd w:id="31"/>
    </w:p>
    <w:p w14:paraId="1E840199" w14:textId="179F1CB8" w:rsidR="00101790" w:rsidRPr="00843B0F" w:rsidRDefault="00101790" w:rsidP="00681673">
      <w:pPr>
        <w:pStyle w:val="11"/>
        <w:ind w:firstLine="480"/>
      </w:pPr>
      <w:r w:rsidRPr="00843B0F">
        <w:t>本小节展示</w:t>
      </w:r>
      <w:r w:rsidR="0004606C">
        <w:t>跨模态</w:t>
      </w:r>
      <w:r w:rsidRPr="00843B0F">
        <w:t>旅游信息匹配、旅游照片选择以及旅游路线推荐的实验结果。</w:t>
      </w:r>
    </w:p>
    <w:p w14:paraId="493E094C" w14:textId="77777777" w:rsidR="00101790" w:rsidRPr="008228D1" w:rsidRDefault="00681673" w:rsidP="008228D1">
      <w:pPr>
        <w:pStyle w:val="11"/>
        <w:spacing w:beforeLines="50" w:before="163" w:afterLines="50" w:after="163"/>
        <w:ind w:firstLine="482"/>
        <w:rPr>
          <w:b/>
          <w:bCs/>
        </w:rPr>
      </w:pPr>
      <w:r w:rsidRPr="008228D1">
        <w:rPr>
          <w:b/>
          <w:bCs/>
        </w:rPr>
        <w:t>(1)</w:t>
      </w:r>
      <w:r w:rsidR="00101790" w:rsidRPr="008228D1">
        <w:rPr>
          <w:rFonts w:hint="eastAsia"/>
          <w:b/>
          <w:bCs/>
        </w:rPr>
        <w:t>跨模态旅游信息匹配实验结果</w:t>
      </w:r>
    </w:p>
    <w:p w14:paraId="6BF783B8" w14:textId="77777777" w:rsidR="00101790" w:rsidRPr="00843B0F" w:rsidRDefault="00101790" w:rsidP="00681673">
      <w:pPr>
        <w:pStyle w:val="11"/>
        <w:ind w:firstLine="480"/>
      </w:pPr>
      <w:r w:rsidRPr="00843B0F">
        <w:t>为了评估</w:t>
      </w:r>
      <w:r w:rsidRPr="00843B0F">
        <w:t>CNN-RNN</w:t>
      </w:r>
      <w:r w:rsidRPr="00843B0F">
        <w:t>方法的性能，本文通过比较传统的机器学习方法和</w:t>
      </w:r>
      <w:r w:rsidRPr="00843B0F">
        <w:t>CNN-RNN</w:t>
      </w:r>
      <w:r w:rsidRPr="00843B0F">
        <w:t>方法的不同变体来进行详细的分析。实验结果如图</w:t>
      </w:r>
      <w:r w:rsidRPr="00843B0F">
        <w:t>3-5</w:t>
      </w:r>
      <w:r w:rsidRPr="00843B0F">
        <w:t>所示，从实验结果可以看出：</w:t>
      </w:r>
    </w:p>
    <w:p w14:paraId="11852541" w14:textId="77777777" w:rsidR="00101790" w:rsidRPr="00843B0F" w:rsidRDefault="00101790" w:rsidP="00681673">
      <w:pPr>
        <w:pStyle w:val="11"/>
        <w:ind w:firstLine="480"/>
      </w:pPr>
      <w:r w:rsidRPr="00843B0F">
        <w:rPr>
          <w:rFonts w:ascii="宋体" w:eastAsia="宋体" w:hAnsi="宋体" w:cs="宋体" w:hint="eastAsia"/>
        </w:rPr>
        <w:t>①</w:t>
      </w:r>
      <w:r w:rsidRPr="00843B0F">
        <w:t>结合视觉和语言的深度视觉和文本语义学习模型显着提高了性能。与传统机器学习的最佳性能相比，</w:t>
      </w:r>
      <w:r w:rsidRPr="00843B0F">
        <w:t>CNN-RNN</w:t>
      </w:r>
      <w:r w:rsidRPr="00843B0F">
        <w:t>带来了近</w:t>
      </w:r>
      <w:r w:rsidRPr="00843B0F">
        <w:t>10</w:t>
      </w:r>
      <w:r w:rsidRPr="00843B0F">
        <w:t>％的提高（即从</w:t>
      </w:r>
      <w:r w:rsidRPr="00843B0F">
        <w:t>70</w:t>
      </w:r>
      <w:r w:rsidRPr="00843B0F">
        <w:t>％到</w:t>
      </w:r>
      <w:r w:rsidRPr="00843B0F">
        <w:t>80</w:t>
      </w:r>
      <w:r w:rsidRPr="00843B0F">
        <w:t>％）。</w:t>
      </w:r>
    </w:p>
    <w:p w14:paraId="3BF2E862" w14:textId="1706202C" w:rsidR="00101790" w:rsidRPr="00843B0F" w:rsidRDefault="00A25722" w:rsidP="00681673">
      <w:pPr>
        <w:pStyle w:val="11"/>
        <w:ind w:firstLine="480"/>
      </w:pPr>
      <w:r w:rsidRPr="00843B0F">
        <w:rPr>
          <w:rFonts w:ascii="宋体" w:eastAsia="宋体" w:hAnsi="宋体" w:cs="宋体" w:hint="eastAsia"/>
        </w:rPr>
        <w:t>②</w:t>
      </w:r>
      <w:r w:rsidR="00101790" w:rsidRPr="00843B0F">
        <w:t>CNN-RNN</w:t>
      </w:r>
      <w:r w:rsidR="00101790" w:rsidRPr="00843B0F">
        <w:t>方法可以达到比</w:t>
      </w:r>
      <w:r w:rsidR="00101790" w:rsidRPr="00843B0F">
        <w:t>VSL</w:t>
      </w:r>
      <w:r w:rsidR="00101790" w:rsidRPr="00843B0F">
        <w:t>或</w:t>
      </w:r>
      <w:r w:rsidR="00101790" w:rsidRPr="00843B0F">
        <w:t>TSL</w:t>
      </w:r>
      <w:r w:rsidR="00101790" w:rsidRPr="00843B0F">
        <w:t>更高的准确度（</w:t>
      </w:r>
      <w:r w:rsidR="00101790" w:rsidRPr="00843B0F">
        <w:t>80</w:t>
      </w:r>
      <w:r w:rsidR="00101790" w:rsidRPr="00843B0F">
        <w:t>％比</w:t>
      </w:r>
      <w:r w:rsidR="00101790" w:rsidRPr="00843B0F">
        <w:t>75</w:t>
      </w:r>
      <w:r w:rsidR="00101790" w:rsidRPr="00843B0F">
        <w:t>％和</w:t>
      </w:r>
      <w:r w:rsidR="00101790" w:rsidRPr="00843B0F">
        <w:t>72</w:t>
      </w:r>
      <w:r w:rsidR="00101790" w:rsidRPr="00843B0F">
        <w:t>％），这表明视觉信息和文字描述在细粒度照片分类中是相辅相成的。两种媒体形式关注的重点不同且互相补充。其中视觉语义学习模块通过</w:t>
      </w:r>
      <w:r w:rsidR="00101790" w:rsidRPr="00843B0F">
        <w:t>CNN</w:t>
      </w:r>
      <w:r w:rsidR="00101790" w:rsidRPr="00843B0F">
        <w:t>模型从原始照片中提取视觉特征，该模型关注纹理，颜色甚至语义部分。但是，模型无法非常准备地确定哪些部分或特征能够明显区别于其他子类别。语义学习模块通过自然语言描述与视觉特征之间的相关性，以利用区分度高的属性来辨别与之高度相似的类别。</w:t>
      </w:r>
    </w:p>
    <w:p w14:paraId="70C9D329" w14:textId="77777777" w:rsidR="00101790" w:rsidRPr="00843B0F" w:rsidRDefault="00101790" w:rsidP="00681673">
      <w:pPr>
        <w:pStyle w:val="11"/>
        <w:ind w:firstLine="480"/>
      </w:pPr>
      <w:r w:rsidRPr="00843B0F">
        <w:t></w:t>
      </w:r>
      <w:r w:rsidRPr="00843B0F">
        <w:rPr>
          <w:rFonts w:ascii="宋体" w:eastAsia="宋体" w:hAnsi="宋体" w:cs="宋体" w:hint="eastAsia"/>
        </w:rPr>
        <w:t>③</w:t>
      </w:r>
      <w:r w:rsidRPr="00843B0F">
        <w:t>CNN-RNN</w:t>
      </w:r>
      <w:r w:rsidRPr="00843B0F">
        <w:t>方法优于</w:t>
      </w:r>
      <w:r w:rsidRPr="00843B0F">
        <w:t>CVL</w:t>
      </w:r>
      <w:r w:rsidRPr="00843B0F">
        <w:t>（分别为</w:t>
      </w:r>
      <w:r w:rsidRPr="00843B0F">
        <w:t>80</w:t>
      </w:r>
      <w:r w:rsidRPr="00843B0F">
        <w:t>％和</w:t>
      </w:r>
      <w:r w:rsidRPr="00843B0F">
        <w:t>78</w:t>
      </w:r>
      <w:r w:rsidRPr="00843B0F">
        <w:t>％）。该结果表明，与分别训练</w:t>
      </w:r>
      <w:r w:rsidRPr="00843B0F">
        <w:t>CNN</w:t>
      </w:r>
      <w:r w:rsidRPr="00843B0F">
        <w:t>和</w:t>
      </w:r>
      <w:r w:rsidRPr="00843B0F">
        <w:t>RNN</w:t>
      </w:r>
      <w:r w:rsidRPr="00843B0F">
        <w:t>相比，</w:t>
      </w:r>
      <w:r w:rsidRPr="00843B0F">
        <w:t>CNN</w:t>
      </w:r>
      <w:r w:rsidRPr="00843B0F">
        <w:t>和</w:t>
      </w:r>
      <w:r w:rsidRPr="00843B0F">
        <w:t>RNN</w:t>
      </w:r>
      <w:r w:rsidRPr="00843B0F">
        <w:t>的联合训练可以进一步提高准确性。</w:t>
      </w:r>
    </w:p>
    <w:p w14:paraId="09B6CAC0" w14:textId="2E233B93" w:rsidR="00101790" w:rsidRPr="00843B0F" w:rsidRDefault="00C82C14" w:rsidP="00064D4D">
      <w:pPr>
        <w:pStyle w:val="11"/>
        <w:ind w:firstLine="480"/>
        <w:jc w:val="center"/>
      </w:pPr>
      <w:r>
        <w:rPr>
          <w:noProof/>
        </w:rPr>
        <w:drawing>
          <wp:inline distT="0" distB="0" distL="0" distR="0" wp14:anchorId="18B139B1" wp14:editId="3B775F50">
            <wp:extent cx="4315773" cy="2977286"/>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5.PNG"/>
                    <pic:cNvPicPr/>
                  </pic:nvPicPr>
                  <pic:blipFill rotWithShape="1">
                    <a:blip r:embed="rId27">
                      <a:extLst>
                        <a:ext uri="{28A0092B-C50C-407E-A947-70E740481C1C}">
                          <a14:useLocalDpi xmlns:a14="http://schemas.microsoft.com/office/drawing/2010/main" val="0"/>
                        </a:ext>
                      </a:extLst>
                    </a:blip>
                    <a:srcRect t="4921" r="9381"/>
                    <a:stretch/>
                  </pic:blipFill>
                  <pic:spPr bwMode="auto">
                    <a:xfrm>
                      <a:off x="0" y="0"/>
                      <a:ext cx="4324105" cy="2983034"/>
                    </a:xfrm>
                    <a:prstGeom prst="rect">
                      <a:avLst/>
                    </a:prstGeom>
                    <a:ln>
                      <a:noFill/>
                    </a:ln>
                    <a:extLst>
                      <a:ext uri="{53640926-AAD7-44D8-BBD7-CCE9431645EC}">
                        <a14:shadowObscured xmlns:a14="http://schemas.microsoft.com/office/drawing/2010/main"/>
                      </a:ext>
                    </a:extLst>
                  </pic:spPr>
                </pic:pic>
              </a:graphicData>
            </a:graphic>
          </wp:inline>
        </w:drawing>
      </w:r>
    </w:p>
    <w:p w14:paraId="448CEF28" w14:textId="77777777" w:rsidR="00101790" w:rsidRPr="00843B0F" w:rsidRDefault="00101790" w:rsidP="00064D4D">
      <w:pPr>
        <w:pStyle w:val="22"/>
        <w:spacing w:before="163"/>
        <w:ind w:firstLine="420"/>
      </w:pPr>
      <w:r w:rsidRPr="00843B0F">
        <w:lastRenderedPageBreak/>
        <w:t>图</w:t>
      </w:r>
      <w:r w:rsidRPr="00843B0F">
        <w:t>3-5 CNN-RNN</w:t>
      </w:r>
      <w:r w:rsidRPr="00843B0F">
        <w:t>所有景点上的识别准确度</w:t>
      </w:r>
    </w:p>
    <w:p w14:paraId="6DBFAF57" w14:textId="77777777" w:rsidR="00101790" w:rsidRPr="00843B0F" w:rsidRDefault="00101790" w:rsidP="00681673">
      <w:pPr>
        <w:pStyle w:val="11"/>
        <w:ind w:firstLine="480"/>
      </w:pPr>
      <w:r w:rsidRPr="00843B0F">
        <w:t>为了更加准确的评估</w:t>
      </w:r>
      <w:r w:rsidRPr="00843B0F">
        <w:t>CNN-RNN</w:t>
      </w:r>
      <w:r w:rsidRPr="00843B0F">
        <w:t>方法的效果，本文通过比较在不同景点上的性能来进行详细分析。实验结果如图</w:t>
      </w:r>
      <w:r w:rsidRPr="00843B0F">
        <w:t>3-6</w:t>
      </w:r>
      <w:r w:rsidRPr="00843B0F">
        <w:t>所示，从实验结果可以看出：</w:t>
      </w:r>
    </w:p>
    <w:p w14:paraId="6DB68654" w14:textId="77777777" w:rsidR="00101790" w:rsidRPr="00843B0F" w:rsidRDefault="00101790" w:rsidP="00681673">
      <w:pPr>
        <w:pStyle w:val="11"/>
        <w:ind w:firstLine="480"/>
      </w:pPr>
      <w:r w:rsidRPr="00843B0F">
        <w:t></w:t>
      </w:r>
      <w:r w:rsidRPr="00843B0F">
        <w:rPr>
          <w:rFonts w:ascii="宋体" w:eastAsia="宋体" w:hAnsi="宋体" w:cs="宋体" w:hint="eastAsia"/>
        </w:rPr>
        <w:t>①</w:t>
      </w:r>
      <w:r w:rsidRPr="00843B0F">
        <w:t xml:space="preserve"> CNN-RNN</w:t>
      </w:r>
      <w:r w:rsidRPr="00843B0F">
        <w:t>方法在紫禁城这个景点的准确率（</w:t>
      </w:r>
      <w:r w:rsidRPr="00843B0F">
        <w:t>71</w:t>
      </w:r>
      <w:r w:rsidRPr="00843B0F">
        <w:t>％）低于任何其他景点上的准确率。这是因为紫禁城的景点几乎都是宫殿。如</w:t>
      </w:r>
      <w:r w:rsidRPr="00843B0F">
        <w:t>3.1.1</w:t>
      </w:r>
      <w:r w:rsidRPr="00843B0F">
        <w:t>所述，这些景点之间的类间差异小和类内差异较大，因此很难在紫禁城内对不同的景点进行分类。但是，与传统机器学习的最佳性能相比，本文提出的</w:t>
      </w:r>
      <w:r w:rsidRPr="00843B0F">
        <w:t>CNN-RNN</w:t>
      </w:r>
      <w:r w:rsidRPr="00843B0F">
        <w:t>也带来了大约</w:t>
      </w:r>
      <w:r w:rsidRPr="00843B0F">
        <w:t>13</w:t>
      </w:r>
      <w:r w:rsidRPr="00843B0F">
        <w:t>％的提高（从</w:t>
      </w:r>
      <w:r w:rsidRPr="00843B0F">
        <w:t>58</w:t>
      </w:r>
      <w:r w:rsidRPr="00843B0F">
        <w:t>％到</w:t>
      </w:r>
      <w:r w:rsidRPr="00843B0F">
        <w:t>71</w:t>
      </w:r>
      <w:r w:rsidRPr="00843B0F">
        <w:t>％），这表明</w:t>
      </w:r>
      <w:r w:rsidRPr="00843B0F">
        <w:t>CNN-RNN</w:t>
      </w:r>
      <w:r w:rsidRPr="00843B0F">
        <w:t>模型可以提取细粒度的视觉和语义特征以获得更好的分类性能。</w:t>
      </w:r>
    </w:p>
    <w:p w14:paraId="0E4C29BF" w14:textId="77777777" w:rsidR="00101790" w:rsidRPr="00843B0F" w:rsidRDefault="00101790" w:rsidP="00681673">
      <w:pPr>
        <w:pStyle w:val="11"/>
        <w:ind w:firstLine="480"/>
      </w:pPr>
      <w:r w:rsidRPr="00843B0F">
        <w:t></w:t>
      </w:r>
      <w:r w:rsidRPr="00843B0F">
        <w:rPr>
          <w:rFonts w:ascii="宋体" w:eastAsia="宋体" w:hAnsi="宋体" w:cs="宋体" w:hint="eastAsia"/>
        </w:rPr>
        <w:t>②</w:t>
      </w:r>
      <w:r w:rsidRPr="00843B0F">
        <w:t>CNN-RNN</w:t>
      </w:r>
      <w:r w:rsidRPr="00843B0F">
        <w:t>方法在鼓浪屿这个景点的准确率（</w:t>
      </w:r>
      <w:r w:rsidRPr="00843B0F">
        <w:t>85</w:t>
      </w:r>
      <w:r w:rsidRPr="00843B0F">
        <w:t>％）高于其他任何景点的准确率。与紫禁城不同，鼓浪屿内有许多类型的景点（例如博物馆，海滩，教堂）。尽管传统机器学习的准确性高达</w:t>
      </w:r>
      <w:r w:rsidRPr="00843B0F">
        <w:t>76</w:t>
      </w:r>
      <w:r w:rsidRPr="00843B0F">
        <w:t>％，但本文提出的</w:t>
      </w:r>
      <w:r w:rsidRPr="00843B0F">
        <w:t>CNN-RNN</w:t>
      </w:r>
      <w:r w:rsidRPr="00843B0F">
        <w:t>方法仍带来了</w:t>
      </w:r>
      <w:r w:rsidRPr="00843B0F">
        <w:t>9</w:t>
      </w:r>
      <w:r w:rsidRPr="00843B0F">
        <w:t>％的提高。</w:t>
      </w:r>
      <w:r w:rsidRPr="00843B0F">
        <w:t>CNN-RNN</w:t>
      </w:r>
      <w:r w:rsidRPr="00843B0F">
        <w:t>模型提取的特征仍然可以有效地对这些景点进行分类。</w:t>
      </w:r>
    </w:p>
    <w:p w14:paraId="1AEA4727" w14:textId="77777777" w:rsidR="00101790" w:rsidRPr="00843B0F" w:rsidRDefault="00101790" w:rsidP="00064D4D">
      <w:pPr>
        <w:pStyle w:val="11"/>
        <w:ind w:firstLine="480"/>
        <w:jc w:val="center"/>
      </w:pPr>
      <w:r w:rsidRPr="00843B0F">
        <w:rPr>
          <w:noProof/>
        </w:rPr>
        <w:drawing>
          <wp:inline distT="0" distB="0" distL="0" distR="0" wp14:anchorId="6A2E33A6" wp14:editId="0980506F">
            <wp:extent cx="4118458" cy="285124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 cstate="print">
                      <a:extLst>
                        <a:ext uri="{28A0092B-C50C-407E-A947-70E740481C1C}">
                          <a14:useLocalDpi xmlns:a14="http://schemas.microsoft.com/office/drawing/2010/main" val="0"/>
                        </a:ext>
                      </a:extLst>
                    </a:blip>
                    <a:srcRect l="11754" t="31317" r="1936" b="26453"/>
                    <a:stretch>
                      <a:fillRect/>
                    </a:stretch>
                  </pic:blipFill>
                  <pic:spPr bwMode="auto">
                    <a:xfrm>
                      <a:off x="0" y="0"/>
                      <a:ext cx="4118458" cy="2851240"/>
                    </a:xfrm>
                    <a:prstGeom prst="rect">
                      <a:avLst/>
                    </a:prstGeom>
                    <a:noFill/>
                    <a:ln>
                      <a:noFill/>
                    </a:ln>
                    <a:effectLst/>
                  </pic:spPr>
                </pic:pic>
              </a:graphicData>
            </a:graphic>
          </wp:inline>
        </w:drawing>
      </w:r>
    </w:p>
    <w:p w14:paraId="28B85094" w14:textId="77777777" w:rsidR="00101790" w:rsidRPr="00843B0F" w:rsidRDefault="00101790" w:rsidP="00064D4D">
      <w:pPr>
        <w:pStyle w:val="22"/>
        <w:spacing w:before="163"/>
        <w:ind w:firstLine="420"/>
      </w:pPr>
      <w:r w:rsidRPr="00843B0F">
        <w:t>图</w:t>
      </w:r>
      <w:r w:rsidRPr="00843B0F">
        <w:t>3-6 CNN-RNN</w:t>
      </w:r>
      <w:r w:rsidRPr="00843B0F">
        <w:t>在各个景点上的识别准确度</w:t>
      </w:r>
    </w:p>
    <w:p w14:paraId="41F7F417" w14:textId="77777777" w:rsidR="00101790" w:rsidRPr="008228D1" w:rsidRDefault="00064D4D" w:rsidP="008228D1">
      <w:pPr>
        <w:pStyle w:val="11"/>
        <w:spacing w:beforeLines="50" w:before="163" w:afterLines="50" w:after="163"/>
        <w:ind w:firstLine="482"/>
        <w:rPr>
          <w:b/>
          <w:bCs/>
        </w:rPr>
      </w:pPr>
      <w:r w:rsidRPr="008228D1">
        <w:rPr>
          <w:b/>
          <w:bCs/>
        </w:rPr>
        <w:t>(2)</w:t>
      </w:r>
      <w:r w:rsidR="00101790" w:rsidRPr="008228D1">
        <w:rPr>
          <w:rFonts w:hint="eastAsia"/>
          <w:b/>
          <w:bCs/>
        </w:rPr>
        <w:t>旅游照片选择实验结果</w:t>
      </w:r>
    </w:p>
    <w:p w14:paraId="605BE447" w14:textId="77777777" w:rsidR="00101790" w:rsidRPr="00843B0F" w:rsidRDefault="00101790" w:rsidP="00681673">
      <w:pPr>
        <w:pStyle w:val="11"/>
        <w:ind w:firstLine="480"/>
      </w:pPr>
      <w:r w:rsidRPr="00843B0F">
        <w:t>为了评估旅游照片选择方法的性能，本文首先研究了聚类方法的影响，聚类方法代表了照片的多样性，并且在照片选择中也起着重要的作用。然后，通过用户研究评估了本文方法和其他基准方法的支持率。</w:t>
      </w:r>
    </w:p>
    <w:p w14:paraId="40517466" w14:textId="77777777" w:rsidR="00101790" w:rsidRPr="00843B0F" w:rsidRDefault="00101790" w:rsidP="00681673">
      <w:pPr>
        <w:pStyle w:val="11"/>
        <w:ind w:firstLine="482"/>
      </w:pPr>
      <w:r w:rsidRPr="00843B0F">
        <w:rPr>
          <w:b/>
          <w:bCs/>
        </w:rPr>
        <w:t>情境识别的结果</w:t>
      </w:r>
      <w:r w:rsidRPr="00843B0F">
        <w:t>：在旅游照片选择问题中，训练了</w:t>
      </w:r>
      <w:r w:rsidRPr="00843B0F">
        <w:t>CNN</w:t>
      </w:r>
      <w:r w:rsidRPr="00843B0F">
        <w:t>模型以识别照片的白天</w:t>
      </w:r>
      <w:r w:rsidRPr="00843B0F">
        <w:t>/</w:t>
      </w:r>
      <w:r w:rsidRPr="00843B0F">
        <w:t>晚上，识别的准确性为</w:t>
      </w:r>
      <w:r w:rsidRPr="00843B0F">
        <w:t>92</w:t>
      </w:r>
      <w:r w:rsidRPr="00843B0F">
        <w:t>％。</w:t>
      </w:r>
    </w:p>
    <w:p w14:paraId="0FEB4985" w14:textId="77777777" w:rsidR="00101790" w:rsidRPr="00843B0F" w:rsidRDefault="00101790" w:rsidP="00681673">
      <w:pPr>
        <w:pStyle w:val="11"/>
        <w:ind w:firstLine="482"/>
      </w:pPr>
      <w:r w:rsidRPr="00843B0F">
        <w:rPr>
          <w:b/>
          <w:bCs/>
        </w:rPr>
        <w:t>聚类过程的结果</w:t>
      </w:r>
      <w:r w:rsidRPr="00843B0F">
        <w:t>：为了评估不同聚类方法对所选照片多样性的影响，选用适当的聚类方法至关重要。本文使用平均轮廓系数来评估不同聚类方法的性能。实验结果如表</w:t>
      </w:r>
      <w:r w:rsidRPr="00843B0F">
        <w:t>2</w:t>
      </w:r>
      <w:r w:rsidRPr="00843B0F">
        <w:t>所示，实验结果表明，</w:t>
      </w:r>
      <w:r w:rsidRPr="00843B0F">
        <w:t>K</w:t>
      </w:r>
      <w:r w:rsidRPr="00843B0F">
        <w:t>均值优于其他两种方法。</w:t>
      </w:r>
      <w:r w:rsidRPr="00843B0F">
        <w:t xml:space="preserve"> </w:t>
      </w:r>
      <w:r w:rsidRPr="00843B0F">
        <w:t>因此，本文使用</w:t>
      </w:r>
      <w:r w:rsidRPr="00843B0F">
        <w:t>K</w:t>
      </w:r>
      <w:r w:rsidRPr="00843B0F">
        <w:t>均值作为聚类方</w:t>
      </w:r>
      <w:r w:rsidRPr="00843B0F">
        <w:lastRenderedPageBreak/>
        <w:t>法。</w:t>
      </w:r>
    </w:p>
    <w:p w14:paraId="50702C56" w14:textId="77777777" w:rsidR="00101790" w:rsidRPr="00843B0F" w:rsidRDefault="00101790" w:rsidP="0026618C">
      <w:pPr>
        <w:pStyle w:val="11"/>
        <w:ind w:firstLine="420"/>
        <w:jc w:val="center"/>
        <w:rPr>
          <w:sz w:val="21"/>
          <w:szCs w:val="21"/>
        </w:rPr>
      </w:pPr>
      <w:r w:rsidRPr="00843B0F">
        <w:rPr>
          <w:sz w:val="21"/>
          <w:szCs w:val="21"/>
        </w:rPr>
        <w:t>表</w:t>
      </w:r>
      <w:r w:rsidRPr="00843B0F">
        <w:rPr>
          <w:sz w:val="21"/>
          <w:szCs w:val="21"/>
        </w:rPr>
        <w:t xml:space="preserve">2 </w:t>
      </w:r>
      <w:r w:rsidRPr="00843B0F">
        <w:rPr>
          <w:sz w:val="21"/>
          <w:szCs w:val="21"/>
        </w:rPr>
        <w:t>不同聚类算法的平均轮廓系数</w:t>
      </w:r>
    </w:p>
    <w:tbl>
      <w:tblPr>
        <w:tblW w:w="82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830"/>
        <w:gridCol w:w="1318"/>
        <w:gridCol w:w="2074"/>
        <w:gridCol w:w="2074"/>
      </w:tblGrid>
      <w:tr w:rsidR="00101790" w:rsidRPr="00843B0F" w14:paraId="767CB40D" w14:textId="77777777" w:rsidTr="00C619FF">
        <w:tc>
          <w:tcPr>
            <w:tcW w:w="2830" w:type="dxa"/>
          </w:tcPr>
          <w:p w14:paraId="7A61C1D8" w14:textId="77777777" w:rsidR="00101790" w:rsidRPr="00843B0F" w:rsidRDefault="00101790" w:rsidP="00681673">
            <w:pPr>
              <w:pStyle w:val="11"/>
              <w:ind w:firstLine="420"/>
              <w:rPr>
                <w:color w:val="000000"/>
                <w:sz w:val="21"/>
                <w:szCs w:val="21"/>
              </w:rPr>
            </w:pPr>
            <w:r w:rsidRPr="00843B0F">
              <w:rPr>
                <w:sz w:val="21"/>
                <w:szCs w:val="21"/>
              </w:rPr>
              <w:t>聚类方法</w:t>
            </w:r>
          </w:p>
        </w:tc>
        <w:tc>
          <w:tcPr>
            <w:tcW w:w="1318" w:type="dxa"/>
          </w:tcPr>
          <w:p w14:paraId="13567D2C" w14:textId="428AABB0" w:rsidR="00101790" w:rsidRPr="00843B0F" w:rsidRDefault="0026618C" w:rsidP="00D14921">
            <w:pPr>
              <w:pStyle w:val="11"/>
              <w:ind w:firstLineChars="0" w:firstLine="0"/>
              <w:jc w:val="center"/>
              <w:rPr>
                <w:color w:val="000000"/>
                <w:sz w:val="21"/>
                <w:szCs w:val="21"/>
              </w:rPr>
            </w:pPr>
            <w:r w:rsidRPr="00843B0F">
              <w:rPr>
                <w:color w:val="000000"/>
                <w:sz w:val="21"/>
                <w:szCs w:val="21"/>
              </w:rPr>
              <w:t>K-Mea</w:t>
            </w:r>
            <w:r w:rsidR="0058207E">
              <w:rPr>
                <w:color w:val="000000"/>
                <w:sz w:val="21"/>
                <w:szCs w:val="21"/>
              </w:rPr>
              <w:t>n</w:t>
            </w:r>
            <w:r w:rsidR="00101790" w:rsidRPr="00843B0F">
              <w:rPr>
                <w:color w:val="000000"/>
                <w:sz w:val="21"/>
                <w:szCs w:val="21"/>
              </w:rPr>
              <w:t>s</w:t>
            </w:r>
          </w:p>
        </w:tc>
        <w:tc>
          <w:tcPr>
            <w:tcW w:w="2074" w:type="dxa"/>
          </w:tcPr>
          <w:p w14:paraId="780CC4A4" w14:textId="77777777" w:rsidR="00101790" w:rsidRPr="00843B0F" w:rsidRDefault="00101790" w:rsidP="00D14921">
            <w:pPr>
              <w:pStyle w:val="11"/>
              <w:ind w:firstLine="420"/>
              <w:jc w:val="center"/>
              <w:rPr>
                <w:color w:val="000000"/>
                <w:sz w:val="21"/>
                <w:szCs w:val="21"/>
              </w:rPr>
            </w:pPr>
            <w:r w:rsidRPr="00843B0F">
              <w:rPr>
                <w:color w:val="000000"/>
                <w:sz w:val="21"/>
                <w:szCs w:val="21"/>
              </w:rPr>
              <w:t>Mean Shift</w:t>
            </w:r>
          </w:p>
        </w:tc>
        <w:tc>
          <w:tcPr>
            <w:tcW w:w="2074" w:type="dxa"/>
          </w:tcPr>
          <w:p w14:paraId="1CE0C89B" w14:textId="77777777" w:rsidR="00101790" w:rsidRPr="00843B0F" w:rsidRDefault="00101790" w:rsidP="00D14921">
            <w:pPr>
              <w:pStyle w:val="11"/>
              <w:ind w:firstLine="420"/>
              <w:jc w:val="center"/>
              <w:rPr>
                <w:color w:val="000000"/>
                <w:sz w:val="21"/>
                <w:szCs w:val="21"/>
              </w:rPr>
            </w:pPr>
            <w:r w:rsidRPr="00843B0F">
              <w:rPr>
                <w:color w:val="000000"/>
                <w:sz w:val="21"/>
                <w:szCs w:val="21"/>
              </w:rPr>
              <w:t>BIRCH</w:t>
            </w:r>
          </w:p>
        </w:tc>
      </w:tr>
      <w:tr w:rsidR="00101790" w:rsidRPr="00843B0F" w14:paraId="2C4A72B2" w14:textId="77777777" w:rsidTr="00C619FF">
        <w:tc>
          <w:tcPr>
            <w:tcW w:w="2830" w:type="dxa"/>
          </w:tcPr>
          <w:p w14:paraId="29145D72" w14:textId="77777777" w:rsidR="00101790" w:rsidRPr="00843B0F" w:rsidRDefault="00101790" w:rsidP="00681673">
            <w:pPr>
              <w:pStyle w:val="11"/>
              <w:ind w:firstLine="420"/>
              <w:rPr>
                <w:b/>
                <w:color w:val="000000"/>
                <w:sz w:val="21"/>
                <w:szCs w:val="21"/>
              </w:rPr>
            </w:pPr>
            <w:r w:rsidRPr="00843B0F">
              <w:rPr>
                <w:sz w:val="21"/>
                <w:szCs w:val="21"/>
              </w:rPr>
              <w:t>平均轮廓系数</w:t>
            </w:r>
          </w:p>
        </w:tc>
        <w:tc>
          <w:tcPr>
            <w:tcW w:w="1318" w:type="dxa"/>
          </w:tcPr>
          <w:p w14:paraId="0D51A8AC" w14:textId="77777777" w:rsidR="00101790" w:rsidRPr="00843B0F" w:rsidRDefault="00101790" w:rsidP="00681673">
            <w:pPr>
              <w:pStyle w:val="11"/>
              <w:ind w:firstLine="420"/>
              <w:rPr>
                <w:color w:val="000000"/>
                <w:sz w:val="21"/>
                <w:szCs w:val="21"/>
              </w:rPr>
            </w:pPr>
            <w:r w:rsidRPr="00843B0F">
              <w:rPr>
                <w:color w:val="000000"/>
                <w:sz w:val="21"/>
                <w:szCs w:val="21"/>
              </w:rPr>
              <w:t>0.85</w:t>
            </w:r>
          </w:p>
        </w:tc>
        <w:tc>
          <w:tcPr>
            <w:tcW w:w="2074" w:type="dxa"/>
          </w:tcPr>
          <w:p w14:paraId="10C08230" w14:textId="77777777" w:rsidR="00101790" w:rsidRPr="00843B0F" w:rsidRDefault="00101790" w:rsidP="00D14921">
            <w:pPr>
              <w:pStyle w:val="11"/>
              <w:ind w:firstLine="420"/>
              <w:jc w:val="center"/>
              <w:rPr>
                <w:color w:val="000000"/>
                <w:sz w:val="21"/>
                <w:szCs w:val="21"/>
              </w:rPr>
            </w:pPr>
            <w:r w:rsidRPr="00843B0F">
              <w:rPr>
                <w:color w:val="000000"/>
                <w:sz w:val="21"/>
                <w:szCs w:val="21"/>
              </w:rPr>
              <w:t>0.73</w:t>
            </w:r>
          </w:p>
        </w:tc>
        <w:tc>
          <w:tcPr>
            <w:tcW w:w="2074" w:type="dxa"/>
          </w:tcPr>
          <w:p w14:paraId="444F2BA7" w14:textId="77777777" w:rsidR="00101790" w:rsidRPr="00843B0F" w:rsidRDefault="00101790" w:rsidP="00D14921">
            <w:pPr>
              <w:pStyle w:val="11"/>
              <w:ind w:firstLine="420"/>
              <w:jc w:val="center"/>
              <w:rPr>
                <w:color w:val="000000"/>
                <w:sz w:val="21"/>
                <w:szCs w:val="21"/>
              </w:rPr>
            </w:pPr>
            <w:r w:rsidRPr="00843B0F">
              <w:rPr>
                <w:color w:val="000000"/>
                <w:sz w:val="21"/>
                <w:szCs w:val="21"/>
              </w:rPr>
              <w:t>0.68</w:t>
            </w:r>
          </w:p>
        </w:tc>
      </w:tr>
    </w:tbl>
    <w:p w14:paraId="3F1EE603" w14:textId="77777777" w:rsidR="00101790" w:rsidRPr="00843B0F" w:rsidRDefault="00101790" w:rsidP="00681673">
      <w:pPr>
        <w:pStyle w:val="11"/>
        <w:ind w:firstLine="480"/>
      </w:pPr>
    </w:p>
    <w:p w14:paraId="1F6AE8A5" w14:textId="77777777" w:rsidR="00101790" w:rsidRPr="00843B0F" w:rsidRDefault="00101790" w:rsidP="00681673">
      <w:pPr>
        <w:pStyle w:val="11"/>
        <w:ind w:firstLine="482"/>
      </w:pPr>
      <w:r w:rsidRPr="00843B0F">
        <w:rPr>
          <w:b/>
          <w:bCs/>
        </w:rPr>
        <w:t>Clustering</w:t>
      </w:r>
      <w:r w:rsidRPr="00843B0F">
        <w:rPr>
          <w:b/>
          <w:bCs/>
        </w:rPr>
        <w:t>＆</w:t>
      </w:r>
      <w:r w:rsidRPr="00843B0F">
        <w:rPr>
          <w:b/>
          <w:bCs/>
        </w:rPr>
        <w:t>CrowdRank</w:t>
      </w:r>
      <w:r w:rsidRPr="00843B0F">
        <w:rPr>
          <w:b/>
          <w:bCs/>
        </w:rPr>
        <w:t>的实验结果：</w:t>
      </w:r>
      <w:r w:rsidRPr="00843B0F">
        <w:t>照片选择旨在在多样性和代表性之间进行权衡。本文进行了一项用户研究，以评估该方法的有效性。如图</w:t>
      </w:r>
      <w:r w:rsidRPr="00843B0F">
        <w:t>3-7</w:t>
      </w:r>
      <w:r w:rsidRPr="00843B0F">
        <w:t>所示，用户研究结果表明</w:t>
      </w:r>
      <w:r w:rsidRPr="00843B0F">
        <w:t>Clustering</w:t>
      </w:r>
      <w:r w:rsidRPr="00843B0F">
        <w:t>，</w:t>
      </w:r>
      <w:r w:rsidRPr="00843B0F">
        <w:t>SimilarityRank</w:t>
      </w:r>
      <w:r w:rsidRPr="00843B0F">
        <w:t>，</w:t>
      </w:r>
      <w:r w:rsidRPr="00843B0F">
        <w:t>PhotoRank</w:t>
      </w:r>
      <w:r w:rsidRPr="00843B0F">
        <w:t>和</w:t>
      </w:r>
      <w:r w:rsidRPr="00843B0F">
        <w:t>Clustering</w:t>
      </w:r>
      <w:r w:rsidRPr="00843B0F">
        <w:t>＆</w:t>
      </w:r>
      <w:r w:rsidRPr="00843B0F">
        <w:t>CrowdRank</w:t>
      </w:r>
      <w:r w:rsidRPr="00843B0F">
        <w:t>分别获得</w:t>
      </w:r>
      <w:r w:rsidRPr="00843B0F">
        <w:t>15</w:t>
      </w:r>
      <w:r w:rsidRPr="00843B0F">
        <w:t>％，</w:t>
      </w:r>
      <w:r w:rsidRPr="00843B0F">
        <w:t>19</w:t>
      </w:r>
      <w:r w:rsidRPr="00843B0F">
        <w:t>％，</w:t>
      </w:r>
      <w:r w:rsidRPr="00843B0F">
        <w:t>31</w:t>
      </w:r>
      <w:r w:rsidRPr="00843B0F">
        <w:t>％和</w:t>
      </w:r>
      <w:r w:rsidRPr="00843B0F">
        <w:t>35</w:t>
      </w:r>
      <w:r w:rsidRPr="00843B0F">
        <w:t>％的平均支持。对于</w:t>
      </w:r>
      <w:r w:rsidRPr="00843B0F">
        <w:t>“</w:t>
      </w:r>
      <w:r w:rsidRPr="00843B0F">
        <w:t>做出选择的最重要原因是什么</w:t>
      </w:r>
      <w:r w:rsidRPr="00843B0F">
        <w:t>”</w:t>
      </w:r>
      <w:r w:rsidRPr="00843B0F">
        <w:t>问题，志愿者给出的最常见原因是</w:t>
      </w:r>
      <w:r w:rsidRPr="00843B0F">
        <w:t>“</w:t>
      </w:r>
      <w:r w:rsidRPr="00843B0F">
        <w:t>覆盖范围的多样性</w:t>
      </w:r>
      <w:r w:rsidRPr="00843B0F">
        <w:t>”</w:t>
      </w:r>
      <w:r w:rsidRPr="00843B0F">
        <w:t>和</w:t>
      </w:r>
      <w:r w:rsidRPr="00843B0F">
        <w:t>“</w:t>
      </w:r>
      <w:r w:rsidRPr="00843B0F">
        <w:t>高质量</w:t>
      </w:r>
      <w:r w:rsidRPr="00843B0F">
        <w:t>”</w:t>
      </w:r>
      <w:r w:rsidRPr="00843B0F">
        <w:t>。为了证明本文所提出方法的有效性，分析不同方法最终选择出来的照片集。本文发现，与其他三种方法相比，本文所提方法获得的照片集中的照片主要是由排名较高的作者提供的，从而提高了最终照片集的质量。此外，本文的方法首先将照片聚类，然后在每个聚类中选择最具代表性的照片，因此最终结果涵盖范围很广。下面介绍两种包含不同类型用户调查的案例，以解释实验结果。</w:t>
      </w:r>
    </w:p>
    <w:p w14:paraId="636BB677" w14:textId="4AD7D31A" w:rsidR="00101790" w:rsidRPr="00843B0F" w:rsidRDefault="000174EB" w:rsidP="00681673">
      <w:pPr>
        <w:pStyle w:val="11"/>
        <w:ind w:firstLine="482"/>
      </w:pPr>
      <w:r w:rsidRPr="00465C0F">
        <w:rPr>
          <w:rFonts w:hint="eastAsia"/>
          <w:b/>
          <w:bCs/>
        </w:rPr>
        <w:t>推荐</w:t>
      </w:r>
      <w:r w:rsidR="00101790" w:rsidRPr="00465C0F">
        <w:rPr>
          <w:rFonts w:hint="eastAsia"/>
          <w:b/>
          <w:bCs/>
        </w:rPr>
        <w:t>案例</w:t>
      </w:r>
      <w:r w:rsidR="00101790" w:rsidRPr="00465C0F">
        <w:rPr>
          <w:b/>
          <w:bCs/>
        </w:rPr>
        <w:t>1</w:t>
      </w:r>
      <w:r w:rsidRPr="00843B0F">
        <w:t>：</w:t>
      </w:r>
      <w:r w:rsidR="00101790" w:rsidRPr="00843B0F">
        <w:t>图</w:t>
      </w:r>
      <w:r w:rsidR="00101790" w:rsidRPr="00843B0F">
        <w:t>3-8</w:t>
      </w:r>
      <w:r w:rsidR="00101790" w:rsidRPr="00843B0F">
        <w:t>显示了使用不同方法获得的所选照片。结果是为大唐芙蓉芙蓉桥景点选择的照片集。在这种情况下，大多数志愿者（</w:t>
      </w:r>
      <w:r w:rsidR="00101790" w:rsidRPr="00843B0F">
        <w:t>37</w:t>
      </w:r>
      <w:r w:rsidR="00101790" w:rsidRPr="00843B0F">
        <w:t>％）支持</w:t>
      </w:r>
      <w:r w:rsidR="00101790" w:rsidRPr="00843B0F">
        <w:t>Clustering</w:t>
      </w:r>
      <w:r w:rsidR="00101790" w:rsidRPr="00843B0F">
        <w:t>＆</w:t>
      </w:r>
      <w:r w:rsidR="00101790" w:rsidRPr="00843B0F">
        <w:t>CrowdRank</w:t>
      </w:r>
      <w:r w:rsidR="00101790" w:rsidRPr="00843B0F">
        <w:t>。他们解释说，</w:t>
      </w:r>
      <w:r w:rsidR="00101790" w:rsidRPr="00843B0F">
        <w:t>Clustering</w:t>
      </w:r>
      <w:r w:rsidR="00101790" w:rsidRPr="00843B0F">
        <w:t>＆</w:t>
      </w:r>
      <w:r w:rsidR="00101790" w:rsidRPr="00843B0F">
        <w:t>CrowdRank</w:t>
      </w:r>
      <w:r w:rsidR="00101790" w:rsidRPr="00843B0F">
        <w:t>提供的照片具有远景，近景，多视角和吸引人的清晰镜头，正是本文强调的多样性和代表性。相反，从其他三种方法收集的照片要么缺乏多样性要么代表性。</w:t>
      </w:r>
    </w:p>
    <w:p w14:paraId="3643D9BC" w14:textId="68D5AD95" w:rsidR="00101790" w:rsidRPr="00843B0F" w:rsidRDefault="00CB0200" w:rsidP="0026618C">
      <w:pPr>
        <w:pStyle w:val="11"/>
        <w:ind w:firstLine="480"/>
        <w:jc w:val="center"/>
      </w:pPr>
      <w:r>
        <w:rPr>
          <w:noProof/>
        </w:rPr>
        <w:drawing>
          <wp:inline distT="0" distB="0" distL="0" distR="0" wp14:anchorId="68710983" wp14:editId="50F5D68C">
            <wp:extent cx="4557370" cy="31889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7.png"/>
                    <pic:cNvPicPr/>
                  </pic:nvPicPr>
                  <pic:blipFill rotWithShape="1">
                    <a:blip r:embed="rId29">
                      <a:extLst>
                        <a:ext uri="{28A0092B-C50C-407E-A947-70E740481C1C}">
                          <a14:useLocalDpi xmlns:a14="http://schemas.microsoft.com/office/drawing/2010/main" val="0"/>
                        </a:ext>
                      </a:extLst>
                    </a:blip>
                    <a:srcRect l="3303" t="30091" r="17544" b="30738"/>
                    <a:stretch/>
                  </pic:blipFill>
                  <pic:spPr bwMode="auto">
                    <a:xfrm>
                      <a:off x="0" y="0"/>
                      <a:ext cx="4558781" cy="3189957"/>
                    </a:xfrm>
                    <a:prstGeom prst="rect">
                      <a:avLst/>
                    </a:prstGeom>
                    <a:ln>
                      <a:noFill/>
                    </a:ln>
                    <a:extLst>
                      <a:ext uri="{53640926-AAD7-44D8-BBD7-CCE9431645EC}">
                        <a14:shadowObscured xmlns:a14="http://schemas.microsoft.com/office/drawing/2010/main"/>
                      </a:ext>
                    </a:extLst>
                  </pic:spPr>
                </pic:pic>
              </a:graphicData>
            </a:graphic>
          </wp:inline>
        </w:drawing>
      </w:r>
    </w:p>
    <w:p w14:paraId="6404C75A" w14:textId="77777777" w:rsidR="00101790" w:rsidRPr="00843B0F" w:rsidRDefault="00101790" w:rsidP="0026618C">
      <w:pPr>
        <w:pStyle w:val="22"/>
        <w:spacing w:before="163"/>
        <w:ind w:firstLine="420"/>
      </w:pPr>
      <w:r w:rsidRPr="00843B0F">
        <w:t>图</w:t>
      </w:r>
      <w:r w:rsidRPr="00843B0F">
        <w:t xml:space="preserve">3-7 </w:t>
      </w:r>
      <w:r w:rsidRPr="00843B0F">
        <w:t>旅游照片选择的性能</w:t>
      </w:r>
    </w:p>
    <w:p w14:paraId="2660C188" w14:textId="77777777" w:rsidR="00101790" w:rsidRPr="00843B0F" w:rsidRDefault="00101790" w:rsidP="0026618C">
      <w:pPr>
        <w:pStyle w:val="11"/>
        <w:ind w:firstLine="480"/>
        <w:jc w:val="center"/>
      </w:pPr>
      <w:r w:rsidRPr="00843B0F">
        <w:rPr>
          <w:noProof/>
        </w:rPr>
        <w:lastRenderedPageBreak/>
        <w:drawing>
          <wp:inline distT="0" distB="0" distL="0" distR="0" wp14:anchorId="46E252B0" wp14:editId="738B002D">
            <wp:extent cx="4311650" cy="21463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r="6119" b="16995"/>
                    <a:stretch>
                      <a:fillRect/>
                    </a:stretch>
                  </pic:blipFill>
                  <pic:spPr bwMode="auto">
                    <a:xfrm>
                      <a:off x="0" y="0"/>
                      <a:ext cx="4311650" cy="2146300"/>
                    </a:xfrm>
                    <a:prstGeom prst="rect">
                      <a:avLst/>
                    </a:prstGeom>
                    <a:noFill/>
                    <a:ln>
                      <a:noFill/>
                    </a:ln>
                    <a:effectLst/>
                  </pic:spPr>
                </pic:pic>
              </a:graphicData>
            </a:graphic>
          </wp:inline>
        </w:drawing>
      </w:r>
    </w:p>
    <w:p w14:paraId="68ED3F38" w14:textId="77777777" w:rsidR="00101790" w:rsidRPr="00843B0F" w:rsidRDefault="00101790" w:rsidP="0026618C">
      <w:pPr>
        <w:pStyle w:val="22"/>
        <w:spacing w:before="163"/>
        <w:ind w:firstLine="420"/>
      </w:pPr>
      <w:r w:rsidRPr="00843B0F">
        <w:t>图</w:t>
      </w:r>
      <w:r w:rsidRPr="00843B0F">
        <w:t xml:space="preserve">3-8 </w:t>
      </w:r>
      <w:r w:rsidRPr="00843B0F">
        <w:t>案例</w:t>
      </w:r>
      <w:r w:rsidRPr="00843B0F">
        <w:t>1</w:t>
      </w:r>
      <w:r w:rsidRPr="00843B0F">
        <w:t>不同方法选择的照片集</w:t>
      </w:r>
    </w:p>
    <w:p w14:paraId="709F25C0" w14:textId="77777777" w:rsidR="00101790" w:rsidRPr="00843B0F" w:rsidRDefault="00101790" w:rsidP="0026618C">
      <w:pPr>
        <w:pStyle w:val="11"/>
        <w:ind w:firstLine="480"/>
        <w:jc w:val="center"/>
      </w:pPr>
      <w:r w:rsidRPr="00843B0F">
        <w:rPr>
          <w:noProof/>
        </w:rPr>
        <w:drawing>
          <wp:inline distT="0" distB="0" distL="0" distR="0" wp14:anchorId="3692C12C" wp14:editId="37099485">
            <wp:extent cx="4679950" cy="2336800"/>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r="3662" b="14432"/>
                    <a:stretch>
                      <a:fillRect/>
                    </a:stretch>
                  </pic:blipFill>
                  <pic:spPr bwMode="auto">
                    <a:xfrm>
                      <a:off x="0" y="0"/>
                      <a:ext cx="4679950" cy="2336800"/>
                    </a:xfrm>
                    <a:prstGeom prst="rect">
                      <a:avLst/>
                    </a:prstGeom>
                    <a:noFill/>
                    <a:ln>
                      <a:noFill/>
                    </a:ln>
                    <a:effectLst/>
                  </pic:spPr>
                </pic:pic>
              </a:graphicData>
            </a:graphic>
          </wp:inline>
        </w:drawing>
      </w:r>
    </w:p>
    <w:p w14:paraId="247831DC" w14:textId="77777777" w:rsidR="00101790" w:rsidRPr="00843B0F" w:rsidRDefault="00101790" w:rsidP="0026618C">
      <w:pPr>
        <w:pStyle w:val="22"/>
        <w:spacing w:before="163"/>
        <w:ind w:firstLine="420"/>
      </w:pPr>
      <w:r w:rsidRPr="00843B0F">
        <w:t>图</w:t>
      </w:r>
      <w:r w:rsidRPr="00843B0F">
        <w:t xml:space="preserve">3-9 </w:t>
      </w:r>
      <w:r w:rsidRPr="00843B0F">
        <w:t>案例</w:t>
      </w:r>
      <w:r w:rsidRPr="00843B0F">
        <w:t>1</w:t>
      </w:r>
      <w:r w:rsidRPr="00843B0F">
        <w:t>不同方法选择的照片集</w:t>
      </w:r>
    </w:p>
    <w:p w14:paraId="321D892F" w14:textId="72CF6CC0" w:rsidR="00101790" w:rsidRPr="00843B0F" w:rsidRDefault="000174EB" w:rsidP="00681673">
      <w:pPr>
        <w:pStyle w:val="11"/>
        <w:ind w:firstLine="482"/>
      </w:pPr>
      <w:r w:rsidRPr="00465C0F">
        <w:rPr>
          <w:rFonts w:hint="eastAsia"/>
          <w:b/>
          <w:bCs/>
        </w:rPr>
        <w:t>推荐</w:t>
      </w:r>
      <w:r w:rsidR="00101790" w:rsidRPr="00465C0F">
        <w:rPr>
          <w:rFonts w:hint="eastAsia"/>
          <w:b/>
          <w:bCs/>
        </w:rPr>
        <w:t>案例</w:t>
      </w:r>
      <w:r w:rsidR="00101790" w:rsidRPr="00465C0F">
        <w:rPr>
          <w:b/>
          <w:bCs/>
        </w:rPr>
        <w:t>2</w:t>
      </w:r>
      <w:r w:rsidRPr="00843B0F">
        <w:t>：</w:t>
      </w:r>
      <w:r w:rsidR="00101790" w:rsidRPr="00843B0F">
        <w:t>图</w:t>
      </w:r>
      <w:r w:rsidR="00101790" w:rsidRPr="00843B0F">
        <w:t>3-9</w:t>
      </w:r>
      <w:r w:rsidR="00101790" w:rsidRPr="00843B0F">
        <w:t>是一组为紫禁城乾清宫景点选择的照片集。与案例</w:t>
      </w:r>
      <w:r w:rsidR="00101790" w:rsidRPr="00843B0F">
        <w:t>1</w:t>
      </w:r>
      <w:r w:rsidR="00101790" w:rsidRPr="00843B0F">
        <w:t>不同，案例</w:t>
      </w:r>
      <w:r w:rsidR="00101790" w:rsidRPr="00843B0F">
        <w:t>2</w:t>
      </w:r>
      <w:r w:rsidR="00101790" w:rsidRPr="00843B0F">
        <w:t>是关于建筑物的，多样性很难体现出来。即使在这种情况下，大多数志愿者（</w:t>
      </w:r>
      <w:r w:rsidR="00101790" w:rsidRPr="00843B0F">
        <w:t>33</w:t>
      </w:r>
      <w:r w:rsidR="00101790" w:rsidRPr="00843B0F">
        <w:t>％）仍支持</w:t>
      </w:r>
      <w:r w:rsidR="00101790" w:rsidRPr="00843B0F">
        <w:t>Clustering</w:t>
      </w:r>
      <w:r w:rsidR="00101790" w:rsidRPr="00843B0F">
        <w:t>＆</w:t>
      </w:r>
      <w:r w:rsidR="00101790" w:rsidRPr="00843B0F">
        <w:t>CrowdRank</w:t>
      </w:r>
      <w:r w:rsidR="00101790" w:rsidRPr="00843B0F">
        <w:t>。他们解释说，</w:t>
      </w:r>
      <w:r w:rsidR="00101790" w:rsidRPr="00843B0F">
        <w:t>Clustering</w:t>
      </w:r>
      <w:r w:rsidR="00101790" w:rsidRPr="00843B0F">
        <w:t>＆</w:t>
      </w:r>
      <w:r w:rsidR="00101790" w:rsidRPr="00843B0F">
        <w:t>CrowdRank</w:t>
      </w:r>
      <w:r w:rsidR="00101790" w:rsidRPr="00843B0F">
        <w:t>提供的照片包含该地方的各种入口和出口，并且质量很高。值得一提的是，</w:t>
      </w:r>
      <w:r w:rsidR="00101790" w:rsidRPr="00843B0F">
        <w:t>PhotoRank</w:t>
      </w:r>
      <w:r w:rsidR="00101790" w:rsidRPr="00843B0F">
        <w:t>也取得了不错的</w:t>
      </w:r>
      <w:r w:rsidR="00162EA6">
        <w:rPr>
          <w:rFonts w:hint="eastAsia"/>
        </w:rPr>
        <w:t>效果</w:t>
      </w:r>
      <w:r w:rsidR="00101790" w:rsidRPr="00843B0F">
        <w:t>（</w:t>
      </w:r>
      <w:r w:rsidR="00101790" w:rsidRPr="00843B0F">
        <w:t>31</w:t>
      </w:r>
      <w:r w:rsidR="00101790" w:rsidRPr="00843B0F">
        <w:t>％），这表明在这种情况下，照片贡献者的权威性影响很小。通过其他两种方法选择的照片集的支持度较低，因为它们不能同时满足多样性和代表性。</w:t>
      </w:r>
    </w:p>
    <w:p w14:paraId="322495C2" w14:textId="77777777" w:rsidR="00101790" w:rsidRPr="00843B0F" w:rsidRDefault="00101790" w:rsidP="00681673">
      <w:pPr>
        <w:pStyle w:val="11"/>
        <w:ind w:firstLine="480"/>
      </w:pPr>
      <w:r w:rsidRPr="00843B0F">
        <w:t>基于这些案例研究，</w:t>
      </w:r>
      <w:r w:rsidRPr="00843B0F">
        <w:t>SimilarityRank</w:t>
      </w:r>
      <w:r w:rsidRPr="00843B0F">
        <w:t>和</w:t>
      </w:r>
      <w:r w:rsidRPr="00843B0F">
        <w:t>PhotoRank</w:t>
      </w:r>
      <w:r w:rsidRPr="00843B0F">
        <w:t>可以在一定程度上获得代表性照片，但照片质量仍然较差。相反，聚类方法能够实现多样性，但不能保证所选照片的质量。</w:t>
      </w:r>
      <w:r w:rsidRPr="00843B0F">
        <w:t>Clustering</w:t>
      </w:r>
      <w:r w:rsidRPr="00843B0F">
        <w:t>＆</w:t>
      </w:r>
      <w:r w:rsidRPr="00843B0F">
        <w:t>CrowdRank</w:t>
      </w:r>
      <w:r w:rsidRPr="00843B0F">
        <w:t>结合了这些方法的优点，并在视觉内容选择的相关性和多样性之间取得较好的平衡。</w:t>
      </w:r>
    </w:p>
    <w:p w14:paraId="40920A78" w14:textId="77777777" w:rsidR="00101790" w:rsidRPr="008228D1" w:rsidRDefault="00915186" w:rsidP="008228D1">
      <w:pPr>
        <w:pStyle w:val="11"/>
        <w:spacing w:beforeLines="50" w:before="163" w:afterLines="50" w:after="163"/>
        <w:ind w:firstLine="482"/>
        <w:rPr>
          <w:b/>
          <w:bCs/>
        </w:rPr>
      </w:pPr>
      <w:r w:rsidRPr="008228D1">
        <w:rPr>
          <w:b/>
          <w:bCs/>
        </w:rPr>
        <w:t>(3)</w:t>
      </w:r>
      <w:r w:rsidR="00101790" w:rsidRPr="008228D1">
        <w:rPr>
          <w:rFonts w:hint="eastAsia"/>
          <w:b/>
          <w:bCs/>
        </w:rPr>
        <w:t>旅游路线推荐的实验结果</w:t>
      </w:r>
    </w:p>
    <w:p w14:paraId="3DA87303" w14:textId="546240C5" w:rsidR="00101790" w:rsidRPr="00843B0F" w:rsidRDefault="00101790" w:rsidP="00681673">
      <w:pPr>
        <w:pStyle w:val="11"/>
        <w:ind w:firstLine="480"/>
      </w:pPr>
      <w:r w:rsidRPr="00843B0F">
        <w:t>对于最终的旅游路线推荐，本文以大唐芙蓉园为例，展示</w:t>
      </w:r>
      <w:r w:rsidR="0084143A">
        <w:t>本文</w:t>
      </w:r>
      <w:r w:rsidRPr="00843B0F">
        <w:t>的推荐结果。对于大</w:t>
      </w:r>
      <w:r w:rsidRPr="00843B0F">
        <w:lastRenderedPageBreak/>
        <w:t>唐芙蓉园，本文假设用户指定的旅游情境信息是老年人，十月，白天，这意味着在十月的白天与老年人一起游玩大唐芙蓉园。推荐的可视化旅游路径如图</w:t>
      </w:r>
      <w:r w:rsidRPr="00843B0F">
        <w:t>3-10</w:t>
      </w:r>
      <w:r w:rsidRPr="00843B0F">
        <w:t>（</w:t>
      </w:r>
      <w:r w:rsidRPr="00843B0F">
        <w:t>a</w:t>
      </w:r>
      <w:r w:rsidRPr="00843B0F">
        <w:t>）所示。为了验证本文方法的有效性，然后将旅游情境设定为儿童，五月，傍晚。在这种情况下，最终推荐的可视化旅游路径如图</w:t>
      </w:r>
      <w:r w:rsidRPr="00843B0F">
        <w:t>3-10</w:t>
      </w:r>
      <w:r w:rsidRPr="00843B0F">
        <w:t>（</w:t>
      </w:r>
      <w:r w:rsidRPr="00843B0F">
        <w:t>b</w:t>
      </w:r>
      <w:r w:rsidRPr="00843B0F">
        <w:t>）所示。与图</w:t>
      </w:r>
      <w:r w:rsidRPr="00843B0F">
        <w:t>3-10</w:t>
      </w:r>
      <w:r w:rsidRPr="00843B0F">
        <w:t>（</w:t>
      </w:r>
      <w:r w:rsidRPr="00843B0F">
        <w:t>b</w:t>
      </w:r>
      <w:r w:rsidRPr="00843B0F">
        <w:t>）相比，图</w:t>
      </w:r>
      <w:r w:rsidRPr="00843B0F">
        <w:t>3-10</w:t>
      </w:r>
      <w:r w:rsidRPr="00843B0F">
        <w:t>（</w:t>
      </w:r>
      <w:r w:rsidRPr="00843B0F">
        <w:t>a</w:t>
      </w:r>
      <w:r w:rsidRPr="00843B0F">
        <w:t>）中为老年人的推荐的独特景点是唐市和陆羽茶馆。前者包含许多古董，书法和绘画，适合老年人观摩欣赏。后者为老年人提供了一个休闲区，让他们在疲倦时可以喝茶休息。对于儿童，图</w:t>
      </w:r>
      <w:r w:rsidRPr="00843B0F">
        <w:t>3-10</w:t>
      </w:r>
      <w:r w:rsidRPr="00843B0F">
        <w:t>（</w:t>
      </w:r>
      <w:r w:rsidRPr="00843B0F">
        <w:t>b</w:t>
      </w:r>
      <w:r w:rsidRPr="00843B0F">
        <w:t>）推荐了水幕电影和凤鸣九天剧院。这些节目对孩子们更具吸引力。从推荐路径可以看出，不同的旅行者在不同的旅游情境有着有不同的偏好，最终结果在年龄和季节的影响较大。最终所选择的展示给用户的照片能够从各个方面刻画景点，从而使用户对景点有完整的了解。白天和晚上情况的选择会导致更多不同的结果，从而帮助旅游者更好地计划他们的路线和旅行时间。此外，大唐芙蓉园是一个相对较小的风景名胜区，缺乏官方信息，本文利用丰富的</w:t>
      </w:r>
      <w:r w:rsidR="002D0CCA">
        <w:rPr>
          <w:rFonts w:hint="eastAsia"/>
        </w:rPr>
        <w:t>群智</w:t>
      </w:r>
      <w:r w:rsidRPr="00843B0F">
        <w:t>数据，即使在这种情况下本文所提出的推荐方法仍然能够较好的满足不用用户的实际需求。</w:t>
      </w:r>
    </w:p>
    <w:p w14:paraId="025116A1" w14:textId="77777777" w:rsidR="00101790" w:rsidRPr="00843B0F" w:rsidRDefault="00101790" w:rsidP="00915186">
      <w:pPr>
        <w:pStyle w:val="22"/>
        <w:spacing w:before="163"/>
        <w:ind w:firstLine="420"/>
      </w:pPr>
      <w:r w:rsidRPr="00843B0F">
        <w:rPr>
          <w:noProof/>
        </w:rPr>
        <w:drawing>
          <wp:inline distT="0" distB="0" distL="0" distR="0" wp14:anchorId="05937C80" wp14:editId="061BE73C">
            <wp:extent cx="5537200" cy="2825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 cstate="print">
                      <a:extLst>
                        <a:ext uri="{28A0092B-C50C-407E-A947-70E740481C1C}">
                          <a14:useLocalDpi xmlns:a14="http://schemas.microsoft.com/office/drawing/2010/main" val="0"/>
                        </a:ext>
                      </a:extLst>
                    </a:blip>
                    <a:srcRect l="8752" t="6667" r="15359" b="13486"/>
                    <a:stretch>
                      <a:fillRect/>
                    </a:stretch>
                  </pic:blipFill>
                  <pic:spPr bwMode="auto">
                    <a:xfrm>
                      <a:off x="0" y="0"/>
                      <a:ext cx="5537200" cy="2825750"/>
                    </a:xfrm>
                    <a:prstGeom prst="rect">
                      <a:avLst/>
                    </a:prstGeom>
                    <a:noFill/>
                    <a:ln>
                      <a:noFill/>
                    </a:ln>
                  </pic:spPr>
                </pic:pic>
              </a:graphicData>
            </a:graphic>
          </wp:inline>
        </w:drawing>
      </w:r>
      <w:r w:rsidRPr="00843B0F">
        <w:t>图</w:t>
      </w:r>
      <w:r w:rsidRPr="00843B0F">
        <w:t xml:space="preserve">3-10 (a)  </w:t>
      </w:r>
      <w:r w:rsidRPr="00843B0F">
        <w:t>为十月份白天带老人去大唐芙蓉园游玩推荐的路径</w:t>
      </w:r>
    </w:p>
    <w:p w14:paraId="7BDDDE79" w14:textId="77777777" w:rsidR="00101790" w:rsidRPr="00843B0F" w:rsidRDefault="00101790" w:rsidP="00915186">
      <w:pPr>
        <w:pStyle w:val="11"/>
        <w:ind w:firstLine="480"/>
        <w:jc w:val="center"/>
      </w:pPr>
      <w:r w:rsidRPr="00843B0F">
        <w:rPr>
          <w:noProof/>
        </w:rPr>
        <w:lastRenderedPageBreak/>
        <w:drawing>
          <wp:inline distT="0" distB="0" distL="0" distR="0" wp14:anchorId="7782AD21" wp14:editId="6B38BE00">
            <wp:extent cx="5543550" cy="2851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cstate="print">
                      <a:extLst>
                        <a:ext uri="{28A0092B-C50C-407E-A947-70E740481C1C}">
                          <a14:useLocalDpi xmlns:a14="http://schemas.microsoft.com/office/drawing/2010/main" val="0"/>
                        </a:ext>
                      </a:extLst>
                    </a:blip>
                    <a:srcRect l="8929" t="7208" r="15968" b="13300"/>
                    <a:stretch>
                      <a:fillRect/>
                    </a:stretch>
                  </pic:blipFill>
                  <pic:spPr bwMode="auto">
                    <a:xfrm>
                      <a:off x="0" y="0"/>
                      <a:ext cx="5543550" cy="2851150"/>
                    </a:xfrm>
                    <a:prstGeom prst="rect">
                      <a:avLst/>
                    </a:prstGeom>
                    <a:noFill/>
                    <a:ln>
                      <a:noFill/>
                    </a:ln>
                  </pic:spPr>
                </pic:pic>
              </a:graphicData>
            </a:graphic>
          </wp:inline>
        </w:drawing>
      </w:r>
    </w:p>
    <w:p w14:paraId="09ACCCD0" w14:textId="77777777" w:rsidR="00101790" w:rsidRPr="00843B0F" w:rsidRDefault="00101790" w:rsidP="00915186">
      <w:pPr>
        <w:pStyle w:val="22"/>
        <w:spacing w:before="163"/>
        <w:ind w:firstLine="420"/>
      </w:pPr>
      <w:r w:rsidRPr="00843B0F">
        <w:t>图</w:t>
      </w:r>
      <w:r w:rsidRPr="00843B0F">
        <w:t xml:space="preserve">3-10 (b)  </w:t>
      </w:r>
      <w:r w:rsidRPr="00843B0F">
        <w:t>为五月份晚上白天带小孩去大唐芙蓉园游玩推荐的路径</w:t>
      </w:r>
    </w:p>
    <w:p w14:paraId="4539ED8D" w14:textId="77777777" w:rsidR="00101790" w:rsidRPr="00843B0F" w:rsidRDefault="00101790" w:rsidP="00915186">
      <w:pPr>
        <w:pStyle w:val="22"/>
        <w:spacing w:before="163"/>
        <w:ind w:firstLine="420"/>
      </w:pPr>
      <w:r w:rsidRPr="00843B0F">
        <w:t>图</w:t>
      </w:r>
      <w:r w:rsidRPr="00843B0F">
        <w:t xml:space="preserve">3-10 </w:t>
      </w:r>
      <w:r w:rsidRPr="00843B0F">
        <w:t>为去大唐芙蓉园两种不同情境推荐的不同结果</w:t>
      </w:r>
    </w:p>
    <w:p w14:paraId="5A5B1795" w14:textId="232CD979" w:rsidR="00101790" w:rsidRPr="00843B0F" w:rsidRDefault="00101790" w:rsidP="00681673">
      <w:pPr>
        <w:pStyle w:val="11"/>
        <w:ind w:firstLine="480"/>
      </w:pPr>
      <w:r w:rsidRPr="00843B0F">
        <w:t>为了评估</w:t>
      </w:r>
      <w:r w:rsidR="0084143A">
        <w:t>本文</w:t>
      </w:r>
      <w:r w:rsidRPr="00843B0F">
        <w:t>推荐路线的性能，</w:t>
      </w:r>
      <w:r w:rsidR="0084143A">
        <w:t>本文</w:t>
      </w:r>
      <w:r w:rsidRPr="00843B0F">
        <w:t>进行了一项用户研究，以评估所提出方法的有效性以及新颖的可视化展示这种形式的用户体验。对于每个景点，最终的结果取的是所有参与的志愿者打分的平均结果，图</w:t>
      </w:r>
      <w:r w:rsidRPr="00843B0F">
        <w:t>3-11</w:t>
      </w:r>
      <w:r w:rsidRPr="00843B0F">
        <w:t>显示了</w:t>
      </w:r>
      <w:r w:rsidRPr="00843B0F">
        <w:t>CrowdTravel</w:t>
      </w:r>
      <w:r w:rsidRPr="00843B0F">
        <w:t>的主观用户评估的平均分数。所有问题的平均分数均高于</w:t>
      </w:r>
      <w:r w:rsidRPr="00843B0F">
        <w:t>4</w:t>
      </w:r>
      <w:r w:rsidRPr="00843B0F">
        <w:t>，表明参与者对这种新颖的可视化景点路线推荐给予了积极的反馈。从结果中</w:t>
      </w:r>
      <w:r w:rsidR="0084143A">
        <w:t>本文</w:t>
      </w:r>
      <w:r w:rsidRPr="00843B0F">
        <w:t>可以观察到：</w:t>
      </w:r>
      <w:r w:rsidRPr="00843B0F">
        <w:t>1</w:t>
      </w:r>
      <w:r w:rsidRPr="00843B0F">
        <w:t>）本文的方法减轻了阅读原始旅行记录的负担，</w:t>
      </w:r>
      <w:r w:rsidRPr="00843B0F">
        <w:t>2</w:t>
      </w:r>
      <w:r w:rsidRPr="00843B0F">
        <w:t>）此方法提供了对景点的多样化和代表性的刻画，以及</w:t>
      </w:r>
      <w:r w:rsidRPr="00843B0F">
        <w:t>3</w:t>
      </w:r>
      <w:r w:rsidRPr="00843B0F">
        <w:t>）基于情境的推荐是有意义的。应该注意的是，仅通过用户研究中的评分来进行评估可能会引入偏差。在未来的工作中，</w:t>
      </w:r>
      <w:r w:rsidR="0084143A">
        <w:t>本文</w:t>
      </w:r>
      <w:r w:rsidRPr="00843B0F">
        <w:t>计划改进评分标准的设计，并且还将与来自不同领域的更多参与者进行深入访谈，以征询他们的反馈意见，以改善</w:t>
      </w:r>
      <w:r w:rsidR="0084143A">
        <w:t>本文</w:t>
      </w:r>
      <w:r w:rsidRPr="00843B0F">
        <w:t>的系统。</w:t>
      </w:r>
    </w:p>
    <w:p w14:paraId="73A49567" w14:textId="77777777" w:rsidR="00101790" w:rsidRPr="00843B0F" w:rsidRDefault="00101790" w:rsidP="00915186">
      <w:pPr>
        <w:pStyle w:val="11"/>
        <w:ind w:firstLine="480"/>
        <w:jc w:val="center"/>
      </w:pPr>
      <w:r w:rsidRPr="00843B0F">
        <w:rPr>
          <w:noProof/>
        </w:rPr>
        <w:drawing>
          <wp:inline distT="0" distB="0" distL="0" distR="0" wp14:anchorId="7ADDFF4E" wp14:editId="31985689">
            <wp:extent cx="3714750" cy="2571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cstate="print">
                      <a:extLst>
                        <a:ext uri="{28A0092B-C50C-407E-A947-70E740481C1C}">
                          <a14:useLocalDpi xmlns:a14="http://schemas.microsoft.com/office/drawing/2010/main" val="0"/>
                        </a:ext>
                      </a:extLst>
                    </a:blip>
                    <a:srcRect l="11848" t="31383" r="2026" b="26453"/>
                    <a:stretch>
                      <a:fillRect/>
                    </a:stretch>
                  </pic:blipFill>
                  <pic:spPr bwMode="auto">
                    <a:xfrm>
                      <a:off x="0" y="0"/>
                      <a:ext cx="3714750" cy="2571750"/>
                    </a:xfrm>
                    <a:prstGeom prst="rect">
                      <a:avLst/>
                    </a:prstGeom>
                    <a:noFill/>
                    <a:ln>
                      <a:noFill/>
                    </a:ln>
                  </pic:spPr>
                </pic:pic>
              </a:graphicData>
            </a:graphic>
          </wp:inline>
        </w:drawing>
      </w:r>
    </w:p>
    <w:p w14:paraId="0C048E4D" w14:textId="77777777" w:rsidR="00101790" w:rsidRPr="00843B0F" w:rsidRDefault="00101790" w:rsidP="00915186">
      <w:pPr>
        <w:pStyle w:val="22"/>
        <w:spacing w:before="163"/>
        <w:ind w:firstLine="420"/>
      </w:pPr>
      <w:r w:rsidRPr="00843B0F">
        <w:lastRenderedPageBreak/>
        <w:t>图</w:t>
      </w:r>
      <w:r w:rsidRPr="00843B0F">
        <w:t xml:space="preserve">3-11 </w:t>
      </w:r>
      <w:r w:rsidRPr="00843B0F">
        <w:t>用户对最终推荐结果的评分</w:t>
      </w:r>
    </w:p>
    <w:p w14:paraId="25D3D972" w14:textId="77777777" w:rsidR="00101790" w:rsidRPr="00843B0F" w:rsidRDefault="00101790" w:rsidP="00915186">
      <w:pPr>
        <w:pStyle w:val="3"/>
        <w:spacing w:before="163"/>
      </w:pPr>
      <w:bookmarkStart w:id="32" w:name="_Toc32067986"/>
      <w:r w:rsidRPr="00843B0F">
        <w:t xml:space="preserve">3.5.6 </w:t>
      </w:r>
      <w:r w:rsidRPr="00843B0F">
        <w:t>讨论</w:t>
      </w:r>
      <w:bookmarkEnd w:id="32"/>
    </w:p>
    <w:p w14:paraId="4B49AA1A" w14:textId="5EAB241E" w:rsidR="00101790" w:rsidRPr="00843B0F" w:rsidRDefault="003A2E60" w:rsidP="00681673">
      <w:pPr>
        <w:pStyle w:val="11"/>
        <w:ind w:firstLine="480"/>
      </w:pPr>
      <w:r w:rsidRPr="00843B0F">
        <w:t>本文提出一种新颖的</w:t>
      </w:r>
      <w:r w:rsidR="00101790" w:rsidRPr="00843B0F">
        <w:t>基于情境的可视化的旅行路线推荐。它可以使用户对风景名胜区有一个完整的了解，并帮助人们更好地计划他们的路线和旅行时间。尽管</w:t>
      </w:r>
      <w:r w:rsidR="0084143A">
        <w:t>本文</w:t>
      </w:r>
      <w:r w:rsidR="00101790" w:rsidRPr="00843B0F">
        <w:t>的工作具有新颖性和优势，但</w:t>
      </w:r>
      <w:r w:rsidR="0084143A">
        <w:t>本文</w:t>
      </w:r>
      <w:r w:rsidR="00101790" w:rsidRPr="00843B0F">
        <w:t>也承认存在一些局限性。接下来，</w:t>
      </w:r>
      <w:r w:rsidR="0084143A">
        <w:t>本文</w:t>
      </w:r>
      <w:r w:rsidR="00101790" w:rsidRPr="00843B0F">
        <w:t>讨论改进工作的潜在方向。</w:t>
      </w:r>
    </w:p>
    <w:p w14:paraId="640F906B" w14:textId="5F3551BB" w:rsidR="00101790" w:rsidRPr="00843B0F" w:rsidRDefault="0004606C" w:rsidP="00681673">
      <w:pPr>
        <w:pStyle w:val="11"/>
        <w:ind w:firstLine="482"/>
      </w:pPr>
      <w:r>
        <w:rPr>
          <w:rFonts w:hint="eastAsia"/>
          <w:b/>
          <w:bCs/>
        </w:rPr>
        <w:t>跨模态</w:t>
      </w:r>
      <w:r w:rsidR="00101790" w:rsidRPr="00465C0F">
        <w:rPr>
          <w:rFonts w:hint="eastAsia"/>
          <w:b/>
          <w:bCs/>
        </w:rPr>
        <w:t>旅行信息匹配</w:t>
      </w:r>
      <w:r w:rsidR="00101790" w:rsidRPr="00843B0F">
        <w:t>：</w:t>
      </w:r>
      <w:r w:rsidR="0084143A">
        <w:t>本文</w:t>
      </w:r>
      <w:r w:rsidR="00101790" w:rsidRPr="00843B0F">
        <w:t>目前使用卷积神经网络和递归神经网络的联合模型将照片与文字描述相关联。这种深度学习方法没有考虑专家知识。因此，在未来的工作中，</w:t>
      </w:r>
      <w:r w:rsidR="00CB2D32" w:rsidRPr="00843B0F">
        <w:t>可以</w:t>
      </w:r>
      <w:r w:rsidR="00101790" w:rsidRPr="00843B0F">
        <w:t>通过利用将深度学习和传统的线性模型相结合</w:t>
      </w:r>
      <w:r w:rsidR="00CB2D32" w:rsidRPr="00843B0F">
        <w:t>，将专家知识考虑在内</w:t>
      </w:r>
      <w:r w:rsidR="00101790" w:rsidRPr="00843B0F">
        <w:t>。</w:t>
      </w:r>
    </w:p>
    <w:p w14:paraId="44244511" w14:textId="507D0E06" w:rsidR="00101790" w:rsidRPr="00843B0F" w:rsidRDefault="00101790" w:rsidP="00681673">
      <w:pPr>
        <w:pStyle w:val="11"/>
        <w:ind w:firstLine="482"/>
      </w:pPr>
      <w:r w:rsidRPr="00465C0F">
        <w:rPr>
          <w:rFonts w:hint="eastAsia"/>
          <w:b/>
          <w:bCs/>
        </w:rPr>
        <w:t>旅游照片选择</w:t>
      </w:r>
      <w:r w:rsidRPr="00843B0F">
        <w:t>：在当前系统中，</w:t>
      </w:r>
      <w:r w:rsidR="0084143A">
        <w:t>本文</w:t>
      </w:r>
      <w:r w:rsidRPr="00843B0F">
        <w:t>仅考虑多样性和代表性之间的权衡。但是，用户偏好也会影响照片选择结果。在进一步的工作中，</w:t>
      </w:r>
      <w:r w:rsidR="0084143A">
        <w:t>本文</w:t>
      </w:r>
      <w:r w:rsidRPr="00843B0F">
        <w:t>打算利用特征权重学习模型在数据选择和推荐中考虑用户的偏好。</w:t>
      </w:r>
    </w:p>
    <w:p w14:paraId="3E7A821B" w14:textId="51AC39B2" w:rsidR="00101790" w:rsidRPr="00843B0F" w:rsidRDefault="00CB2D32" w:rsidP="00681673">
      <w:pPr>
        <w:pStyle w:val="11"/>
        <w:ind w:firstLine="482"/>
      </w:pPr>
      <w:r w:rsidRPr="00465C0F">
        <w:rPr>
          <w:rFonts w:hint="eastAsia"/>
          <w:b/>
          <w:bCs/>
        </w:rPr>
        <w:t>系统评估</w:t>
      </w:r>
      <w:r w:rsidRPr="00843B0F">
        <w:t>：</w:t>
      </w:r>
      <w:r w:rsidR="00101790" w:rsidRPr="00843B0F">
        <w:t>在当前的研究中，使用两个数据集来评估</w:t>
      </w:r>
      <w:r w:rsidR="0084143A">
        <w:t>本文</w:t>
      </w:r>
      <w:r w:rsidR="00101790" w:rsidRPr="00843B0F">
        <w:t>方法的有效性。在当前的工作中，进行了案例研究以评估</w:t>
      </w:r>
      <w:r w:rsidR="0084143A">
        <w:t>本文</w:t>
      </w:r>
      <w:r w:rsidR="00101790" w:rsidRPr="00843B0F">
        <w:t>基于情境的视觉推荐。将来，</w:t>
      </w:r>
      <w:r w:rsidR="0084143A">
        <w:t>本文</w:t>
      </w:r>
      <w:r w:rsidR="00101790" w:rsidRPr="00843B0F">
        <w:t>打算向真正的旅行者推荐</w:t>
      </w:r>
      <w:r w:rsidR="0084143A">
        <w:t>本文</w:t>
      </w:r>
      <w:r w:rsidR="00101790" w:rsidRPr="00843B0F">
        <w:t>的旅行路线，然后抓取他</w:t>
      </w:r>
      <w:r w:rsidR="00101790" w:rsidRPr="00843B0F">
        <w:t>/</w:t>
      </w:r>
      <w:r w:rsidR="00101790" w:rsidRPr="00843B0F">
        <w:t>她的旅行记录，以验证是否采纳了</w:t>
      </w:r>
      <w:r w:rsidR="0084143A">
        <w:t>本文</w:t>
      </w:r>
      <w:r w:rsidR="00101790" w:rsidRPr="00843B0F">
        <w:t>的推荐。</w:t>
      </w:r>
    </w:p>
    <w:p w14:paraId="7CDE12FB" w14:textId="77777777" w:rsidR="00101790" w:rsidRPr="00843B0F" w:rsidRDefault="00101790" w:rsidP="00915186">
      <w:pPr>
        <w:pStyle w:val="2"/>
        <w:spacing w:before="163"/>
        <w:rPr>
          <w:rFonts w:ascii="Times New Roman" w:hAnsi="Times New Roman" w:cs="Times New Roman"/>
        </w:rPr>
      </w:pPr>
      <w:bookmarkStart w:id="33" w:name="_Toc32067987"/>
      <w:r w:rsidRPr="00843B0F">
        <w:rPr>
          <w:rFonts w:ascii="Times New Roman" w:hAnsi="Times New Roman" w:cs="Times New Roman"/>
        </w:rPr>
        <w:t xml:space="preserve">3.6 </w:t>
      </w:r>
      <w:r w:rsidRPr="00843B0F">
        <w:rPr>
          <w:rFonts w:ascii="Times New Roman" w:hAnsi="Times New Roman" w:cs="Times New Roman"/>
        </w:rPr>
        <w:t>本章总结</w:t>
      </w:r>
      <w:bookmarkEnd w:id="33"/>
    </w:p>
    <w:p w14:paraId="6E8B2AD5" w14:textId="2604F44C" w:rsidR="007676CA" w:rsidRPr="00843B0F" w:rsidRDefault="00101790" w:rsidP="00681673">
      <w:pPr>
        <w:pStyle w:val="11"/>
        <w:ind w:firstLine="480"/>
      </w:pPr>
      <w:r w:rsidRPr="00843B0F">
        <w:t>本章主要研究了基于多模态群智数据的情境相关的可视化的细粒度的旅游推荐，主要分为跨模态旅游信息匹配、旅游照片选择以及旅游路径推荐三个模块，详细介绍了每一个子模块的理论分析及实现步骤。本实验结果表明情境相关的旅游照片选择可以从多个角度更好地刻画景点，让用户对景点有更加全面的认识，能够满足不同旅游者的需求。</w:t>
      </w:r>
    </w:p>
    <w:p w14:paraId="1F0F494C" w14:textId="05698CC7" w:rsidR="004321F6" w:rsidRPr="00C309AA" w:rsidRDefault="007676CA" w:rsidP="00C309AA">
      <w:pPr>
        <w:widowControl/>
        <w:jc w:val="left"/>
        <w:rPr>
          <w:kern w:val="0"/>
        </w:rPr>
        <w:sectPr w:rsidR="004321F6" w:rsidRPr="00C309AA" w:rsidSect="00D16156">
          <w:headerReference w:type="even" r:id="rId35"/>
          <w:headerReference w:type="default" r:id="rId36"/>
          <w:type w:val="continuous"/>
          <w:pgSz w:w="11906" w:h="16838"/>
          <w:pgMar w:top="1440" w:right="1418" w:bottom="1440" w:left="1418" w:header="851" w:footer="992" w:gutter="0"/>
          <w:cols w:space="720"/>
          <w:docGrid w:type="lines" w:linePitch="326"/>
        </w:sectPr>
      </w:pPr>
      <w:r w:rsidRPr="00843B0F">
        <w:br w:type="page"/>
      </w:r>
    </w:p>
    <w:p w14:paraId="643BFC0C" w14:textId="77777777" w:rsidR="00915186" w:rsidRPr="00843B0F" w:rsidRDefault="00915186" w:rsidP="00C309AA">
      <w:pPr>
        <w:pStyle w:val="1"/>
        <w:rPr>
          <w:rFonts w:ascii="Times New Roman" w:hAnsi="Times New Roman" w:cs="Times New Roman"/>
        </w:rPr>
      </w:pPr>
    </w:p>
    <w:p w14:paraId="6C413E8F" w14:textId="106492D0" w:rsidR="00915186" w:rsidRPr="00843B0F" w:rsidRDefault="00A75375" w:rsidP="00915186">
      <w:pPr>
        <w:pStyle w:val="1"/>
        <w:numPr>
          <w:ilvl w:val="0"/>
          <w:numId w:val="15"/>
        </w:numPr>
        <w:jc w:val="center"/>
        <w:rPr>
          <w:rFonts w:ascii="Times New Roman" w:hAnsi="Times New Roman" w:cs="Times New Roman"/>
        </w:rPr>
      </w:pPr>
      <w:bookmarkStart w:id="34" w:name="_Toc32067988"/>
      <w:r>
        <w:rPr>
          <w:rFonts w:ascii="Times New Roman" w:hAnsi="Times New Roman" w:cs="Times New Roman" w:hint="eastAsia"/>
        </w:rPr>
        <w:t>复杂环境下犯罪事件场景建模</w:t>
      </w:r>
      <w:bookmarkEnd w:id="34"/>
    </w:p>
    <w:p w14:paraId="1E09EADD" w14:textId="77777777" w:rsidR="00915186" w:rsidRPr="00843B0F" w:rsidRDefault="00915186" w:rsidP="00915186"/>
    <w:p w14:paraId="7D83DDF3" w14:textId="596F39CC" w:rsidR="00101790" w:rsidRPr="00843B0F" w:rsidRDefault="00101790" w:rsidP="00681673">
      <w:pPr>
        <w:pStyle w:val="11"/>
        <w:ind w:firstLine="480"/>
      </w:pPr>
      <w:r w:rsidRPr="00843B0F">
        <w:t>本章提出可解释的景点推荐，在</w:t>
      </w:r>
      <w:r w:rsidR="003306FC">
        <w:rPr>
          <w:rFonts w:hint="eastAsia"/>
        </w:rPr>
        <w:t>准确</w:t>
      </w:r>
      <w:r w:rsidRPr="00843B0F">
        <w:t>获取用户的兴趣点，为用户精准推荐景点基础上，利用注意力机制为最终的结果提供解释。</w:t>
      </w:r>
    </w:p>
    <w:p w14:paraId="46E69FEC" w14:textId="77777777" w:rsidR="00101790" w:rsidRPr="00843B0F" w:rsidRDefault="00101790" w:rsidP="00915186">
      <w:pPr>
        <w:pStyle w:val="2"/>
        <w:spacing w:before="163"/>
        <w:rPr>
          <w:rFonts w:ascii="Times New Roman" w:hAnsi="Times New Roman" w:cs="Times New Roman"/>
        </w:rPr>
      </w:pPr>
      <w:bookmarkStart w:id="35" w:name="_Toc32067989"/>
      <w:r w:rsidRPr="00843B0F">
        <w:rPr>
          <w:rFonts w:ascii="Times New Roman" w:hAnsi="Times New Roman" w:cs="Times New Roman"/>
        </w:rPr>
        <w:t xml:space="preserve">4.1 </w:t>
      </w:r>
      <w:r w:rsidRPr="00843B0F">
        <w:rPr>
          <w:rFonts w:ascii="Times New Roman" w:hAnsi="Times New Roman" w:cs="Times New Roman"/>
        </w:rPr>
        <w:t>问题描述</w:t>
      </w:r>
      <w:bookmarkEnd w:id="35"/>
    </w:p>
    <w:p w14:paraId="18920943" w14:textId="7D114D39" w:rsidR="00101790" w:rsidRPr="00843B0F" w:rsidRDefault="00101790" w:rsidP="00681673">
      <w:pPr>
        <w:pStyle w:val="11"/>
        <w:ind w:firstLine="480"/>
      </w:pPr>
      <w:r w:rsidRPr="00843B0F">
        <w:t>本章的研究重点是为用户推荐景点并提供解释，其中很重要的一个模块是获取用户的兴趣点，因此本章默认用户是已经写过游记的，冷启动问题不在本章研究范围内。本章使用的是马蜂窝网站的用户个人信息数据和用户贡献的游记数据，其中用户个人信息能够体现用户的属性特征，而用户上传的游记数据更能体现用户的个人兴趣。默认用户已经游玩过一部分景点，所以为用户推荐的其实是下一个景点。与现有推荐问题的不同在于，</w:t>
      </w:r>
      <w:r w:rsidR="00DB2400">
        <w:rPr>
          <w:rFonts w:hint="eastAsia"/>
        </w:rPr>
        <w:t>本文</w:t>
      </w:r>
      <w:r w:rsidRPr="00843B0F">
        <w:t>为最终的推荐结果提供解释。本章研究内容主要包括两个方面：</w:t>
      </w:r>
    </w:p>
    <w:p w14:paraId="357A11BA" w14:textId="6DD31D25" w:rsidR="00101790" w:rsidRPr="00843B0F" w:rsidRDefault="00915186" w:rsidP="00681673">
      <w:pPr>
        <w:pStyle w:val="11"/>
        <w:ind w:firstLine="480"/>
      </w:pPr>
      <w:r w:rsidRPr="00843B0F">
        <w:t>(1)</w:t>
      </w:r>
      <w:r w:rsidR="00101790" w:rsidRPr="00843B0F">
        <w:t>用户兴趣</w:t>
      </w:r>
      <w:r w:rsidR="00DC2165" w:rsidRPr="00843B0F">
        <w:t>获取</w:t>
      </w:r>
      <w:r w:rsidR="005A6689">
        <w:t>：利用</w:t>
      </w:r>
      <w:r w:rsidR="00101790" w:rsidRPr="00843B0F">
        <w:t>用户</w:t>
      </w:r>
      <w:r w:rsidR="005A6689">
        <w:rPr>
          <w:rFonts w:hint="eastAsia"/>
        </w:rPr>
        <w:t>历史</w:t>
      </w:r>
      <w:r w:rsidR="005A6689">
        <w:t>游记对用户的兴趣进行建模</w:t>
      </w:r>
      <w:r w:rsidR="00DC2165" w:rsidRPr="00843B0F">
        <w:t>。</w:t>
      </w:r>
      <w:r w:rsidR="005A6689">
        <w:t>马蜂窝用户游记数据较少</w:t>
      </w:r>
      <w:r w:rsidR="005A6689">
        <w:rPr>
          <w:rFonts w:hint="eastAsia"/>
        </w:rPr>
        <w:t>，</w:t>
      </w:r>
      <w:r w:rsidR="005A6689">
        <w:t>不足以用序列化建模的方法来捕获用户的兴趣点</w:t>
      </w:r>
      <w:r w:rsidR="005A6689">
        <w:rPr>
          <w:rFonts w:hint="eastAsia"/>
        </w:rPr>
        <w:t>。</w:t>
      </w:r>
      <w:r w:rsidR="005A6689">
        <w:t>一方面</w:t>
      </w:r>
      <w:r w:rsidR="005A6689">
        <w:rPr>
          <w:rFonts w:hint="eastAsia"/>
        </w:rPr>
        <w:t>，</w:t>
      </w:r>
      <w:r w:rsidR="005A6689">
        <w:t>用户的游记中包含用户对该景点的评价以及用户偏好</w:t>
      </w:r>
      <w:r w:rsidR="005A6689">
        <w:rPr>
          <w:rFonts w:hint="eastAsia"/>
        </w:rPr>
        <w:t>，</w:t>
      </w:r>
      <w:r w:rsidR="005A6689">
        <w:t>能够体现用户的兴趣</w:t>
      </w:r>
      <w:r w:rsidR="005A6689">
        <w:rPr>
          <w:rFonts w:hint="eastAsia"/>
        </w:rPr>
        <w:t>，</w:t>
      </w:r>
      <w:r w:rsidR="005A6689">
        <w:t>如何利用游记数据进行建模是研究的重点</w:t>
      </w:r>
      <w:r w:rsidR="005A6689">
        <w:rPr>
          <w:rFonts w:hint="eastAsia"/>
        </w:rPr>
        <w:t>。另一方面，</w:t>
      </w:r>
      <w:r w:rsidR="005A6689">
        <w:t>由于用户兴趣的多样性，只有部分历史游记</w:t>
      </w:r>
      <w:r w:rsidR="005A6689" w:rsidRPr="00843B0F">
        <w:t>数据会影响用户</w:t>
      </w:r>
      <w:r w:rsidR="005A6689">
        <w:t>对景点的选择</w:t>
      </w:r>
      <w:r w:rsidR="005A6689" w:rsidRPr="00843B0F">
        <w:t>，而不是所有</w:t>
      </w:r>
      <w:r w:rsidR="005A6689">
        <w:t>的历史记录。而历史记录中离现在越近的行为越能反映用户当前的兴趣</w:t>
      </w:r>
      <w:r w:rsidR="005A6689">
        <w:rPr>
          <w:rFonts w:hint="eastAsia"/>
        </w:rPr>
        <w:t>，</w:t>
      </w:r>
      <w:r w:rsidR="005A6689">
        <w:t>如何建模这种时间的影响也是至关重要的</w:t>
      </w:r>
      <w:r w:rsidR="00783D31">
        <w:rPr>
          <w:rFonts w:hint="eastAsia"/>
        </w:rPr>
        <w:t>，</w:t>
      </w:r>
      <w:r w:rsidR="00783D31">
        <w:t>二者缺一不可</w:t>
      </w:r>
      <w:r w:rsidR="005A6689">
        <w:rPr>
          <w:rFonts w:hint="eastAsia"/>
        </w:rPr>
        <w:t>。</w:t>
      </w:r>
    </w:p>
    <w:p w14:paraId="2706E3DD" w14:textId="304D332C" w:rsidR="00101790" w:rsidRPr="00843B0F" w:rsidRDefault="00915186" w:rsidP="00681673">
      <w:pPr>
        <w:pStyle w:val="11"/>
        <w:ind w:firstLine="480"/>
      </w:pPr>
      <w:r w:rsidRPr="00843B0F">
        <w:t>(2)</w:t>
      </w:r>
      <w:r w:rsidR="00101790" w:rsidRPr="00843B0F">
        <w:t>为推荐结果提供解释：</w:t>
      </w:r>
      <w:r w:rsidR="005A6689">
        <w:t>本章研究的</w:t>
      </w:r>
      <w:r w:rsidR="005A6689">
        <w:rPr>
          <w:rFonts w:hint="eastAsia"/>
        </w:rPr>
        <w:t>目标</w:t>
      </w:r>
      <w:r w:rsidR="005A6689">
        <w:t>是如何在</w:t>
      </w:r>
      <w:r w:rsidR="005A6689">
        <w:rPr>
          <w:rFonts w:hint="eastAsia"/>
        </w:rPr>
        <w:t>给</w:t>
      </w:r>
      <w:r w:rsidR="005A6689" w:rsidRPr="00843B0F">
        <w:t>用户精准推荐景点基础上</w:t>
      </w:r>
      <w:r w:rsidR="00101790" w:rsidRPr="00843B0F">
        <w:t>提供有力的解释</w:t>
      </w:r>
      <w:r w:rsidR="00DC2165" w:rsidRPr="00843B0F">
        <w:t>。</w:t>
      </w:r>
      <w:r w:rsidR="00920CC3">
        <w:t>使用固定模板的解释形式单一可能会引起用户的反感</w:t>
      </w:r>
      <w:r w:rsidR="00920CC3">
        <w:rPr>
          <w:rFonts w:hint="eastAsia"/>
        </w:rPr>
        <w:t>，</w:t>
      </w:r>
      <w:r w:rsidR="00920CC3">
        <w:t>如何获得形式多样的且有力的解释</w:t>
      </w:r>
      <w:r w:rsidR="00920CC3">
        <w:rPr>
          <w:rFonts w:hint="eastAsia"/>
        </w:rPr>
        <w:t>是研究的重要。</w:t>
      </w:r>
      <w:r w:rsidR="00F07D87">
        <w:rPr>
          <w:rFonts w:hint="eastAsia"/>
        </w:rPr>
        <w:t>通过模型生成的词或者语句可能与用户的表达习惯不符，而将用户历史游记中的能体现用户偏好的词作为解释，亲切有力，能够提高用户对推荐结果的信任度。如何在保证推荐精度的同时找出这些词成为研究的重</w:t>
      </w:r>
      <w:r w:rsidR="00E358B3">
        <w:rPr>
          <w:rFonts w:hint="eastAsia"/>
        </w:rPr>
        <w:t>点</w:t>
      </w:r>
      <w:r w:rsidR="00F07D87">
        <w:rPr>
          <w:rFonts w:hint="eastAsia"/>
        </w:rPr>
        <w:t>。</w:t>
      </w:r>
    </w:p>
    <w:p w14:paraId="4E606037" w14:textId="77777777" w:rsidR="00101790" w:rsidRPr="00843B0F" w:rsidRDefault="00101790" w:rsidP="00915186">
      <w:pPr>
        <w:pStyle w:val="3"/>
        <w:spacing w:before="163"/>
      </w:pPr>
      <w:bookmarkStart w:id="36" w:name="_Toc32067990"/>
      <w:r w:rsidRPr="00843B0F">
        <w:t xml:space="preserve">4.1.1 </w:t>
      </w:r>
      <w:r w:rsidRPr="00843B0F">
        <w:t>问题定义</w:t>
      </w:r>
      <w:bookmarkEnd w:id="36"/>
    </w:p>
    <w:p w14:paraId="6257EA08" w14:textId="77777777" w:rsidR="00101790" w:rsidRPr="00843B0F" w:rsidRDefault="00101790" w:rsidP="00681673">
      <w:pPr>
        <w:pStyle w:val="11"/>
        <w:ind w:firstLine="480"/>
      </w:pPr>
      <w:r w:rsidRPr="00843B0F">
        <w:t>本章研究的目的是实现基于注意力机制的可解释的景点推荐。输入为马蜂窝网站爬取的用户数据集</w:t>
      </w:r>
      <w:r w:rsidRPr="00843B0F">
        <w:t xml:space="preserve"> </w:t>
      </w:r>
      <m:oMath>
        <m:r>
          <m:rPr>
            <m:sty m:val="p"/>
          </m:rP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d>
              <m:dPr>
                <m:begChr m:val="|"/>
                <m:endChr m:val="|"/>
                <m:ctrlPr>
                  <w:rPr>
                    <w:rFonts w:ascii="Cambria Math" w:hAnsi="Cambria Math"/>
                    <w:i/>
                  </w:rPr>
                </m:ctrlPr>
              </m:dPr>
              <m:e>
                <m:r>
                  <w:rPr>
                    <w:rFonts w:ascii="Cambria Math" w:hAnsi="Cambria Math"/>
                  </w:rPr>
                  <m:t>U</m:t>
                </m:r>
              </m:e>
            </m:d>
          </m:sub>
        </m:sSub>
        <m:r>
          <w:rPr>
            <w:rFonts w:ascii="Cambria Math" w:hAnsi="Cambria Math"/>
          </w:rPr>
          <m:t>}</m:t>
        </m:r>
      </m:oMath>
      <w:r w:rsidRPr="00843B0F">
        <w:t>，景点数据集</w:t>
      </w:r>
      <w:r w:rsidRPr="00843B0F">
        <w:t xml:space="preserve"> </w:t>
      </w:r>
      <m:oMath>
        <m:r>
          <m:rPr>
            <m:sty m:val="p"/>
          </m:rPr>
          <w:rPr>
            <w:rFonts w:ascii="Cambria Math" w:hAnsi="Cambria Math"/>
          </w:rPr>
          <m:t>V={</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V|</m:t>
            </m:r>
          </m:sub>
        </m:sSub>
        <m:r>
          <m:rPr>
            <m:sty m:val="p"/>
          </m:rPr>
          <w:rPr>
            <w:rFonts w:ascii="Cambria Math" w:hAnsi="Cambria Math"/>
          </w:rPr>
          <m:t>}</m:t>
        </m:r>
      </m:oMath>
      <w:r w:rsidRPr="00843B0F">
        <w:t xml:space="preserve"> </w:t>
      </w:r>
      <w:r w:rsidR="00871719" w:rsidRPr="00843B0F">
        <w:t>，用户特征数据集</w:t>
      </w:r>
      <m:oMath>
        <m:sSub>
          <m:sSubPr>
            <m:ctrlPr>
              <w:rPr>
                <w:rFonts w:ascii="Cambria Math" w:hAnsi="Cambria Math"/>
              </w:rPr>
            </m:ctrlPr>
          </m:sSubPr>
          <m:e>
            <m:r>
              <w:rPr>
                <w:rFonts w:ascii="Cambria Math" w:hAnsi="Cambria Math"/>
              </w:rPr>
              <m:t>f</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1</m:t>
            </m:r>
          </m:sub>
          <m:sup>
            <m:r>
              <w:rPr>
                <w:rFonts w:ascii="Cambria Math" w:hAnsi="Cambria Math"/>
              </w:rPr>
              <m:t>u</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2</m:t>
            </m:r>
          </m:sub>
          <m:sup>
            <m:r>
              <w:rPr>
                <w:rFonts w:ascii="Cambria Math" w:hAnsi="Cambria Math"/>
              </w:rPr>
              <m:t>u</m:t>
            </m:r>
          </m:sup>
        </m:sSubSup>
        <m:r>
          <w:rPr>
            <w:rFonts w:ascii="Cambria Math" w:hAnsi="Cambria Math"/>
          </w:rPr>
          <m:t>,⋯</m:t>
        </m:r>
        <m:sSubSup>
          <m:sSubSupPr>
            <m:ctrlPr>
              <w:rPr>
                <w:rFonts w:ascii="Cambria Math" w:hAnsi="Cambria Math"/>
                <w:i/>
              </w:rPr>
            </m:ctrlPr>
          </m:sSubSupPr>
          <m:e>
            <m:r>
              <w:rPr>
                <w:rFonts w:ascii="Cambria Math" w:hAnsi="Cambria Math"/>
              </w:rPr>
              <m:t>f</m:t>
            </m:r>
          </m:e>
          <m:sub>
            <m:sSub>
              <m:sSubPr>
                <m:ctrlPr>
                  <w:rPr>
                    <w:rFonts w:ascii="Cambria Math" w:hAnsi="Cambria Math"/>
                    <w:i/>
                  </w:rPr>
                </m:ctrlPr>
              </m:sSubPr>
              <m:e>
                <m:r>
                  <w:rPr>
                    <w:rFonts w:ascii="Cambria Math" w:hAnsi="Cambria Math"/>
                  </w:rPr>
                  <m:t>n</m:t>
                </m:r>
              </m:e>
              <m:sub>
                <m:r>
                  <w:rPr>
                    <w:rFonts w:ascii="Cambria Math" w:hAnsi="Cambria Math"/>
                  </w:rPr>
                  <m:t>f</m:t>
                </m:r>
              </m:sub>
            </m:sSub>
          </m:sub>
          <m:sup>
            <m:r>
              <w:rPr>
                <w:rFonts w:ascii="Cambria Math" w:hAnsi="Cambria Math"/>
              </w:rPr>
              <m:t>u</m:t>
            </m:r>
          </m:sup>
        </m:sSubSup>
        <m:r>
          <w:rPr>
            <w:rFonts w:ascii="Cambria Math" w:hAnsi="Cambria Math"/>
          </w:rPr>
          <m:t>}</m:t>
        </m:r>
      </m:oMath>
      <w:r w:rsidRPr="00843B0F">
        <w:t>以及每个用户写过的游记集合</w:t>
      </w:r>
      <w:r w:rsidRPr="00843B0F">
        <w:t xml:space="preserve"> </w:t>
      </w:r>
      <m:oMath>
        <m:sSub>
          <m:sSubPr>
            <m:ctrlPr>
              <w:rPr>
                <w:rFonts w:ascii="Cambria Math" w:hAnsi="Cambria Math"/>
              </w:rPr>
            </m:ctrlPr>
          </m:sSubPr>
          <m:e>
            <m:r>
              <w:rPr>
                <w:rFonts w:ascii="Cambria Math" w:hAnsi="Cambria Math"/>
              </w:rPr>
              <m:t>T</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 xml:space="preserve">1 </m:t>
            </m:r>
          </m:sub>
          <m:sup>
            <m:r>
              <w:rPr>
                <w:rFonts w:ascii="Cambria Math" w:hAnsi="Cambria Math"/>
              </w:rPr>
              <m:t>u</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t</m:t>
            </m:r>
          </m:sub>
          <m:sup>
            <m:r>
              <w:rPr>
                <w:rFonts w:ascii="Cambria Math" w:hAnsi="Cambria Math"/>
              </w:rPr>
              <m:t xml:space="preserve">u </m:t>
            </m:r>
          </m:sup>
        </m:sSubSup>
        <m:r>
          <w:rPr>
            <w:rFonts w:ascii="Cambria Math" w:hAnsi="Cambria Math"/>
          </w:rPr>
          <m:t>,⋯</m:t>
        </m:r>
        <m:sSubSup>
          <m:sSubSupPr>
            <m:ctrlPr>
              <w:rPr>
                <w:rFonts w:ascii="Cambria Math" w:hAnsi="Cambria Math"/>
                <w:i/>
              </w:rPr>
            </m:ctrlPr>
          </m:sSubSupPr>
          <m:e>
            <m:r>
              <w:rPr>
                <w:rFonts w:ascii="Cambria Math" w:hAnsi="Cambria Math"/>
              </w:rPr>
              <m:t>v</m:t>
            </m:r>
          </m:e>
          <m:sub>
            <m:sSub>
              <m:sSubPr>
                <m:ctrlPr>
                  <w:rPr>
                    <w:rFonts w:ascii="Cambria Math" w:hAnsi="Cambria Math"/>
                    <w:i/>
                  </w:rPr>
                </m:ctrlPr>
              </m:sSubPr>
              <m:e>
                <m:r>
                  <w:rPr>
                    <w:rFonts w:ascii="Cambria Math" w:hAnsi="Cambria Math"/>
                  </w:rPr>
                  <m:t>n</m:t>
                </m:r>
              </m:e>
              <m:sub>
                <m:r>
                  <w:rPr>
                    <w:rFonts w:ascii="Cambria Math" w:hAnsi="Cambria Math"/>
                  </w:rPr>
                  <m:t>u</m:t>
                </m:r>
              </m:sub>
            </m:sSub>
          </m:sub>
          <m:sup>
            <m:r>
              <w:rPr>
                <w:rFonts w:ascii="Cambria Math" w:hAnsi="Cambria Math"/>
              </w:rPr>
              <m:t>u</m:t>
            </m:r>
          </m:sup>
        </m:sSubSup>
        <m:r>
          <w:rPr>
            <w:rFonts w:ascii="Cambria Math" w:hAnsi="Cambria Math"/>
          </w:rPr>
          <m:t>]</m:t>
        </m:r>
      </m:oMath>
      <w:r w:rsidRPr="00843B0F">
        <w:t>，其中</w:t>
      </w:r>
      <w:r w:rsidRPr="00843B0F">
        <w:t xml:space="preserve"> </w:t>
      </w:r>
      <m:oMath>
        <m:r>
          <m:rPr>
            <m:sty m:val="p"/>
          </m:rPr>
          <w:rPr>
            <w:rFonts w:ascii="Cambria Math" w:hAnsi="Cambria Math"/>
          </w:rPr>
          <m:t>u∈U</m:t>
        </m:r>
      </m:oMath>
      <w:r w:rsidRPr="00843B0F">
        <w:t>，</w:t>
      </w:r>
      <m:oMath>
        <m:sSubSup>
          <m:sSubSupPr>
            <m:ctrlPr>
              <w:rPr>
                <w:rFonts w:ascii="Cambria Math" w:hAnsi="Cambria Math"/>
                <w:i/>
              </w:rPr>
            </m:ctrlPr>
          </m:sSubSupPr>
          <m:e>
            <m:r>
              <w:rPr>
                <w:rFonts w:ascii="Cambria Math" w:hAnsi="Cambria Math"/>
              </w:rPr>
              <m:t>v</m:t>
            </m:r>
          </m:e>
          <m:sub>
            <m:r>
              <w:rPr>
                <w:rFonts w:ascii="Cambria Math" w:hAnsi="Cambria Math"/>
              </w:rPr>
              <m:t>t</m:t>
            </m:r>
          </m:sub>
          <m:sup>
            <m:r>
              <w:rPr>
                <w:rFonts w:ascii="Cambria Math" w:hAnsi="Cambria Math"/>
              </w:rPr>
              <m:t xml:space="preserve">u </m:t>
            </m:r>
          </m:sup>
        </m:sSubSup>
      </m:oMath>
      <w:r w:rsidR="00871719" w:rsidRPr="00843B0F">
        <w:t>是用户上传的所有游记中，第</w:t>
      </w:r>
      <m:oMath>
        <m:r>
          <w:rPr>
            <w:rFonts w:ascii="Cambria Math" w:hAnsi="Cambria Math"/>
          </w:rPr>
          <m:t>t</m:t>
        </m:r>
      </m:oMath>
      <w:r w:rsidR="00871719" w:rsidRPr="00843B0F">
        <w:t>个景点集合</w:t>
      </w:r>
      <w:r w:rsidR="00871719" w:rsidRPr="00843B0F">
        <w:rPr>
          <w:i/>
        </w:rPr>
        <w:t>V</w:t>
      </w:r>
      <w:r w:rsidR="00871719" w:rsidRPr="00843B0F">
        <w:t>中某个景点的游记，</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sidR="00871719" w:rsidRPr="00843B0F">
        <w:t>是用户</w:t>
      </w:r>
      <w:r w:rsidR="00871719" w:rsidRPr="00843B0F">
        <w:rPr>
          <w:i/>
        </w:rPr>
        <w:t>u</w:t>
      </w:r>
      <w:r w:rsidR="00871719" w:rsidRPr="00843B0F">
        <w:t>写过的游记的篇数。本章的目标是，给定某个用户</w:t>
      </w:r>
      <w:r w:rsidR="00871719" w:rsidRPr="00843B0F">
        <w:t>u</w:t>
      </w:r>
      <w:r w:rsidR="00871719" w:rsidRPr="00843B0F">
        <w:t>的游记集合</w:t>
      </w:r>
      <m:oMath>
        <m:sSub>
          <m:sSubPr>
            <m:ctrlPr>
              <w:rPr>
                <w:rFonts w:ascii="Cambria Math" w:hAnsi="Cambria Math"/>
              </w:rPr>
            </m:ctrlPr>
          </m:sSubPr>
          <m:e>
            <m:r>
              <w:rPr>
                <w:rFonts w:ascii="Cambria Math" w:hAnsi="Cambria Math"/>
              </w:rPr>
              <m:t>T</m:t>
            </m:r>
          </m:e>
          <m:sub>
            <m:r>
              <w:rPr>
                <w:rFonts w:ascii="Cambria Math" w:hAnsi="Cambria Math"/>
              </w:rPr>
              <m:t>u</m:t>
            </m:r>
          </m:sub>
        </m:sSub>
      </m:oMath>
      <w:r w:rsidR="00871719" w:rsidRPr="00843B0F">
        <w:t>，预测用户下一个将要游玩的景点。</w:t>
      </w:r>
      <w:r w:rsidR="00CB4A14" w:rsidRPr="00843B0F">
        <w:t>这个问题可以被抽象建模为在所有可能的候选景点集合上计算用户</w:t>
      </w:r>
      <w:r w:rsidR="00CB4A14" w:rsidRPr="00843B0F">
        <w:rPr>
          <w:i/>
        </w:rPr>
        <w:t>u</w:t>
      </w:r>
      <w:r w:rsidR="00CB4A14" w:rsidRPr="00843B0F">
        <w:t>游玩的概率</w:t>
      </w:r>
      <w:r w:rsidR="00CB4A14" w:rsidRPr="00843B0F">
        <w:t xml:space="preserve"> </w:t>
      </w:r>
      <m:oMath>
        <m:r>
          <m:rPr>
            <m:sty m:val="p"/>
          </m:rPr>
          <w:rPr>
            <w:rFonts w:ascii="Cambria Math" w:hAnsi="Cambria Math"/>
          </w:rPr>
          <m:t>p</m:t>
        </m:r>
        <m:d>
          <m:dPr>
            <m:endChr m:val="|"/>
            <m:ctrlPr>
              <w:rPr>
                <w:rFonts w:ascii="Cambria Math" w:hAnsi="Cambria Math"/>
              </w:rPr>
            </m:ctrlPr>
          </m:dPr>
          <m:e>
            <m:sSubSup>
              <m:sSubSupPr>
                <m:ctrlPr>
                  <w:rPr>
                    <w:rFonts w:ascii="Cambria Math" w:hAnsi="Cambria Math"/>
                  </w:rPr>
                </m:ctrlPr>
              </m:sSubSupPr>
              <m:e>
                <m:r>
                  <w:rPr>
                    <w:rFonts w:ascii="Cambria Math" w:hAnsi="Cambria Math"/>
                  </w:rPr>
                  <m:t>v</m:t>
                </m:r>
              </m:e>
              <m:sub>
                <m:sSub>
                  <m:sSubPr>
                    <m:ctrlPr>
                      <w:rPr>
                        <w:rFonts w:ascii="Cambria Math" w:hAnsi="Cambria Math"/>
                        <w:i/>
                      </w:rPr>
                    </m:ctrlPr>
                  </m:sSubPr>
                  <m:e>
                    <m:r>
                      <w:rPr>
                        <w:rFonts w:ascii="Cambria Math" w:hAnsi="Cambria Math"/>
                      </w:rPr>
                      <m:t>n</m:t>
                    </m:r>
                  </m:e>
                  <m:sub>
                    <m:r>
                      <w:rPr>
                        <w:rFonts w:ascii="Cambria Math" w:hAnsi="Cambria Math"/>
                      </w:rPr>
                      <m:t>u</m:t>
                    </m:r>
                  </m:sub>
                </m:sSub>
                <m:r>
                  <w:rPr>
                    <w:rFonts w:ascii="Cambria Math" w:hAnsi="Cambria Math"/>
                  </w:rPr>
                  <m:t>+1</m:t>
                </m:r>
              </m:sub>
              <m:sup>
                <m:r>
                  <w:rPr>
                    <w:rFonts w:ascii="Cambria Math" w:hAnsi="Cambria Math"/>
                  </w:rPr>
                  <m:t>u</m:t>
                </m:r>
              </m:sup>
            </m:sSubSup>
            <m:r>
              <w:rPr>
                <w:rFonts w:ascii="Cambria Math" w:hAnsi="Cambria Math"/>
              </w:rPr>
              <m:t>=v</m:t>
            </m:r>
            <m:ctrlPr>
              <w:rPr>
                <w:rFonts w:ascii="Cambria Math" w:hAnsi="Cambria Math"/>
                <w:i/>
              </w:rPr>
            </m:ctrlPr>
          </m:e>
        </m:d>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u</m:t>
            </m:r>
          </m:sub>
        </m:sSub>
        <m:r>
          <w:rPr>
            <w:rFonts w:ascii="Cambria Math" w:hAnsi="Cambria Math"/>
          </w:rPr>
          <m:t>)</m:t>
        </m:r>
      </m:oMath>
      <w:r w:rsidR="00CB4A14" w:rsidRPr="00843B0F">
        <w:t>。</w:t>
      </w:r>
    </w:p>
    <w:p w14:paraId="61BA1CC1" w14:textId="77777777" w:rsidR="006C35FB" w:rsidRPr="00843B0F" w:rsidRDefault="006C35FB" w:rsidP="0011194B">
      <w:pPr>
        <w:pStyle w:val="3"/>
        <w:spacing w:before="163"/>
      </w:pPr>
      <w:bookmarkStart w:id="37" w:name="_Toc32067991"/>
      <w:r w:rsidRPr="00843B0F">
        <w:lastRenderedPageBreak/>
        <w:t xml:space="preserve">4.1.2 </w:t>
      </w:r>
      <w:r w:rsidRPr="00843B0F">
        <w:t>问题分析</w:t>
      </w:r>
      <w:bookmarkEnd w:id="37"/>
    </w:p>
    <w:p w14:paraId="3BEE0EE0" w14:textId="77777777" w:rsidR="006C35FB" w:rsidRPr="00843B0F" w:rsidRDefault="003D7B9A" w:rsidP="00681673">
      <w:pPr>
        <w:pStyle w:val="11"/>
        <w:ind w:firstLine="480"/>
      </w:pPr>
      <w:r w:rsidRPr="00843B0F">
        <w:t>在问题描述里面提到过，本章的研究重点是在为用户精准推荐景点的同时为用户提供推荐结果的解释，其中最重要的是用户兴趣的建模、候选景点的向量表示、以及可解释文本的获取。下面分别对这两个问题进行分析。</w:t>
      </w:r>
    </w:p>
    <w:p w14:paraId="36BD7D65" w14:textId="63E1B3AE" w:rsidR="003D7B9A" w:rsidRPr="00843B0F" w:rsidRDefault="003D7B9A" w:rsidP="00681673">
      <w:pPr>
        <w:pStyle w:val="11"/>
        <w:ind w:firstLine="482"/>
      </w:pPr>
      <w:r w:rsidRPr="00843B0F">
        <w:rPr>
          <w:b/>
        </w:rPr>
        <w:t>用户兴趣建模</w:t>
      </w:r>
      <w:r w:rsidRPr="00843B0F">
        <w:t>：</w:t>
      </w:r>
      <w:r w:rsidR="00984754" w:rsidRPr="00843B0F">
        <w:t>本章使用的数据是马蜂窝用户的数据，与其他推荐问题不同，马蜂窝用户的用户属性信息较少</w:t>
      </w:r>
      <w:r w:rsidR="00DC2165" w:rsidRPr="00843B0F">
        <w:t>。</w:t>
      </w:r>
      <w:r w:rsidR="00984754" w:rsidRPr="00843B0F">
        <w:t>如图</w:t>
      </w:r>
      <w:r w:rsidR="00984754" w:rsidRPr="00843B0F">
        <w:t>4-1</w:t>
      </w:r>
      <w:r w:rsidR="00984754" w:rsidRPr="00843B0F">
        <w:t>所示，这些信息不足以体现用户的兴趣。</w:t>
      </w:r>
      <w:r w:rsidR="004E3DB0" w:rsidRPr="00843B0F">
        <w:t>而用户在马蜂窝网站上传了大量的游记，这些游记里面往往包含很多带有感情色彩的词，能够体现用户对该景点的评价以及喜好，能够很好的体现用户的兴趣。因此，可以考虑利用用户的游记提取用户的兴趣向量。对游记的文本进行处理，可以选用的有</w:t>
      </w:r>
      <w:r w:rsidR="004E3DB0" w:rsidRPr="00843B0F">
        <w:t>LSTM</w:t>
      </w:r>
      <w:r w:rsidR="004E3DB0" w:rsidRPr="00843B0F">
        <w:t>、</w:t>
      </w:r>
      <w:r w:rsidR="004E3DB0" w:rsidRPr="00843B0F">
        <w:t>TextCNN</w:t>
      </w:r>
      <w:r w:rsidR="004E3DB0" w:rsidRPr="00843B0F">
        <w:t>等模型，但是游记文本往往比较长，</w:t>
      </w:r>
      <w:r w:rsidR="004E3DB0" w:rsidRPr="00843B0F">
        <w:t>LSTM</w:t>
      </w:r>
      <w:r w:rsidR="004E3DB0" w:rsidRPr="00843B0F">
        <w:t>等</w:t>
      </w:r>
      <w:r w:rsidR="004E3DB0" w:rsidRPr="00843B0F">
        <w:t>RNN</w:t>
      </w:r>
      <w:r w:rsidR="004E3DB0" w:rsidRPr="00843B0F">
        <w:t>模型不适合处理太长的文本信息。而如图</w:t>
      </w:r>
      <w:r w:rsidR="004E3DB0" w:rsidRPr="00843B0F">
        <w:t>4-2</w:t>
      </w:r>
      <w:r w:rsidR="004E3DB0" w:rsidRPr="00843B0F">
        <w:t>所示，</w:t>
      </w:r>
      <w:r w:rsidR="004E3DB0" w:rsidRPr="00843B0F">
        <w:t>TextCNN</w:t>
      </w:r>
      <w:r w:rsidR="00CA3F04" w:rsidRPr="00843B0F">
        <w:t>[63]</w:t>
      </w:r>
      <w:r w:rsidR="004E3DB0" w:rsidRPr="00843B0F">
        <w:t>可以处理长文本，通过卷积提取</w:t>
      </w:r>
      <w:r w:rsidR="004E3DB0" w:rsidRPr="00843B0F">
        <w:t>n-gram</w:t>
      </w:r>
      <w:r w:rsidR="004E3DB0" w:rsidRPr="00843B0F">
        <w:t>文本特征，然后通过池化操作提取主要特征</w:t>
      </w:r>
      <w:r w:rsidR="004D4292" w:rsidRPr="00843B0F">
        <w:t>。</w:t>
      </w:r>
      <w:r w:rsidR="004D4292" w:rsidRPr="00843B0F">
        <w:t>TextCNN</w:t>
      </w:r>
      <w:r w:rsidR="004D4292" w:rsidRPr="00843B0F">
        <w:t>提取到的兴趣向量可以认为是景点类别兴趣向量。受到</w:t>
      </w:r>
      <w:r w:rsidR="00CA3F04" w:rsidRPr="00843B0F">
        <w:t>DIN[64</w:t>
      </w:r>
      <w:r w:rsidR="004D4292" w:rsidRPr="00843B0F">
        <w:t>]</w:t>
      </w:r>
      <w:r w:rsidR="004D4292" w:rsidRPr="00843B0F">
        <w:t>的启发，由于用户兴趣的多样性，只有部分历史数据会影响用户是否游玩当前推荐的景点，而不是所有的历史记录。而历史记录中离现在越近的行为越能反映用户当前的兴趣。因此，可以对用户历史行为基于</w:t>
      </w:r>
      <w:r w:rsidR="004D4292" w:rsidRPr="00843B0F">
        <w:t>Attention</w:t>
      </w:r>
      <w:r w:rsidR="004D4292" w:rsidRPr="00843B0F">
        <w:t>机制进行加权。对历史景点的加权求和表示可以体现用户当前的兴趣，和</w:t>
      </w:r>
      <w:r w:rsidR="004D4292" w:rsidRPr="00843B0F">
        <w:t>TextCNN</w:t>
      </w:r>
      <w:r w:rsidR="004D4292" w:rsidRPr="00843B0F">
        <w:t>提取的兴趣进行拼接，得到最终的用户兴趣向量表示。</w:t>
      </w:r>
    </w:p>
    <w:p w14:paraId="1E805340" w14:textId="77777777" w:rsidR="008337F9" w:rsidRPr="00843B0F" w:rsidRDefault="008337F9" w:rsidP="00681673">
      <w:pPr>
        <w:pStyle w:val="11"/>
        <w:ind w:firstLine="482"/>
      </w:pPr>
      <w:r w:rsidRPr="00843B0F">
        <w:rPr>
          <w:b/>
        </w:rPr>
        <w:t>候选景点的向量表示</w:t>
      </w:r>
      <w:r w:rsidRPr="00843B0F">
        <w:t>：为了计算用户</w:t>
      </w:r>
      <w:r w:rsidRPr="00843B0F">
        <w:t>u</w:t>
      </w:r>
      <w:r w:rsidRPr="00843B0F">
        <w:t>游玩候选景点的概率</w:t>
      </w:r>
      <m:oMath>
        <m:r>
          <m:rPr>
            <m:sty m:val="p"/>
          </m:rPr>
          <w:rPr>
            <w:rFonts w:ascii="Cambria Math" w:hAnsi="Cambria Math"/>
          </w:rPr>
          <m:t>p</m:t>
        </m:r>
        <m:d>
          <m:dPr>
            <m:endChr m:val="|"/>
            <m:ctrlPr>
              <w:rPr>
                <w:rFonts w:ascii="Cambria Math" w:hAnsi="Cambria Math"/>
              </w:rPr>
            </m:ctrlPr>
          </m:dPr>
          <m:e>
            <m:sSubSup>
              <m:sSubSupPr>
                <m:ctrlPr>
                  <w:rPr>
                    <w:rFonts w:ascii="Cambria Math" w:hAnsi="Cambria Math"/>
                  </w:rPr>
                </m:ctrlPr>
              </m:sSubSupPr>
              <m:e>
                <m:r>
                  <w:rPr>
                    <w:rFonts w:ascii="Cambria Math" w:hAnsi="Cambria Math"/>
                  </w:rPr>
                  <m:t>v</m:t>
                </m:r>
              </m:e>
              <m:sub>
                <m:sSub>
                  <m:sSubPr>
                    <m:ctrlPr>
                      <w:rPr>
                        <w:rFonts w:ascii="Cambria Math" w:hAnsi="Cambria Math"/>
                        <w:i/>
                      </w:rPr>
                    </m:ctrlPr>
                  </m:sSubPr>
                  <m:e>
                    <m:r>
                      <w:rPr>
                        <w:rFonts w:ascii="Cambria Math" w:hAnsi="Cambria Math"/>
                      </w:rPr>
                      <m:t>n</m:t>
                    </m:r>
                  </m:e>
                  <m:sub>
                    <m:r>
                      <w:rPr>
                        <w:rFonts w:ascii="Cambria Math" w:hAnsi="Cambria Math"/>
                      </w:rPr>
                      <m:t>u</m:t>
                    </m:r>
                  </m:sub>
                </m:sSub>
                <m:r>
                  <w:rPr>
                    <w:rFonts w:ascii="Cambria Math" w:hAnsi="Cambria Math"/>
                  </w:rPr>
                  <m:t>+1</m:t>
                </m:r>
              </m:sub>
              <m:sup>
                <m:r>
                  <w:rPr>
                    <w:rFonts w:ascii="Cambria Math" w:hAnsi="Cambria Math"/>
                  </w:rPr>
                  <m:t>u</m:t>
                </m:r>
              </m:sup>
            </m:sSubSup>
            <m:r>
              <w:rPr>
                <w:rFonts w:ascii="Cambria Math" w:hAnsi="Cambria Math"/>
              </w:rPr>
              <m:t>=v</m:t>
            </m:r>
            <m:ctrlPr>
              <w:rPr>
                <w:rFonts w:ascii="Cambria Math" w:hAnsi="Cambria Math"/>
                <w:i/>
              </w:rPr>
            </m:ctrlPr>
          </m:e>
        </m:d>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u</m:t>
            </m:r>
          </m:sub>
        </m:sSub>
        <m:r>
          <w:rPr>
            <w:rFonts w:ascii="Cambria Math" w:hAnsi="Cambria Math"/>
          </w:rPr>
          <m:t>)</m:t>
        </m:r>
      </m:oMath>
      <w:r w:rsidRPr="00843B0F">
        <w:t>，即用户的兴趣向量与候选景点的匹配程度，需要对候选景点进行向量表示。</w:t>
      </w:r>
      <w:r w:rsidR="00223919" w:rsidRPr="00843B0F">
        <w:t>由于每个景点都有很多篇游记，这些游记数据能够真实反映景点的特征，对景点进行较好的表示。所以本章选择将所有的游记数据训练</w:t>
      </w:r>
      <w:r w:rsidR="00223919" w:rsidRPr="00843B0F">
        <w:t>word2vec</w:t>
      </w:r>
      <w:r w:rsidR="00223919" w:rsidRPr="00843B0F">
        <w:t>词向量模型，然后将某个景点的所有游记数据的词向量通过取均值得到景点的向量表示。当然，也可以将这些词向量进行加权平均得到景点的向量表示。为了简便，本章直接取均值。</w:t>
      </w:r>
    </w:p>
    <w:p w14:paraId="3C0683A2" w14:textId="77777777" w:rsidR="008337F9" w:rsidRPr="00843B0F" w:rsidRDefault="009237F4" w:rsidP="00681673">
      <w:pPr>
        <w:pStyle w:val="11"/>
        <w:ind w:firstLine="482"/>
      </w:pPr>
      <w:r w:rsidRPr="00843B0F">
        <w:rPr>
          <w:b/>
        </w:rPr>
        <w:t>可解释文本的获取：</w:t>
      </w:r>
      <w:r w:rsidR="005860B3" w:rsidRPr="00843B0F">
        <w:t>本文在第</w:t>
      </w:r>
      <w:r w:rsidR="005860B3" w:rsidRPr="00843B0F">
        <w:t>2</w:t>
      </w:r>
      <w:r w:rsidR="005860B3" w:rsidRPr="00843B0F">
        <w:t>章详细介绍了现有的可解释推荐的相关工作，其中解释的形式多种多样，可以是文本、图片、好友、相似的物品等等。马蜂窝网站的社交性较弱不适合用好友进行解释，全国景点数量少也不适合用相似的物品进行解释，此外一个景点往往有很多个小景点，很难简单用一张图片进行解释。所以本章选择用文本对推荐结果进行解释。而文本解释有很多种，可以是事先规定模板，选取关键词进行填充，也可以是利用</w:t>
      </w:r>
      <w:r w:rsidR="005860B3" w:rsidRPr="00843B0F">
        <w:t>RNN</w:t>
      </w:r>
      <w:r w:rsidR="005860B3" w:rsidRPr="00843B0F">
        <w:t>等模型生成解释。前面提到过，用户上传的游记中，往往包含很多形容词，其中一些能够体现用户对该景点的喜好，例如在描述故宫的游记中有着</w:t>
      </w:r>
      <w:r w:rsidR="005860B3" w:rsidRPr="00843B0F">
        <w:t>“</w:t>
      </w:r>
      <w:r w:rsidR="005860B3" w:rsidRPr="00843B0F">
        <w:t>历史悠久</w:t>
      </w:r>
      <w:r w:rsidR="005860B3" w:rsidRPr="00843B0F">
        <w:t>”</w:t>
      </w:r>
      <w:r w:rsidR="005860B3" w:rsidRPr="00843B0F">
        <w:t>、</w:t>
      </w:r>
      <w:r w:rsidR="005860B3" w:rsidRPr="00843B0F">
        <w:t>“</w:t>
      </w:r>
      <w:r w:rsidR="005860B3" w:rsidRPr="00843B0F">
        <w:t>文化深厚</w:t>
      </w:r>
      <w:r w:rsidR="005860B3" w:rsidRPr="00843B0F">
        <w:t>”</w:t>
      </w:r>
      <w:r w:rsidR="005860B3" w:rsidRPr="00843B0F">
        <w:t>等词。在为用户推荐景点时，可以从用户的历史游记中挑出这些词对推荐结果进行解释。一方面这些词确实可以对推荐结果进行解释，另外一方面这些词是用户自己写的，能够增加用户对推荐结果的信任度。</w:t>
      </w:r>
      <w:r w:rsidR="0022640E" w:rsidRPr="00843B0F">
        <w:t>那么问题就转化为如何找出这些关键词，用户的历史游记有多篇，从哪一篇里面找，找哪些词。注意力机制可以对候选向</w:t>
      </w:r>
      <w:r w:rsidR="0022640E" w:rsidRPr="00843B0F">
        <w:lastRenderedPageBreak/>
        <w:t>量进行加权，可以考虑对用户的多篇游记和同一篇游记中不同的词进行加权，从而找出需要的关键词。本章选用</w:t>
      </w:r>
      <w:r w:rsidR="0022640E" w:rsidRPr="00843B0F">
        <w:t>Local Attention</w:t>
      </w:r>
      <w:r w:rsidR="0022640E" w:rsidRPr="00843B0F">
        <w:t>和</w:t>
      </w:r>
      <w:r w:rsidR="0022640E" w:rsidRPr="00843B0F">
        <w:t>Global Attention</w:t>
      </w:r>
      <w:r w:rsidR="0022640E" w:rsidRPr="00843B0F">
        <w:t>机制分别对同一篇游记中不同的词和多篇游记进行加权。</w:t>
      </w:r>
    </w:p>
    <w:p w14:paraId="60F4BF55" w14:textId="77777777" w:rsidR="001261B8" w:rsidRPr="00843B0F" w:rsidRDefault="00B55B3F" w:rsidP="00681673">
      <w:pPr>
        <w:pStyle w:val="11"/>
        <w:ind w:firstLine="480"/>
      </w:pPr>
      <w:r w:rsidRPr="00843B0F">
        <w:rPr>
          <w:noProof/>
        </w:rPr>
        <w:drawing>
          <wp:inline distT="0" distB="0" distL="0" distR="0" wp14:anchorId="3C3CA1B5" wp14:editId="7D1471B8">
            <wp:extent cx="5274310" cy="318960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3189605"/>
                    </a:xfrm>
                    <a:prstGeom prst="rect">
                      <a:avLst/>
                    </a:prstGeom>
                  </pic:spPr>
                </pic:pic>
              </a:graphicData>
            </a:graphic>
          </wp:inline>
        </w:drawing>
      </w:r>
    </w:p>
    <w:p w14:paraId="285D05C8" w14:textId="77777777" w:rsidR="00984754" w:rsidRPr="00843B0F" w:rsidRDefault="00984754" w:rsidP="00441731">
      <w:pPr>
        <w:pStyle w:val="22"/>
        <w:spacing w:before="163"/>
        <w:ind w:firstLine="420"/>
        <w:jc w:val="left"/>
      </w:pPr>
      <w:r w:rsidRPr="00843B0F">
        <w:tab/>
      </w:r>
      <w:r w:rsidRPr="00843B0F">
        <w:tab/>
      </w:r>
      <w:r w:rsidRPr="00843B0F">
        <w:tab/>
      </w:r>
      <w:r w:rsidRPr="00843B0F">
        <w:tab/>
      </w:r>
      <w:r w:rsidRPr="00843B0F">
        <w:tab/>
      </w:r>
      <w:r w:rsidRPr="00843B0F">
        <w:tab/>
      </w:r>
      <w:r w:rsidRPr="00843B0F">
        <w:tab/>
      </w:r>
      <w:r w:rsidRPr="00843B0F">
        <w:tab/>
      </w:r>
      <w:r w:rsidRPr="00843B0F">
        <w:t>图</w:t>
      </w:r>
      <w:r w:rsidRPr="00843B0F">
        <w:t xml:space="preserve">4-1 </w:t>
      </w:r>
      <w:r w:rsidRPr="00843B0F">
        <w:t>马蜂窝用户个人信息</w:t>
      </w:r>
    </w:p>
    <w:p w14:paraId="13B3A4B2" w14:textId="41941E72" w:rsidR="001261B8" w:rsidRPr="00843B0F" w:rsidRDefault="00FE046E" w:rsidP="006F792C">
      <w:pPr>
        <w:pStyle w:val="11"/>
        <w:ind w:firstLine="480"/>
        <w:jc w:val="center"/>
      </w:pPr>
      <w:r>
        <w:object w:dxaOrig="7621" w:dyaOrig="5806" w14:anchorId="5FA7C096">
          <v:shape id="_x0000_i1027" type="#_x0000_t75" style="width:381.3pt;height:4in" o:ole="">
            <v:imagedata r:id="rId38" o:title=""/>
          </v:shape>
          <o:OLEObject Type="Embed" ProgID="Visio.Drawing.15" ShapeID="_x0000_i1027" DrawAspect="Content" ObjectID="_1670239553" r:id="rId39"/>
        </w:object>
      </w:r>
    </w:p>
    <w:p w14:paraId="6DC20EBD" w14:textId="77777777" w:rsidR="001261B8" w:rsidRPr="00843B0F" w:rsidRDefault="001261B8" w:rsidP="006F792C">
      <w:pPr>
        <w:pStyle w:val="22"/>
        <w:spacing w:before="163"/>
        <w:ind w:firstLine="420"/>
      </w:pPr>
      <w:r w:rsidRPr="00843B0F">
        <w:t>图</w:t>
      </w:r>
      <w:r w:rsidRPr="00843B0F">
        <w:t xml:space="preserve">4-2 TextCNN </w:t>
      </w:r>
      <w:r w:rsidRPr="00843B0F">
        <w:t>模型图</w:t>
      </w:r>
    </w:p>
    <w:p w14:paraId="48BC4CD7" w14:textId="77777777" w:rsidR="00CB4A14" w:rsidRPr="00843B0F" w:rsidRDefault="00086A70" w:rsidP="006F792C">
      <w:pPr>
        <w:pStyle w:val="3"/>
        <w:spacing w:before="163"/>
      </w:pPr>
      <w:bookmarkStart w:id="38" w:name="_Toc32067992"/>
      <w:r w:rsidRPr="00843B0F">
        <w:lastRenderedPageBreak/>
        <w:t>4.1.3</w:t>
      </w:r>
      <w:r w:rsidR="00215566" w:rsidRPr="00843B0F">
        <w:t xml:space="preserve"> </w:t>
      </w:r>
      <w:r w:rsidR="00215566" w:rsidRPr="00843B0F">
        <w:t>方法框架</w:t>
      </w:r>
      <w:bookmarkEnd w:id="38"/>
    </w:p>
    <w:p w14:paraId="7ADCA866" w14:textId="77777777" w:rsidR="00215566" w:rsidRPr="00843B0F" w:rsidRDefault="00215566" w:rsidP="00681673">
      <w:pPr>
        <w:pStyle w:val="11"/>
        <w:ind w:firstLine="480"/>
      </w:pPr>
      <w:r w:rsidRPr="00843B0F">
        <w:t>本章的方法框架图如图</w:t>
      </w:r>
      <w:r w:rsidRPr="00843B0F">
        <w:t>4-</w:t>
      </w:r>
      <w:r w:rsidR="004E3DB0" w:rsidRPr="00843B0F">
        <w:t>3</w:t>
      </w:r>
      <w:r w:rsidRPr="00843B0F">
        <w:t>所示。主要功能模块包括词向量嵌入、用户兴趣建模、景点推荐以及可解释文本获取。</w:t>
      </w:r>
    </w:p>
    <w:p w14:paraId="7E353827" w14:textId="0D0590CD" w:rsidR="006F792C" w:rsidRPr="00843B0F" w:rsidRDefault="00F30E0C" w:rsidP="006F792C">
      <w:pPr>
        <w:pStyle w:val="11"/>
        <w:ind w:firstLine="480"/>
        <w:jc w:val="center"/>
      </w:pPr>
      <w:r w:rsidRPr="00F30E0C">
        <w:object w:dxaOrig="5761" w:dyaOrig="6031" w14:anchorId="124DFC88">
          <v:shape id="_x0000_i1028" type="#_x0000_t75" style="width:309.9pt;height:323.7pt" o:ole="">
            <v:imagedata r:id="rId40" o:title=""/>
          </v:shape>
          <o:OLEObject Type="Embed" ProgID="Visio.Drawing.15" ShapeID="_x0000_i1028" DrawAspect="Content" ObjectID="_1670239554" r:id="rId41"/>
        </w:object>
      </w:r>
    </w:p>
    <w:p w14:paraId="5AB82DF9" w14:textId="77777777" w:rsidR="00215566" w:rsidRPr="00843B0F" w:rsidRDefault="00215566" w:rsidP="006F792C">
      <w:pPr>
        <w:pStyle w:val="22"/>
        <w:spacing w:before="163"/>
        <w:ind w:firstLine="420"/>
      </w:pPr>
      <w:r w:rsidRPr="00843B0F">
        <w:t>图</w:t>
      </w:r>
      <w:r w:rsidRPr="00843B0F">
        <w:t>4-</w:t>
      </w:r>
      <w:r w:rsidR="004E3DB0" w:rsidRPr="00843B0F">
        <w:t>3</w:t>
      </w:r>
      <w:r w:rsidRPr="00843B0F">
        <w:t xml:space="preserve"> </w:t>
      </w:r>
      <w:r w:rsidRPr="00843B0F">
        <w:t>方法框架</w:t>
      </w:r>
    </w:p>
    <w:p w14:paraId="66C88265" w14:textId="77777777" w:rsidR="00215566" w:rsidRPr="00843B0F" w:rsidRDefault="009C0BA2" w:rsidP="00681673">
      <w:pPr>
        <w:pStyle w:val="11"/>
        <w:ind w:firstLine="482"/>
      </w:pPr>
      <w:r w:rsidRPr="003453EA">
        <w:rPr>
          <w:rFonts w:hint="eastAsia"/>
          <w:b/>
          <w:bCs/>
        </w:rPr>
        <w:t>词向量嵌入</w:t>
      </w:r>
      <w:r w:rsidRPr="00843B0F">
        <w:t>：</w:t>
      </w:r>
      <w:r w:rsidR="009E173E" w:rsidRPr="00843B0F">
        <w:t>利用</w:t>
      </w:r>
      <w:r w:rsidR="009E173E" w:rsidRPr="00843B0F">
        <w:rPr>
          <w:kern w:val="2"/>
        </w:rPr>
        <w:t>word2vec</w:t>
      </w:r>
      <w:r w:rsidR="009E173E" w:rsidRPr="00843B0F">
        <w:t>在所有的游记数据上训练词向量，对候选景点以及游记中的词进行向量表示。</w:t>
      </w:r>
    </w:p>
    <w:p w14:paraId="353F4DD6" w14:textId="77777777" w:rsidR="009C0BA2" w:rsidRPr="00843B0F" w:rsidRDefault="009C0BA2" w:rsidP="00681673">
      <w:pPr>
        <w:pStyle w:val="11"/>
        <w:ind w:firstLine="482"/>
        <w:rPr>
          <w:kern w:val="2"/>
        </w:rPr>
      </w:pPr>
      <w:r w:rsidRPr="003453EA">
        <w:rPr>
          <w:rFonts w:hint="eastAsia"/>
          <w:b/>
          <w:bCs/>
        </w:rPr>
        <w:t>用户兴趣建模</w:t>
      </w:r>
      <w:r w:rsidR="00E9298F" w:rsidRPr="00843B0F">
        <w:t>：</w:t>
      </w:r>
      <w:r w:rsidR="009408B0" w:rsidRPr="00843B0F">
        <w:t>将</w:t>
      </w:r>
      <w:r w:rsidR="009408B0" w:rsidRPr="00843B0F">
        <w:rPr>
          <w:kern w:val="2"/>
        </w:rPr>
        <w:t>TextCNN</w:t>
      </w:r>
      <w:r w:rsidR="009408B0" w:rsidRPr="00843B0F">
        <w:rPr>
          <w:kern w:val="2"/>
        </w:rPr>
        <w:t>得到的向量和对用户历史游玩景点的加权求和得到的向量进行拼接，得到最终的用户兴趣向量。</w:t>
      </w:r>
    </w:p>
    <w:p w14:paraId="5899C8DB" w14:textId="77777777" w:rsidR="009C0BA2" w:rsidRPr="00843B0F" w:rsidRDefault="009C0BA2" w:rsidP="00681673">
      <w:pPr>
        <w:pStyle w:val="11"/>
        <w:ind w:firstLine="482"/>
      </w:pPr>
      <w:r w:rsidRPr="003453EA">
        <w:rPr>
          <w:rFonts w:hint="eastAsia"/>
          <w:b/>
          <w:bCs/>
        </w:rPr>
        <w:t>景点推荐</w:t>
      </w:r>
      <w:r w:rsidRPr="00843B0F">
        <w:t>：</w:t>
      </w:r>
      <w:r w:rsidR="009408B0" w:rsidRPr="00843B0F">
        <w:t>将用户兴趣向量和候选景点向量输给</w:t>
      </w:r>
      <w:r w:rsidR="009408B0" w:rsidRPr="00843B0F">
        <w:rPr>
          <w:kern w:val="2"/>
        </w:rPr>
        <w:t>DNN</w:t>
      </w:r>
      <w:r w:rsidR="009408B0" w:rsidRPr="00843B0F">
        <w:t>，得到用户游玩候选景点的概率，取概率大的前</w:t>
      </w:r>
      <w:r w:rsidR="009408B0" w:rsidRPr="00843B0F">
        <w:rPr>
          <w:kern w:val="2"/>
        </w:rPr>
        <w:t>Top-N</w:t>
      </w:r>
      <w:r w:rsidR="009408B0" w:rsidRPr="00843B0F">
        <w:t>推荐给用户。</w:t>
      </w:r>
    </w:p>
    <w:p w14:paraId="1EBB69A7" w14:textId="77777777" w:rsidR="009C0BA2" w:rsidRPr="00843B0F" w:rsidRDefault="009C0BA2" w:rsidP="00681673">
      <w:pPr>
        <w:pStyle w:val="11"/>
        <w:ind w:firstLine="482"/>
      </w:pPr>
      <w:r w:rsidRPr="003453EA">
        <w:rPr>
          <w:rFonts w:hint="eastAsia"/>
          <w:b/>
          <w:bCs/>
        </w:rPr>
        <w:t>可解释文本获取</w:t>
      </w:r>
      <w:r w:rsidRPr="00843B0F">
        <w:t>：</w:t>
      </w:r>
      <w:r w:rsidR="0053211B" w:rsidRPr="00843B0F">
        <w:t>使用</w:t>
      </w:r>
      <w:r w:rsidR="0053211B" w:rsidRPr="00843B0F">
        <w:rPr>
          <w:kern w:val="2"/>
        </w:rPr>
        <w:t>Global Attention</w:t>
      </w:r>
      <w:r w:rsidR="0053211B" w:rsidRPr="00843B0F">
        <w:t>得分大的游记中，</w:t>
      </w:r>
      <w:r w:rsidR="0053211B" w:rsidRPr="00843B0F">
        <w:rPr>
          <w:kern w:val="2"/>
        </w:rPr>
        <w:t>Local Attention</w:t>
      </w:r>
      <w:r w:rsidR="0053211B" w:rsidRPr="00843B0F">
        <w:t>得分高的词作为解释。</w:t>
      </w:r>
    </w:p>
    <w:p w14:paraId="16D0FB52" w14:textId="77777777" w:rsidR="0024073C" w:rsidRPr="00843B0F" w:rsidRDefault="0024073C" w:rsidP="006F792C">
      <w:pPr>
        <w:pStyle w:val="2"/>
        <w:spacing w:before="163"/>
        <w:rPr>
          <w:rFonts w:ascii="Times New Roman" w:hAnsi="Times New Roman" w:cs="Times New Roman"/>
        </w:rPr>
      </w:pPr>
      <w:bookmarkStart w:id="39" w:name="_Toc32067993"/>
      <w:r w:rsidRPr="00843B0F">
        <w:rPr>
          <w:rFonts w:ascii="Times New Roman" w:hAnsi="Times New Roman" w:cs="Times New Roman"/>
        </w:rPr>
        <w:t xml:space="preserve">4.2 </w:t>
      </w:r>
      <w:r w:rsidRPr="00843B0F">
        <w:rPr>
          <w:rFonts w:ascii="Times New Roman" w:hAnsi="Times New Roman" w:cs="Times New Roman"/>
        </w:rPr>
        <w:t>词向量嵌入</w:t>
      </w:r>
      <w:bookmarkEnd w:id="39"/>
    </w:p>
    <w:p w14:paraId="6A462F7C" w14:textId="276ACA79" w:rsidR="00125C07" w:rsidRPr="00843B0F" w:rsidRDefault="00125C07" w:rsidP="00681673">
      <w:pPr>
        <w:pStyle w:val="11"/>
        <w:ind w:firstLine="480"/>
      </w:pPr>
      <w:r w:rsidRPr="00843B0F">
        <w:t>本章使用的词嵌入主要是对输入的用户游记文本转换为对应的向量表示</w:t>
      </w:r>
      <w:r w:rsidR="00C619FF" w:rsidRPr="00843B0F">
        <w:t>，首先选择词嵌入模型对预料进行预训练，得到词的向量表示</w:t>
      </w:r>
      <w:r w:rsidRPr="00843B0F">
        <w:t>。由于</w:t>
      </w:r>
      <w:r w:rsidR="0084143A">
        <w:t>本文</w:t>
      </w:r>
      <w:r w:rsidRPr="00843B0F">
        <w:t>的游记语料库较大，所以选用</w:t>
      </w:r>
      <w:r w:rsidRPr="00843B0F">
        <w:t>word2vec</w:t>
      </w:r>
      <w:r w:rsidRPr="00843B0F">
        <w:t>中的</w:t>
      </w:r>
      <w:r w:rsidRPr="00843B0F">
        <w:t>CBOW</w:t>
      </w:r>
      <w:r w:rsidR="00CA3F04" w:rsidRPr="00843B0F">
        <w:t>[65]</w:t>
      </w:r>
      <w:r w:rsidRPr="00843B0F">
        <w:t>模型，可以生成更多的训练样本，获取更精确的表达，但是训练时间较长一些。将用户集合</w:t>
      </w:r>
      <m:oMath>
        <m:r>
          <w:rPr>
            <w:rFonts w:ascii="Cambria Math" w:hAnsi="Cambria Math"/>
          </w:rPr>
          <m:t>U</m:t>
        </m:r>
      </m:oMath>
      <w:r w:rsidRPr="00843B0F">
        <w:t xml:space="preserve"> </w:t>
      </w:r>
      <w:r w:rsidRPr="00843B0F">
        <w:t>的所有游记文档</w:t>
      </w:r>
      <w:r w:rsidRPr="00843B0F">
        <w:rPr>
          <w:i/>
        </w:rPr>
        <w:t xml:space="preserve">T </w:t>
      </w:r>
      <w:r w:rsidR="00C619FF" w:rsidRPr="00843B0F">
        <w:t>经过</w:t>
      </w:r>
      <w:r w:rsidR="00C619FF" w:rsidRPr="00843B0F">
        <w:t>one-hot</w:t>
      </w:r>
      <w:r w:rsidR="00C619FF" w:rsidRPr="00843B0F">
        <w:t>编码后</w:t>
      </w:r>
      <w:r w:rsidRPr="00843B0F">
        <w:t>输入</w:t>
      </w:r>
      <w:r w:rsidRPr="00843B0F">
        <w:t xml:space="preserve"> CBOW</w:t>
      </w:r>
      <w:r w:rsidRPr="00843B0F">
        <w:t>，</w:t>
      </w:r>
      <w:r w:rsidR="00C619FF" w:rsidRPr="00843B0F">
        <w:lastRenderedPageBreak/>
        <w:t>经过训练得到词向量矩阵</w:t>
      </w:r>
      <m:oMath>
        <m:sSub>
          <m:sSubPr>
            <m:ctrlPr>
              <w:rPr>
                <w:rFonts w:ascii="Cambria Math" w:hAnsi="Cambria Math"/>
              </w:rPr>
            </m:ctrlPr>
          </m:sSubPr>
          <m:e>
            <m:r>
              <w:rPr>
                <w:rFonts w:ascii="Cambria Math" w:hAnsi="Cambria Math"/>
              </w:rPr>
              <m:t>W</m:t>
            </m:r>
          </m:e>
          <m:sub>
            <m:r>
              <w:rPr>
                <w:rFonts w:ascii="Cambria Math" w:hAnsi="Cambria Math"/>
              </w:rPr>
              <m:t>e</m:t>
            </m:r>
          </m:sub>
        </m:sSub>
      </m:oMath>
      <w:r w:rsidR="00C619FF" w:rsidRPr="00843B0F">
        <w:t>。模型的输入是一个用户</w:t>
      </w:r>
      <w:r w:rsidR="00C619FF" w:rsidRPr="00843B0F">
        <w:t>u</w:t>
      </w:r>
      <w:r w:rsidR="00C619FF" w:rsidRPr="00843B0F">
        <w:t>的所有游记文档</w:t>
      </w:r>
      <m:oMath>
        <m:sSub>
          <m:sSubPr>
            <m:ctrlPr>
              <w:rPr>
                <w:rFonts w:ascii="Cambria Math" w:hAnsi="Cambria Math"/>
              </w:rPr>
            </m:ctrlPr>
          </m:sSubPr>
          <m:e>
            <m:r>
              <w:rPr>
                <w:rFonts w:ascii="Cambria Math" w:hAnsi="Cambria Math"/>
              </w:rPr>
              <m:t>D</m:t>
            </m:r>
          </m:e>
          <m:sub>
            <m:r>
              <w:rPr>
                <w:rFonts w:ascii="Cambria Math" w:hAnsi="Cambria Math"/>
              </w:rPr>
              <m:t>u</m:t>
            </m:r>
          </m:sub>
        </m:sSub>
      </m:oMath>
      <w:r w:rsidR="00C619FF" w:rsidRPr="00843B0F">
        <w:t>，用户</w:t>
      </w:r>
      <w:r w:rsidR="00C619FF" w:rsidRPr="00843B0F">
        <w:t>u</w:t>
      </w:r>
      <w:r w:rsidR="00C619FF" w:rsidRPr="00843B0F">
        <w:t>的历史游玩景点集合</w:t>
      </w:r>
      <m:oMath>
        <m:sSub>
          <m:sSubPr>
            <m:ctrlPr>
              <w:rPr>
                <w:rFonts w:ascii="Cambria Math" w:hAnsi="Cambria Math"/>
              </w:rPr>
            </m:ctrlPr>
          </m:sSubPr>
          <m:e>
            <m:r>
              <w:rPr>
                <w:rFonts w:ascii="Cambria Math" w:hAnsi="Cambria Math"/>
              </w:rPr>
              <m:t>I</m:t>
            </m:r>
          </m:e>
          <m:sub>
            <m:r>
              <w:rPr>
                <w:rFonts w:ascii="Cambria Math" w:hAnsi="Cambria Math"/>
              </w:rPr>
              <m:t>u</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I</m:t>
                </m:r>
              </m:e>
              <m: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m:t>
                    </m:r>
                  </m:sub>
                </m:sSub>
                <m:r>
                  <w:rPr>
                    <w:rFonts w:ascii="Cambria Math" w:hAnsi="Cambria Math"/>
                  </w:rPr>
                  <m:t>|</m:t>
                </m:r>
              </m:sub>
            </m:sSub>
          </m:e>
        </m:d>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m:t>
            </m:r>
          </m:sub>
        </m:sSub>
        <m:r>
          <w:rPr>
            <w:rFonts w:ascii="Cambria Math" w:hAnsi="Cambria Math"/>
          </w:rPr>
          <m:t>|</m:t>
        </m:r>
      </m:oMath>
      <w:r w:rsidR="00C619FF" w:rsidRPr="00843B0F">
        <w:t>为用户游玩过的景点数，以及候选景点</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00C619FF" w:rsidRPr="00843B0F">
        <w:t>。嵌入层作用就是分别得到</w:t>
      </w:r>
      <m:oMath>
        <m:sSub>
          <m:sSubPr>
            <m:ctrlPr>
              <w:rPr>
                <w:rFonts w:ascii="Cambria Math" w:hAnsi="Cambria Math"/>
              </w:rPr>
            </m:ctrlPr>
          </m:sSubPr>
          <m:e>
            <m:r>
              <w:rPr>
                <w:rFonts w:ascii="Cambria Math" w:hAnsi="Cambria Math"/>
              </w:rPr>
              <m:t>D</m:t>
            </m:r>
          </m:e>
          <m:sub>
            <m:r>
              <w:rPr>
                <w:rFonts w:ascii="Cambria Math" w:hAnsi="Cambria Math"/>
              </w:rPr>
              <m:t>u</m:t>
            </m:r>
          </m:sub>
        </m:sSub>
      </m:oMath>
      <w:r w:rsidR="00C619FF" w:rsidRPr="00843B0F">
        <w:t>，</w:t>
      </w:r>
      <m:oMath>
        <m:sSub>
          <m:sSubPr>
            <m:ctrlPr>
              <w:rPr>
                <w:rFonts w:ascii="Cambria Math" w:hAnsi="Cambria Math"/>
              </w:rPr>
            </m:ctrlPr>
          </m:sSubPr>
          <m:e>
            <m:r>
              <w:rPr>
                <w:rFonts w:ascii="Cambria Math" w:hAnsi="Cambria Math"/>
              </w:rPr>
              <m:t>I</m:t>
            </m:r>
          </m:e>
          <m:sub>
            <m:r>
              <w:rPr>
                <w:rFonts w:ascii="Cambria Math" w:hAnsi="Cambria Math"/>
              </w:rPr>
              <m:t>u</m:t>
            </m:r>
          </m:sub>
        </m:sSub>
      </m:oMath>
      <w:r w:rsidR="00C619FF" w:rsidRPr="00843B0F">
        <w:t>以及</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00C619FF" w:rsidRPr="00843B0F">
        <w:t>对应的向量表示。对于</w:t>
      </w:r>
      <m:oMath>
        <m:sSub>
          <m:sSubPr>
            <m:ctrlPr>
              <w:rPr>
                <w:rFonts w:ascii="Cambria Math" w:hAnsi="Cambria Math"/>
              </w:rPr>
            </m:ctrlPr>
          </m:sSubPr>
          <m:e>
            <m:r>
              <w:rPr>
                <w:rFonts w:ascii="Cambria Math" w:hAnsi="Cambria Math"/>
              </w:rPr>
              <m:t>D</m:t>
            </m:r>
          </m:e>
          <m:sub>
            <m:r>
              <w:rPr>
                <w:rFonts w:ascii="Cambria Math" w:hAnsi="Cambria Math"/>
              </w:rPr>
              <m:t>u</m:t>
            </m:r>
          </m:sub>
        </m:sSub>
      </m:oMath>
      <w:r w:rsidR="00C619FF" w:rsidRPr="00843B0F">
        <w:t>，词向量嵌入的过程可以被看作对输入的</w:t>
      </w:r>
      <w:r w:rsidR="00C619FF" w:rsidRPr="00843B0F">
        <w:t>one-hot</w:t>
      </w:r>
      <w:r w:rsidR="00C619FF" w:rsidRPr="00843B0F">
        <w:t>编码向量</w:t>
      </w:r>
      <m:oMath>
        <m:sSub>
          <m:sSubPr>
            <m:ctrlPr>
              <w:rPr>
                <w:rFonts w:ascii="Cambria Math" w:hAnsi="Cambria Math"/>
              </w:rPr>
            </m:ctrlPr>
          </m:sSubPr>
          <m:e>
            <m:r>
              <w:rPr>
                <w:rFonts w:ascii="Cambria Math" w:hAnsi="Cambria Math"/>
              </w:rPr>
              <m:t>e</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C619FF" w:rsidRPr="00843B0F">
        <w:t>的</w:t>
      </w:r>
      <w:r w:rsidR="00C619FF" w:rsidRPr="00843B0F">
        <w:t xml:space="preserve">look-up </w:t>
      </w:r>
      <w:r w:rsidR="00C619FF" w:rsidRPr="00843B0F">
        <w:t>操作，具体地，将输入的每个单词映射成一个低维稠密的向量</w:t>
      </w: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m:t>
        </m:r>
      </m:oMath>
      <w:r w:rsidR="00C619FF" w:rsidRPr="00843B0F">
        <w:t>，</w:t>
      </w: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sidR="00C619FF" w:rsidRPr="00843B0F">
        <w:t>。嵌入层的权重为预训练得到的</w:t>
      </w:r>
      <m:oMath>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N</m:t>
            </m:r>
          </m:sup>
        </m:sSup>
      </m:oMath>
      <w:r w:rsidR="00C619FF" w:rsidRPr="00843B0F">
        <w:t>:</w:t>
      </w:r>
    </w:p>
    <w:p w14:paraId="219898D1" w14:textId="36CC6C75" w:rsidR="00C619FF" w:rsidRPr="00843B0F" w:rsidRDefault="00C41D4D" w:rsidP="009A05BD">
      <w:pPr>
        <w:pStyle w:val="11"/>
        <w:wordWrap w:val="0"/>
        <w:ind w:firstLine="480"/>
        <w:jc w:val="right"/>
      </w:pP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e</m:t>
            </m:r>
          </m:e>
          <m:sub>
            <m:r>
              <w:rPr>
                <w:rFonts w:ascii="Cambria Math" w:hAnsi="Cambria Math"/>
              </w:rPr>
              <m:t>t</m:t>
            </m:r>
          </m:sub>
        </m:sSub>
      </m:oMath>
      <w:r w:rsidR="004E6803" w:rsidRPr="00843B0F">
        <w:t xml:space="preserve">                  </w:t>
      </w:r>
      <w:r w:rsidR="009A05BD">
        <w:t xml:space="preserve"> </w:t>
      </w:r>
      <w:r w:rsidR="004E6803" w:rsidRPr="00843B0F">
        <w:t xml:space="preserve"> </w:t>
      </w:r>
      <w:r w:rsidR="009A05BD">
        <w:t xml:space="preserve">   </w:t>
      </w:r>
      <w:r w:rsidR="004E6803" w:rsidRPr="00843B0F">
        <w:t xml:space="preserve">  </w:t>
      </w:r>
      <w:r w:rsidR="00D65B6D">
        <w:t>（</w:t>
      </w:r>
      <w:r w:rsidR="004E6803" w:rsidRPr="00843B0F">
        <w:t>4-1</w:t>
      </w:r>
      <w:r w:rsidR="004E6803" w:rsidRPr="00843B0F">
        <w:t>）</w:t>
      </w:r>
    </w:p>
    <w:p w14:paraId="762B4B8F" w14:textId="77777777" w:rsidR="00C619FF" w:rsidRPr="00843B0F" w:rsidRDefault="00C619FF" w:rsidP="00681673">
      <w:pPr>
        <w:pStyle w:val="11"/>
        <w:ind w:firstLine="480"/>
      </w:pPr>
      <w:r w:rsidRPr="00843B0F">
        <w:t>其中</w:t>
      </w:r>
      <w:r w:rsidRPr="00843B0F">
        <w:t>N</w:t>
      </w:r>
      <w:r w:rsidRPr="00843B0F">
        <w:t>为词表的大小，游记文档最终的表示为</w:t>
      </w:r>
      <m:oMath>
        <m:sSub>
          <m:sSubPr>
            <m:ctrlPr>
              <w:rPr>
                <w:rFonts w:ascii="Cambria Math" w:hAnsi="Cambria Math"/>
              </w:rPr>
            </m:ctrlPr>
          </m:sSubPr>
          <m:e>
            <m:r>
              <w:rPr>
                <w:rFonts w:ascii="Cambria Math" w:hAnsi="Cambria Math"/>
              </w:rPr>
              <m:t>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u</m:t>
                </m:r>
              </m:sub>
            </m:sSub>
            <m:r>
              <w:rPr>
                <w:rFonts w:ascii="Cambria Math" w:hAnsi="Cambria Math"/>
              </w:rPr>
              <m: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u</m:t>
                </m:r>
              </m:sub>
            </m:sSub>
            <m:r>
              <w:rPr>
                <w:rFonts w:ascii="Cambria Math" w:hAnsi="Cambria Math"/>
              </w:rPr>
              <m:t>|</m:t>
            </m:r>
          </m:sup>
        </m:sSup>
      </m:oMath>
      <w:r w:rsidRPr="00843B0F">
        <w:t>，其中</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u</m:t>
            </m:r>
          </m:sub>
        </m:sSub>
        <m:r>
          <w:rPr>
            <w:rFonts w:ascii="Cambria Math" w:hAnsi="Cambria Math"/>
          </w:rPr>
          <m:t>|</m:t>
        </m:r>
      </m:oMath>
      <w:r w:rsidRPr="00843B0F">
        <w:t>为用户所有游记的词的个数。对于每个景点，取景点下的所有游记的文本</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843B0F">
        <w:t>作为输入，同样经过上述过程得到每个词的向量</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Pr="00843B0F">
        <w:t>，</w:t>
      </w:r>
      <w:r w:rsidR="000170E5" w:rsidRPr="00843B0F">
        <w:t>最终每个景点的向量表示</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sidR="000170E5" w:rsidRPr="00843B0F">
        <w:t>，</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0170E5" w:rsidRPr="00843B0F">
        <w:t xml:space="preserve"> </w:t>
      </w:r>
      <w:r w:rsidR="000170E5" w:rsidRPr="00843B0F">
        <w:t>计算公式为：</w:t>
      </w:r>
    </w:p>
    <w:p w14:paraId="75FEB1A5" w14:textId="47983F97" w:rsidR="00C619FF" w:rsidRPr="00843B0F" w:rsidRDefault="00C41D4D" w:rsidP="004E6803">
      <w:pPr>
        <w:pStyle w:val="11"/>
        <w:wordWrap w:val="0"/>
        <w:ind w:firstLine="48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4E6803" w:rsidRPr="00843B0F">
        <w:t xml:space="preserve">                </w:t>
      </w:r>
      <w:r w:rsidR="009A05BD">
        <w:t xml:space="preserve">  </w:t>
      </w:r>
      <w:r w:rsidR="004E6803" w:rsidRPr="00843B0F">
        <w:t xml:space="preserve">   </w:t>
      </w:r>
      <w:r w:rsidR="00D65B6D">
        <w:t>（</w:t>
      </w:r>
      <w:r w:rsidR="004E6803" w:rsidRPr="00843B0F">
        <w:t>4-2</w:t>
      </w:r>
      <w:r w:rsidR="004E6803" w:rsidRPr="00843B0F">
        <w:t>）</w:t>
      </w:r>
    </w:p>
    <w:p w14:paraId="46F1FB28" w14:textId="77777777" w:rsidR="00AC515B" w:rsidRPr="00843B0F" w:rsidRDefault="00AC515B" w:rsidP="00681673">
      <w:pPr>
        <w:pStyle w:val="11"/>
        <w:ind w:firstLine="480"/>
      </w:pPr>
      <w:r w:rsidRPr="00843B0F">
        <w:t>其中</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C60FAB" w:rsidRPr="00843B0F">
        <w:t>为景点的所有游记</w:t>
      </w:r>
      <w:r w:rsidRPr="00843B0F">
        <w:t>词的</w:t>
      </w:r>
      <w:r w:rsidR="00C60FAB" w:rsidRPr="00843B0F">
        <w:t>数量</w:t>
      </w:r>
      <w:r w:rsidRPr="00843B0F">
        <w:t>。</w:t>
      </w:r>
    </w:p>
    <w:p w14:paraId="4C3CFCE1" w14:textId="77777777" w:rsidR="0024073C" w:rsidRPr="00843B0F" w:rsidRDefault="0024073C" w:rsidP="006F792C">
      <w:pPr>
        <w:pStyle w:val="2"/>
        <w:spacing w:before="163"/>
        <w:rPr>
          <w:rFonts w:ascii="Times New Roman" w:hAnsi="Times New Roman" w:cs="Times New Roman"/>
        </w:rPr>
      </w:pPr>
      <w:bookmarkStart w:id="40" w:name="_Toc32067994"/>
      <w:r w:rsidRPr="00843B0F">
        <w:rPr>
          <w:rFonts w:ascii="Times New Roman" w:hAnsi="Times New Roman" w:cs="Times New Roman"/>
        </w:rPr>
        <w:t xml:space="preserve">4.3 </w:t>
      </w:r>
      <w:r w:rsidRPr="00843B0F">
        <w:rPr>
          <w:rFonts w:ascii="Times New Roman" w:hAnsi="Times New Roman" w:cs="Times New Roman"/>
        </w:rPr>
        <w:t>用户兴趣建模</w:t>
      </w:r>
      <w:bookmarkEnd w:id="40"/>
    </w:p>
    <w:p w14:paraId="5ABE2B4A" w14:textId="77777777" w:rsidR="00562926" w:rsidRPr="00843B0F" w:rsidRDefault="0028508E" w:rsidP="00681673">
      <w:pPr>
        <w:pStyle w:val="11"/>
        <w:ind w:firstLine="482"/>
      </w:pPr>
      <w:r w:rsidRPr="00843B0F">
        <w:rPr>
          <w:b/>
        </w:rPr>
        <w:t>TextCNN</w:t>
      </w:r>
      <w:r w:rsidRPr="00843B0F">
        <w:rPr>
          <w:b/>
        </w:rPr>
        <w:t>兴趣向量提取：</w:t>
      </w:r>
      <w:r w:rsidR="00562926" w:rsidRPr="00843B0F">
        <w:t>如图</w:t>
      </w:r>
      <w:r w:rsidR="00562926" w:rsidRPr="00843B0F">
        <w:t>4-4</w:t>
      </w:r>
      <w:r w:rsidR="00562926" w:rsidRPr="00843B0F">
        <w:t>所示，利用</w:t>
      </w:r>
      <w:r w:rsidR="00562926" w:rsidRPr="00843B0F">
        <w:t>TextCNN</w:t>
      </w:r>
      <w:r w:rsidR="00562926" w:rsidRPr="00843B0F">
        <w:t>对用户的所有游记进行兴趣向量提取，其中分别利用</w:t>
      </w:r>
      <w:r w:rsidR="00562926" w:rsidRPr="00843B0F">
        <w:t>Local Attention</w:t>
      </w:r>
      <w:r w:rsidR="00562926" w:rsidRPr="00843B0F">
        <w:t>和</w:t>
      </w:r>
      <w:r w:rsidR="00562926" w:rsidRPr="00843B0F">
        <w:t>Global Attention</w:t>
      </w:r>
      <w:r w:rsidR="00562926" w:rsidRPr="00843B0F">
        <w:t>对同一篇游记中不同的词和不同篇的游记分别进行加权。</w:t>
      </w:r>
      <w:r w:rsidR="00562926" w:rsidRPr="00843B0F">
        <w:t>Local Attention</w:t>
      </w:r>
      <w:r w:rsidR="00562926" w:rsidRPr="00843B0F">
        <w:t>和</w:t>
      </w:r>
      <w:r w:rsidR="00562926" w:rsidRPr="00843B0F">
        <w:t>Global Attention</w:t>
      </w:r>
      <w:r w:rsidR="00562926" w:rsidRPr="00843B0F">
        <w:t>模型的输入都是用户</w:t>
      </w:r>
      <w:r w:rsidR="00562926" w:rsidRPr="00843B0F">
        <w:t>u</w:t>
      </w:r>
      <w:r w:rsidR="00562926" w:rsidRPr="00843B0F">
        <w:t>的所有游记</w:t>
      </w:r>
      <m:oMath>
        <m:sSub>
          <m:sSubPr>
            <m:ctrlPr>
              <w:rPr>
                <w:rFonts w:ascii="Cambria Math" w:hAnsi="Cambria Math"/>
              </w:rPr>
            </m:ctrlPr>
          </m:sSubPr>
          <m:e>
            <m:r>
              <w:rPr>
                <w:rFonts w:ascii="Cambria Math" w:hAnsi="Cambria Math"/>
              </w:rPr>
              <m:t>D</m:t>
            </m:r>
          </m:e>
          <m:sub>
            <m:r>
              <w:rPr>
                <w:rFonts w:ascii="Cambria Math" w:hAnsi="Cambria Math"/>
              </w:rPr>
              <m:t>u</m:t>
            </m:r>
          </m:sub>
        </m:sSub>
      </m:oMath>
      <w:r w:rsidR="00562926" w:rsidRPr="00843B0F">
        <w:t>，</w:t>
      </w:r>
      <m:oMath>
        <m:sSub>
          <m:sSubPr>
            <m:ctrlPr>
              <w:rPr>
                <w:rFonts w:ascii="Cambria Math" w:hAnsi="Cambria Math"/>
              </w:rPr>
            </m:ctrlPr>
          </m:sSubPr>
          <m:e>
            <m:r>
              <w:rPr>
                <w:rFonts w:ascii="Cambria Math" w:hAnsi="Cambria Math"/>
              </w:rPr>
              <m:t>D</m:t>
            </m:r>
          </m:e>
          <m:sub>
            <m:r>
              <w:rPr>
                <w:rFonts w:ascii="Cambria Math" w:hAnsi="Cambria Math"/>
              </w:rPr>
              <m:t>u</m:t>
            </m:r>
          </m:sub>
        </m:sSub>
      </m:oMath>
      <w:r w:rsidR="00562926" w:rsidRPr="00843B0F">
        <w:t>有</w:t>
      </w:r>
      <w:r w:rsidR="00562926" w:rsidRPr="00843B0F">
        <w:t>T</w:t>
      </w:r>
      <w:r w:rsidR="00562926" w:rsidRPr="00843B0F">
        <w:t>个</w:t>
      </w:r>
      <w:r w:rsidR="00562926" w:rsidRPr="00843B0F">
        <w:t>d</w:t>
      </w:r>
      <w:r w:rsidR="00562926" w:rsidRPr="00843B0F">
        <w:t>维词向量，</w:t>
      </w:r>
      <m:oMath>
        <m:sSub>
          <m:sSubPr>
            <m:ctrlPr>
              <w:rPr>
                <w:rFonts w:ascii="Cambria Math" w:hAnsi="Cambria Math"/>
              </w:rPr>
            </m:ctrlPr>
          </m:sSubPr>
          <m:e>
            <m:r>
              <w:rPr>
                <w:rFonts w:ascii="Cambria Math" w:hAnsi="Cambria Math"/>
              </w:rPr>
              <m:t>D</m:t>
            </m:r>
          </m:e>
          <m:sub>
            <m:r>
              <w:rPr>
                <w:rFonts w:ascii="Cambria Math" w:hAnsi="Cambria Math"/>
              </w:rPr>
              <m:t>u</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oMath>
      <w:r w:rsidR="003A5B7E" w:rsidRPr="00843B0F">
        <w:t>，</w:t>
      </w:r>
      <w:r w:rsidR="003A5B7E" w:rsidRPr="00843B0F">
        <w:t>T</w:t>
      </w:r>
      <w:r w:rsidR="003A5B7E" w:rsidRPr="00843B0F">
        <w:t>为所有游记词的个数。</w:t>
      </w:r>
    </w:p>
    <w:p w14:paraId="4C8F90C5" w14:textId="77777777" w:rsidR="00562926" w:rsidRPr="00843B0F" w:rsidRDefault="00562926" w:rsidP="00681673">
      <w:pPr>
        <w:pStyle w:val="11"/>
        <w:ind w:firstLine="480"/>
      </w:pPr>
      <w:r w:rsidRPr="00843B0F">
        <w:t>Local Attention</w:t>
      </w:r>
      <w:r w:rsidRPr="00843B0F">
        <w:t>部分是对不同的词进行加权，每个词的</w:t>
      </w:r>
      <w:r w:rsidRPr="00843B0F">
        <w:t>Attention</w:t>
      </w:r>
      <w:r w:rsidRPr="00843B0F">
        <w:t>得分通过以该词为中心的固定窗口的卷积核进行卷积得到。为了保证每个词的窗口</w:t>
      </w:r>
      <w:r w:rsidR="00BC0C56" w:rsidRPr="00843B0F">
        <w:t>大小</w:t>
      </w:r>
      <w:r w:rsidRPr="00843B0F">
        <w:t>都为</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843B0F">
        <w:t>，首先需要进行</w:t>
      </w:r>
      <w:r w:rsidRPr="00843B0F">
        <w:t xml:space="preserve"> padding</w:t>
      </w:r>
      <w:r w:rsidRPr="00843B0F">
        <w:t>补全，</w:t>
      </w:r>
      <w:r w:rsidRPr="00843B0F">
        <w:t xml:space="preserve">padding </w:t>
      </w:r>
      <w:r w:rsidRPr="00843B0F">
        <w:t>的数目是</w:t>
      </w:r>
      <w:r w:rsidRPr="00843B0F">
        <w:t xml:space="preserve"> </w:t>
      </w:r>
      <w:r w:rsidR="00BC0C56" w:rsidRPr="00843B0F">
        <w:t>(</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843B0F">
        <w:t>-1)/2</w:t>
      </w:r>
      <w:r w:rsidRPr="00843B0F">
        <w:t>，卷积核</w:t>
      </w:r>
      <m:oMath>
        <m:sSubSup>
          <m:sSubSupPr>
            <m:ctrlPr>
              <w:rPr>
                <w:rFonts w:ascii="Cambria Math" w:hAnsi="Cambria Math"/>
              </w:rPr>
            </m:ctrlPr>
          </m:sSubSupPr>
          <m:e>
            <m:r>
              <w:rPr>
                <w:rFonts w:ascii="Cambria Math" w:hAnsi="Cambria Math"/>
              </w:rPr>
              <m:t>W</m:t>
            </m:r>
          </m:e>
          <m:sub>
            <m:r>
              <w:rPr>
                <w:rFonts w:ascii="Cambria Math" w:hAnsi="Cambria Math"/>
              </w:rPr>
              <m:t>l-att</m:t>
            </m:r>
          </m:sub>
          <m:sup>
            <m:r>
              <w:rPr>
                <w:rFonts w:ascii="Cambria Math" w:hAnsi="Cambria Math"/>
              </w:rPr>
              <m:t>1</m:t>
            </m:r>
          </m:sup>
        </m:sSubSup>
      </m:oMath>
      <w:r w:rsidRPr="00843B0F">
        <w:t>的大小为</w:t>
      </w:r>
      <w:r w:rsidRPr="00843B0F">
        <w:t xml:space="preserve"> </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843B0F">
        <w:t xml:space="preserve">*d, </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843B0F">
        <w:t>是窗口的大小，</w:t>
      </w:r>
      <w:r w:rsidRPr="00843B0F">
        <w:t>d</w:t>
      </w:r>
      <w:r w:rsidRPr="00843B0F">
        <w:t>为词向量的维度，步长为</w:t>
      </w:r>
      <w:r w:rsidRPr="00843B0F">
        <w:t>1</w:t>
      </w:r>
      <w:r w:rsidRPr="00843B0F">
        <w:t>，卷积核每滑动一次就得到下一个词的</w:t>
      </w:r>
      <w:r w:rsidRPr="00843B0F">
        <w:t>Attention</w:t>
      </w:r>
      <w:r w:rsidRPr="00843B0F">
        <w:t>得分。每个单词的</w:t>
      </w:r>
      <w:r w:rsidR="002B3AA2" w:rsidRPr="00843B0F">
        <w:t>权重计算如</w:t>
      </w:r>
      <w:r w:rsidR="00BC0C56" w:rsidRPr="00843B0F">
        <w:t>公式</w:t>
      </w:r>
      <w:r w:rsidR="002B3AA2" w:rsidRPr="00843B0F">
        <w:t>4-3</w:t>
      </w:r>
      <w:r w:rsidRPr="00843B0F">
        <w:t>所示：</w:t>
      </w:r>
    </w:p>
    <w:p w14:paraId="3AB1BC12" w14:textId="127070CB" w:rsidR="00562926" w:rsidRPr="00843B0F" w:rsidRDefault="00C41D4D" w:rsidP="004E6803">
      <w:pPr>
        <w:pStyle w:val="11"/>
        <w:ind w:firstLine="480"/>
        <w:jc w:val="right"/>
      </w:pPr>
      <m:oMath>
        <m:sSub>
          <m:sSubPr>
            <m:ctrlPr>
              <w:rPr>
                <w:rFonts w:ascii="Cambria Math" w:hAnsi="Cambria Math"/>
              </w:rPr>
            </m:ctrlPr>
          </m:sSubPr>
          <m:e>
            <m:r>
              <w:rPr>
                <w:rFonts w:ascii="Cambria Math" w:hAnsi="Cambria Math"/>
              </w:rPr>
              <m:t>X</m:t>
            </m:r>
          </m:e>
          <m:sub>
            <m:r>
              <w:rPr>
                <w:rFonts w:ascii="Cambria Math" w:hAnsi="Cambria Math"/>
              </w:rPr>
              <m:t>l-at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f>
              <m:fPr>
                <m:ctrlPr>
                  <w:rPr>
                    <w:rFonts w:ascii="Cambria Math" w:hAnsi="Cambria Math"/>
                    <w:i/>
                  </w:rPr>
                </m:ctrlPr>
              </m:fPr>
              <m:num>
                <m:r>
                  <w:rPr>
                    <w:rFonts w:ascii="Cambria Math" w:hAnsi="Cambria Math"/>
                  </w:rPr>
                  <m:t>-w+1</m:t>
                </m:r>
              </m:num>
              <m:den>
                <m:r>
                  <w:rPr>
                    <w:rFonts w:ascii="Cambria Math" w:hAnsi="Cambria Math"/>
                  </w:rPr>
                  <m:t>2</m:t>
                </m:r>
              </m:den>
            </m:f>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f>
              <m:fPr>
                <m:ctrlPr>
                  <w:rPr>
                    <w:rFonts w:ascii="Cambria Math" w:hAnsi="Cambria Math"/>
                    <w:i/>
                  </w:rPr>
                </m:ctrlPr>
              </m:fPr>
              <m:num>
                <m:r>
                  <w:rPr>
                    <w:rFonts w:ascii="Cambria Math" w:hAnsi="Cambria Math"/>
                  </w:rPr>
                  <m:t>-w+3</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f>
              <m:fPr>
                <m:ctrlPr>
                  <w:rPr>
                    <w:rFonts w:ascii="Cambria Math" w:hAnsi="Cambria Math"/>
                    <w:i/>
                  </w:rPr>
                </m:ctrlPr>
              </m:fPr>
              <m:num>
                <m:r>
                  <w:rPr>
                    <w:rFonts w:ascii="Cambria Math" w:hAnsi="Cambria Math"/>
                  </w:rPr>
                  <m:t>w-1</m:t>
                </m:r>
              </m:num>
              <m:den>
                <m:r>
                  <w:rPr>
                    <w:rFonts w:ascii="Cambria Math" w:hAnsi="Cambria Math"/>
                  </w:rPr>
                  <m:t>2</m:t>
                </m:r>
              </m:den>
            </m:f>
          </m:sub>
        </m:sSub>
        <m:r>
          <w:rPr>
            <w:rFonts w:ascii="Cambria Math" w:hAnsi="Cambria Math"/>
          </w:rPr>
          <m:t>)</m:t>
        </m:r>
      </m:oMath>
      <w:r w:rsidR="004E6803" w:rsidRPr="00843B0F">
        <w:t xml:space="preserve">             </w:t>
      </w:r>
      <w:r w:rsidR="00D65B6D">
        <w:t>（</w:t>
      </w:r>
      <w:r w:rsidR="004E6803" w:rsidRPr="00843B0F">
        <w:t>4-3</w:t>
      </w:r>
      <w:r w:rsidR="004E6803" w:rsidRPr="00843B0F">
        <w:t>）</w:t>
      </w:r>
    </w:p>
    <w:p w14:paraId="4F88C499" w14:textId="6FDE1205" w:rsidR="00562926" w:rsidRPr="00843B0F" w:rsidRDefault="00562926" w:rsidP="004E6803">
      <w:pPr>
        <w:pStyle w:val="11"/>
        <w:ind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i</m:t>
            </m:r>
          </m:e>
        </m:d>
        <m:r>
          <m:rPr>
            <m:sty m:val="p"/>
          </m:rP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l-att,i</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l-a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l-att</m:t>
                </m:r>
              </m:sub>
              <m:sup>
                <m:r>
                  <w:rPr>
                    <w:rFonts w:ascii="Cambria Math" w:hAnsi="Cambria Math"/>
                  </w:rPr>
                  <m:t>1</m:t>
                </m:r>
              </m:sup>
            </m:sSubSup>
            <m:ctrlPr>
              <w:rPr>
                <w:rFonts w:ascii="Cambria Math" w:hAnsi="Cambria Math"/>
                <w:i/>
              </w:rPr>
            </m:ctrlPr>
          </m:e>
        </m:d>
        <m:r>
          <w:rPr>
            <w:rFonts w:ascii="Cambria Math" w:hAnsi="Cambria Math"/>
          </w:rPr>
          <m:t xml:space="preserve">   i</m:t>
        </m:r>
        <m:r>
          <m:rPr>
            <m:sty m:val="p"/>
          </m:rPr>
          <w:rPr>
            <w:rFonts w:ascii="Cambria Math" w:hAnsi="Cambria Math"/>
          </w:rPr>
          <m:t>∈[1,T]</m:t>
        </m:r>
      </m:oMath>
      <w:r w:rsidR="004E6803" w:rsidRPr="00843B0F">
        <w:t xml:space="preserve">            </w:t>
      </w:r>
      <w:r w:rsidR="00D65B6D">
        <w:t>（</w:t>
      </w:r>
      <w:r w:rsidR="004E6803" w:rsidRPr="00843B0F">
        <w:t>4-4</w:t>
      </w:r>
      <w:r w:rsidR="004E6803" w:rsidRPr="00843B0F">
        <w:t>）</w:t>
      </w:r>
    </w:p>
    <w:p w14:paraId="4CEAF50D" w14:textId="77777777" w:rsidR="00820092" w:rsidRPr="00843B0F" w:rsidRDefault="00820092" w:rsidP="00681673">
      <w:pPr>
        <w:pStyle w:val="11"/>
        <w:ind w:firstLine="480"/>
      </w:pPr>
      <w:r w:rsidRPr="00843B0F">
        <w:t>其中</w:t>
      </w:r>
      <m:oMath>
        <m:sSub>
          <m:sSubPr>
            <m:ctrlPr>
              <w:rPr>
                <w:rFonts w:ascii="Cambria Math" w:hAnsi="Cambria Math"/>
              </w:rPr>
            </m:ctrlPr>
          </m:sSubPr>
          <m:e>
            <m:r>
              <w:rPr>
                <w:rFonts w:ascii="Cambria Math" w:hAnsi="Cambria Math"/>
              </w:rPr>
              <m:t>X</m:t>
            </m:r>
          </m:e>
          <m:sub>
            <m:r>
              <w:rPr>
                <w:rFonts w:ascii="Cambria Math" w:hAnsi="Cambria Math"/>
              </w:rPr>
              <m:t>l-att,i</m:t>
            </m:r>
          </m:sub>
        </m:sSub>
      </m:oMath>
      <w:r w:rsidRPr="00843B0F">
        <w:t>为第</w:t>
      </w:r>
      <w:r w:rsidRPr="00843B0F">
        <w:t>i</w:t>
      </w:r>
      <w:r w:rsidRPr="00843B0F">
        <w:t>个窗口的输入，</w:t>
      </w:r>
      <m:oMath>
        <m:r>
          <w:rPr>
            <w:rFonts w:ascii="Cambria Math" w:hAnsi="Cambria Math"/>
          </w:rPr>
          <m:t>*</m:t>
        </m:r>
      </m:oMath>
      <w:r w:rsidRPr="00843B0F">
        <w:t>是一种运算符，两个矩阵元素分别相乘相加，</w:t>
      </w:r>
      <m:oMath>
        <m:r>
          <m:rPr>
            <m:sty m:val="p"/>
          </m:rPr>
          <w:rPr>
            <w:rFonts w:ascii="Cambria Math" w:hAnsi="Cambria Math"/>
          </w:rPr>
          <m:t>σ</m:t>
        </m:r>
      </m:oMath>
      <w:r w:rsidRPr="00843B0F">
        <w:t xml:space="preserve"> </w:t>
      </w:r>
      <w:r w:rsidRPr="00843B0F">
        <w:t>是</w:t>
      </w:r>
      <w:r w:rsidRPr="00843B0F">
        <w:t>sigmoid</w:t>
      </w:r>
      <w:r w:rsidRPr="00843B0F">
        <w:t>激活函数。</w:t>
      </w:r>
      <w:r w:rsidRPr="00843B0F">
        <w:t>s(i)</w:t>
      </w:r>
      <w:r w:rsidRPr="00843B0F">
        <w:t>是第</w:t>
      </w:r>
      <w:r w:rsidRPr="00843B0F">
        <w:t>i</w:t>
      </w:r>
      <w:r w:rsidRPr="00843B0F">
        <w:t>个词的</w:t>
      </w:r>
      <w:r w:rsidR="006337EB" w:rsidRPr="00843B0F">
        <w:t>Attention</w:t>
      </w:r>
      <w:r w:rsidR="006337EB" w:rsidRPr="00843B0F">
        <w:t>得分，</w:t>
      </w:r>
      <w:r w:rsidR="00A34BEE" w:rsidRPr="00843B0F">
        <w:t>表示</w:t>
      </w:r>
      <w:r w:rsidR="006337EB" w:rsidRPr="00843B0F">
        <w:t>相应</w:t>
      </w:r>
      <w:r w:rsidR="00A34BEE" w:rsidRPr="00843B0F">
        <w:t>词</w:t>
      </w:r>
      <w:r w:rsidR="006337EB" w:rsidRPr="00843B0F">
        <w:t>的</w:t>
      </w:r>
      <w:r w:rsidR="00A34BEE" w:rsidRPr="00843B0F">
        <w:t>重要性</w:t>
      </w:r>
      <w:r w:rsidR="006337EB" w:rsidRPr="00843B0F">
        <w:t>。如果一个词的权重比另外一个词的权重低，则说明权重大的单词更重要。</w:t>
      </w:r>
      <w:r w:rsidR="00BC0C56" w:rsidRPr="00843B0F">
        <w:t>计算出所有词的权重之后，乘以每个词的向量表示，得到每个词的加权向量表示：</w:t>
      </w:r>
    </w:p>
    <w:p w14:paraId="6CC7DAE6" w14:textId="2DEDCDB0" w:rsidR="00BC0C56" w:rsidRPr="00843B0F" w:rsidRDefault="00C41D4D" w:rsidP="004E6803">
      <w:pPr>
        <w:pStyle w:val="11"/>
        <w:ind w:firstLine="480"/>
        <w:jc w:val="right"/>
      </w:pPr>
      <m:oMath>
        <m:sSubSup>
          <m:sSubSupPr>
            <m:ctrlPr>
              <w:rPr>
                <w:rFonts w:ascii="Cambria Math" w:hAnsi="Cambria Math"/>
              </w:rPr>
            </m:ctrlPr>
          </m:sSubSupPr>
          <m:e>
            <m:r>
              <w:rPr>
                <w:rFonts w:ascii="Cambria Math" w:hAnsi="Cambria Math"/>
              </w:rPr>
              <m:t>x</m:t>
            </m:r>
          </m:e>
          <m:sub>
            <m:r>
              <w:rPr>
                <w:rFonts w:ascii="Cambria Math" w:hAnsi="Cambria Math"/>
              </w:rPr>
              <m:t>t</m:t>
            </m:r>
          </m:sub>
          <m:sup>
            <m:r>
              <w:rPr>
                <w:rFonts w:ascii="Cambria Math" w:hAnsi="Cambria Math"/>
              </w:rPr>
              <m:t>L</m:t>
            </m:r>
          </m:sup>
        </m:sSubSup>
        <m:r>
          <w:rPr>
            <w:rFonts w:ascii="Cambria Math" w:hAnsi="Cambria Math"/>
          </w:rPr>
          <m:t>=s</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t∈[1,T]</m:t>
        </m:r>
      </m:oMath>
      <w:r w:rsidR="004E6803" w:rsidRPr="00843B0F">
        <w:t xml:space="preserve">                   </w:t>
      </w:r>
      <w:r w:rsidR="00D65B6D">
        <w:t>（</w:t>
      </w:r>
      <w:r w:rsidR="004E6803" w:rsidRPr="00843B0F">
        <w:t>4-5</w:t>
      </w:r>
      <w:r w:rsidR="004E6803" w:rsidRPr="00843B0F">
        <w:t>）</w:t>
      </w:r>
    </w:p>
    <w:p w14:paraId="4A2587F7" w14:textId="77777777" w:rsidR="00BC0C56" w:rsidRPr="00843B0F" w:rsidRDefault="00BC0C56" w:rsidP="00681673">
      <w:pPr>
        <w:pStyle w:val="11"/>
        <w:ind w:firstLine="480"/>
      </w:pPr>
      <w:r w:rsidRPr="00843B0F">
        <w:t>Global Attention</w:t>
      </w:r>
      <w:r w:rsidRPr="00843B0F">
        <w:t>部分是对用户不同篇的游记进行加权，每篇游记的</w:t>
      </w:r>
      <w:r w:rsidRPr="00843B0F">
        <w:t>Attention</w:t>
      </w:r>
      <w:r w:rsidRPr="00843B0F">
        <w:t>得分</w:t>
      </w:r>
      <w:r w:rsidRPr="00843B0F">
        <w:lastRenderedPageBreak/>
        <w:t>通过固定窗口为的卷积核进行卷积得到。卷积核</w:t>
      </w:r>
      <m:oMath>
        <m:sSubSup>
          <m:sSubSupPr>
            <m:ctrlPr>
              <w:rPr>
                <w:rFonts w:ascii="Cambria Math" w:hAnsi="Cambria Math"/>
              </w:rPr>
            </m:ctrlPr>
          </m:sSubSupPr>
          <m:e>
            <m:r>
              <w:rPr>
                <w:rFonts w:ascii="Cambria Math" w:hAnsi="Cambria Math"/>
              </w:rPr>
              <m:t>W</m:t>
            </m:r>
          </m:e>
          <m:sub>
            <m:r>
              <w:rPr>
                <w:rFonts w:ascii="Cambria Math" w:hAnsi="Cambria Math"/>
              </w:rPr>
              <m:t>g-att</m:t>
            </m:r>
          </m:sub>
          <m:sup>
            <m:r>
              <w:rPr>
                <w:rFonts w:ascii="Cambria Math" w:hAnsi="Cambria Math"/>
              </w:rPr>
              <m:t>2</m:t>
            </m:r>
          </m:sup>
        </m:sSubSup>
      </m:oMath>
      <w:r w:rsidRPr="00843B0F">
        <w:t>的大小为</w:t>
      </w:r>
      <w:r w:rsidRPr="00843B0F">
        <w:t xml:space="preserve"> </w:t>
      </w:r>
      <m:oMath>
        <m:sSub>
          <m:sSubPr>
            <m:ctrlPr>
              <w:rPr>
                <w:rFonts w:ascii="Cambria Math" w:hAnsi="Cambria Math"/>
              </w:rPr>
            </m:ctrlPr>
          </m:sSubPr>
          <m:e>
            <m:r>
              <w:rPr>
                <w:rFonts w:ascii="Cambria Math" w:hAnsi="Cambria Math"/>
              </w:rPr>
              <m:t>w</m:t>
            </m:r>
          </m:e>
          <m:sub>
            <m:r>
              <w:rPr>
                <w:rFonts w:ascii="Cambria Math" w:hAnsi="Cambria Math"/>
              </w:rPr>
              <m:t>2</m:t>
            </m:r>
          </m:sub>
        </m:sSub>
      </m:oMath>
      <w:r w:rsidRPr="00843B0F">
        <w:t>*d</w:t>
      </w:r>
      <w:r w:rsidRPr="00843B0F">
        <w:t>，</w:t>
      </w:r>
      <m:oMath>
        <m:sSub>
          <m:sSubPr>
            <m:ctrlPr>
              <w:rPr>
                <w:rFonts w:ascii="Cambria Math" w:hAnsi="Cambria Math"/>
              </w:rPr>
            </m:ctrlPr>
          </m:sSubPr>
          <m:e>
            <m:r>
              <w:rPr>
                <w:rFonts w:ascii="Cambria Math" w:hAnsi="Cambria Math"/>
              </w:rPr>
              <m:t>w</m:t>
            </m:r>
          </m:e>
          <m:sub>
            <m:r>
              <w:rPr>
                <w:rFonts w:ascii="Cambria Math" w:hAnsi="Cambria Math"/>
              </w:rPr>
              <m:t>2</m:t>
            </m:r>
          </m:sub>
        </m:sSub>
      </m:oMath>
      <w:r w:rsidRPr="00843B0F">
        <w:t xml:space="preserve"> </w:t>
      </w:r>
      <w:r w:rsidRPr="00843B0F">
        <w:t>是设置的每篇游记的长度，</w:t>
      </w:r>
      <w:r w:rsidRPr="00843B0F">
        <w:t>d</w:t>
      </w:r>
      <w:r w:rsidRPr="00843B0F">
        <w:t>为词向量的维度，步长为</w:t>
      </w:r>
      <m:oMath>
        <m:sSub>
          <m:sSubPr>
            <m:ctrlPr>
              <w:rPr>
                <w:rFonts w:ascii="Cambria Math" w:hAnsi="Cambria Math"/>
              </w:rPr>
            </m:ctrlPr>
          </m:sSubPr>
          <m:e>
            <m:r>
              <w:rPr>
                <w:rFonts w:ascii="Cambria Math" w:hAnsi="Cambria Math"/>
              </w:rPr>
              <m:t>w</m:t>
            </m:r>
          </m:e>
          <m:sub>
            <m:r>
              <w:rPr>
                <w:rFonts w:ascii="Cambria Math" w:hAnsi="Cambria Math"/>
              </w:rPr>
              <m:t>2</m:t>
            </m:r>
          </m:sub>
        </m:sSub>
      </m:oMath>
      <w:r w:rsidRPr="00843B0F">
        <w:t>，卷积核每滑动一下就得到下一篇游记的</w:t>
      </w:r>
      <w:r w:rsidRPr="00843B0F">
        <w:t>Attention</w:t>
      </w:r>
      <w:r w:rsidRPr="00843B0F">
        <w:t>得分</w:t>
      </w:r>
      <w:r w:rsidR="006E2060" w:rsidRPr="00843B0F">
        <w:t>。每篇游记的权重计算如</w:t>
      </w:r>
      <w:r w:rsidRPr="00843B0F">
        <w:t>公式</w:t>
      </w:r>
      <w:r w:rsidR="006E2060" w:rsidRPr="00843B0F">
        <w:t>4-6</w:t>
      </w:r>
      <w:r w:rsidRPr="00843B0F">
        <w:t>所示：</w:t>
      </w:r>
    </w:p>
    <w:p w14:paraId="1CDDE37A" w14:textId="1683F029" w:rsidR="00BC0C56" w:rsidRPr="00843B0F" w:rsidRDefault="00C41D4D" w:rsidP="004E6803">
      <w:pPr>
        <w:pStyle w:val="11"/>
        <w:ind w:firstLine="480"/>
        <w:jc w:val="right"/>
      </w:pPr>
      <m:oMath>
        <m:sSub>
          <m:sSubPr>
            <m:ctrlPr>
              <w:rPr>
                <w:rFonts w:ascii="Cambria Math" w:hAnsi="Cambria Math"/>
              </w:rPr>
            </m:ctrlPr>
          </m:sSubPr>
          <m:e>
            <m:r>
              <w:rPr>
                <w:rFonts w:ascii="Cambria Math" w:hAnsi="Cambria Math"/>
              </w:rPr>
              <m:t>X</m:t>
            </m:r>
          </m:e>
          <m:sub>
            <m:r>
              <w:rPr>
                <w:rFonts w:ascii="Cambria Math" w:hAnsi="Cambria Math"/>
              </w:rPr>
              <m:t>g-att,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w</m:t>
                    </m:r>
                  </m:e>
                  <m:sub>
                    <m:r>
                      <w:rPr>
                        <w:rFonts w:ascii="Cambria Math" w:hAnsi="Cambria Math"/>
                      </w:rPr>
                      <m:t>2</m:t>
                    </m:r>
                  </m:sub>
                </m:sSub>
              </m:sub>
            </m:sSub>
          </m:e>
        </m:d>
      </m:oMath>
      <w:r w:rsidR="004E6803" w:rsidRPr="00843B0F">
        <w:t xml:space="preserve">              </w:t>
      </w:r>
      <w:r w:rsidR="00AC6118">
        <w:t xml:space="preserve"> </w:t>
      </w:r>
      <w:r w:rsidR="004E6803" w:rsidRPr="00843B0F">
        <w:t xml:space="preserve">    </w:t>
      </w:r>
      <w:r w:rsidR="00D65B6D">
        <w:t>（</w:t>
      </w:r>
      <w:r w:rsidR="004E6803" w:rsidRPr="00843B0F">
        <w:t>4-6</w:t>
      </w:r>
      <w:r w:rsidR="004E6803" w:rsidRPr="00843B0F">
        <w:t>）</w:t>
      </w:r>
    </w:p>
    <w:p w14:paraId="076C8382" w14:textId="65C033E6" w:rsidR="00BC0C56" w:rsidRPr="00843B0F" w:rsidRDefault="00BC0C56" w:rsidP="004E6803">
      <w:pPr>
        <w:pStyle w:val="11"/>
        <w:ind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j</m:t>
            </m:r>
          </m:e>
        </m:d>
        <m:r>
          <m:rPr>
            <m:sty m:val="p"/>
          </m:rP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g-att,j</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g-att</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g-att</m:t>
                </m:r>
              </m:sub>
              <m:sup>
                <m:r>
                  <w:rPr>
                    <w:rFonts w:ascii="Cambria Math" w:hAnsi="Cambria Math"/>
                  </w:rPr>
                  <m:t>2</m:t>
                </m:r>
              </m:sup>
            </m:sSubSup>
            <m:ctrlPr>
              <w:rPr>
                <w:rFonts w:ascii="Cambria Math" w:hAnsi="Cambria Math"/>
                <w:i/>
              </w:rPr>
            </m:ctrlPr>
          </m:e>
        </m:d>
        <m:r>
          <w:rPr>
            <w:rFonts w:ascii="Cambria Math" w:hAnsi="Cambria Math"/>
          </w:rPr>
          <m:t xml:space="preserve">      j∈[1,n]</m:t>
        </m:r>
      </m:oMath>
      <w:r w:rsidR="004E6803" w:rsidRPr="00843B0F">
        <w:t xml:space="preserve">       </w:t>
      </w:r>
      <w:r w:rsidR="00D65B6D">
        <w:t>（</w:t>
      </w:r>
      <w:r w:rsidR="004E6803" w:rsidRPr="00843B0F">
        <w:t>4-7</w:t>
      </w:r>
      <w:r w:rsidR="004E6803" w:rsidRPr="00843B0F">
        <w:t>）</w:t>
      </w:r>
    </w:p>
    <w:p w14:paraId="68FDD0F0" w14:textId="77777777" w:rsidR="00A34BEE" w:rsidRPr="00843B0F" w:rsidRDefault="00A34BEE" w:rsidP="00681673">
      <w:pPr>
        <w:pStyle w:val="11"/>
        <w:ind w:firstLine="480"/>
      </w:pPr>
      <w:r w:rsidRPr="00843B0F">
        <w:t>其中，</w:t>
      </w:r>
      <m:oMath>
        <m:sSub>
          <m:sSubPr>
            <m:ctrlPr>
              <w:rPr>
                <w:rFonts w:ascii="Cambria Math" w:hAnsi="Cambria Math"/>
              </w:rPr>
            </m:ctrlPr>
          </m:sSubPr>
          <m:e>
            <m:r>
              <w:rPr>
                <w:rFonts w:ascii="Cambria Math" w:hAnsi="Cambria Math"/>
              </w:rPr>
              <m:t>X</m:t>
            </m:r>
          </m:e>
          <m:sub>
            <m:r>
              <w:rPr>
                <w:rFonts w:ascii="Cambria Math" w:hAnsi="Cambria Math"/>
              </w:rPr>
              <m:t>g-att,j</m:t>
            </m:r>
          </m:sub>
        </m:sSub>
      </m:oMath>
      <w:r w:rsidRPr="00843B0F">
        <w:t>是第</w:t>
      </w:r>
      <w:r w:rsidRPr="00843B0F">
        <w:t>j</w:t>
      </w:r>
      <w:r w:rsidRPr="00843B0F">
        <w:t>个窗口的输入，</w:t>
      </w:r>
      <m:oMath>
        <m:r>
          <w:rPr>
            <w:rFonts w:ascii="Cambria Math" w:hAnsi="Cambria Math"/>
          </w:rPr>
          <m:t>*</m:t>
        </m:r>
      </m:oMath>
      <w:r w:rsidRPr="00843B0F">
        <w:t>是一种运算符，两个矩阵元素分别相乘相加，</w:t>
      </w:r>
      <m:oMath>
        <m:r>
          <m:rPr>
            <m:sty m:val="p"/>
          </m:rPr>
          <w:rPr>
            <w:rFonts w:ascii="Cambria Math" w:hAnsi="Cambria Math"/>
          </w:rPr>
          <m:t>σ</m:t>
        </m:r>
      </m:oMath>
      <w:r w:rsidRPr="00843B0F">
        <w:t xml:space="preserve"> </w:t>
      </w:r>
      <w:r w:rsidRPr="00843B0F">
        <w:t>是</w:t>
      </w:r>
      <w:r w:rsidRPr="00843B0F">
        <w:t>sigmoid</w:t>
      </w:r>
      <w:r w:rsidRPr="00843B0F">
        <w:t>激活函数</w:t>
      </w:r>
      <w:r w:rsidR="00C30CFC" w:rsidRPr="00843B0F">
        <w:t>，</w:t>
      </w:r>
      <w:r w:rsidR="00C30CFC" w:rsidRPr="00843B0F">
        <w:t>n</w:t>
      </w:r>
      <w:r w:rsidR="00C30CFC" w:rsidRPr="00843B0F">
        <w:t>为游记的篇数</w:t>
      </w:r>
      <w:r w:rsidRPr="00843B0F">
        <w:t>。</w:t>
      </w:r>
    </w:p>
    <w:p w14:paraId="6C4588A9" w14:textId="77777777" w:rsidR="00A34BEE" w:rsidRPr="00843B0F" w:rsidRDefault="00A34BEE" w:rsidP="00681673">
      <w:pPr>
        <w:pStyle w:val="11"/>
        <w:ind w:firstLine="480"/>
      </w:pPr>
      <m:oMath>
        <m:r>
          <m:rPr>
            <m:sty m:val="p"/>
          </m:rPr>
          <w:rPr>
            <w:rFonts w:ascii="Cambria Math" w:hAnsi="Cambria Math"/>
          </w:rPr>
          <m:t>s</m:t>
        </m:r>
        <m:d>
          <m:dPr>
            <m:ctrlPr>
              <w:rPr>
                <w:rFonts w:ascii="Cambria Math" w:hAnsi="Cambria Math"/>
              </w:rPr>
            </m:ctrlPr>
          </m:dPr>
          <m:e>
            <m:r>
              <m:rPr>
                <m:sty m:val="p"/>
              </m:rPr>
              <w:rPr>
                <w:rFonts w:ascii="Cambria Math" w:hAnsi="Cambria Math"/>
              </w:rPr>
              <m:t>j</m:t>
            </m:r>
          </m:e>
        </m:d>
      </m:oMath>
      <w:r w:rsidRPr="00843B0F">
        <w:t>是第</w:t>
      </w:r>
      <w:r w:rsidRPr="00843B0F">
        <w:t>j</w:t>
      </w:r>
      <w:r w:rsidRPr="00843B0F">
        <w:t>篇游记的</w:t>
      </w:r>
      <w:r w:rsidRPr="00843B0F">
        <w:t>Attention</w:t>
      </w:r>
      <w:r w:rsidRPr="00843B0F">
        <w:t>得分，代表相应游记的重要性。如果</w:t>
      </w:r>
      <w:r w:rsidR="003A5B7E" w:rsidRPr="00843B0F">
        <w:t>一篇游记</w:t>
      </w:r>
      <w:r w:rsidRPr="00843B0F">
        <w:t>的权重比另外</w:t>
      </w:r>
      <w:r w:rsidR="003A5B7E" w:rsidRPr="00843B0F">
        <w:t>一篇游记</w:t>
      </w:r>
      <w:r w:rsidRPr="00843B0F">
        <w:t>的权重低，则说明权重大的</w:t>
      </w:r>
      <w:r w:rsidR="003A5B7E" w:rsidRPr="00843B0F">
        <w:t>游记</w:t>
      </w:r>
      <w:r w:rsidRPr="00843B0F">
        <w:t>更重要。计算出所有词的权重之后，乘以每个词的向量表示，</w:t>
      </w:r>
      <w:r w:rsidR="00114309" w:rsidRPr="00843B0F">
        <w:t>最终</w:t>
      </w:r>
      <w:r w:rsidRPr="00843B0F">
        <w:t>得到每</w:t>
      </w:r>
      <w:r w:rsidR="00114309" w:rsidRPr="00843B0F">
        <w:t>篇游记</w:t>
      </w:r>
      <w:r w:rsidRPr="00843B0F">
        <w:t>的加权向量表示</w:t>
      </w:r>
      <w:r w:rsidR="00114309" w:rsidRPr="00843B0F">
        <w:t>如公式</w:t>
      </w:r>
      <w:r w:rsidR="00CF1621" w:rsidRPr="00843B0F">
        <w:t>4-8</w:t>
      </w:r>
      <w:r w:rsidR="00114309" w:rsidRPr="00843B0F">
        <w:t>所示</w:t>
      </w:r>
      <w:r w:rsidRPr="00843B0F">
        <w:t>：</w:t>
      </w:r>
    </w:p>
    <w:p w14:paraId="4298B6CD" w14:textId="5C621881" w:rsidR="00BC0C56" w:rsidRPr="00843B0F" w:rsidRDefault="00C41D4D" w:rsidP="004E6803">
      <w:pPr>
        <w:pStyle w:val="11"/>
        <w:ind w:firstLine="480"/>
        <w:jc w:val="right"/>
      </w:pPr>
      <m:oMath>
        <m:sSubSup>
          <m:sSubSupPr>
            <m:ctrlPr>
              <w:rPr>
                <w:rFonts w:ascii="Cambria Math" w:hAnsi="Cambria Math"/>
              </w:rPr>
            </m:ctrlPr>
          </m:sSubSupPr>
          <m:e>
            <m:r>
              <w:rPr>
                <w:rFonts w:ascii="Cambria Math" w:hAnsi="Cambria Math"/>
              </w:rPr>
              <m:t>x</m:t>
            </m:r>
          </m:e>
          <m:sub>
            <m:r>
              <w:rPr>
                <w:rFonts w:ascii="Cambria Math" w:hAnsi="Cambria Math"/>
              </w:rPr>
              <m:t>t</m:t>
            </m:r>
          </m:sub>
          <m:sup>
            <m:r>
              <w:rPr>
                <w:rFonts w:ascii="Cambria Math" w:hAnsi="Cambria Math"/>
              </w:rPr>
              <m:t>G</m:t>
            </m:r>
          </m:sup>
        </m:sSubSup>
        <m:r>
          <w:rPr>
            <w:rFonts w:ascii="Cambria Math" w:hAnsi="Cambria Math"/>
          </w:rPr>
          <m:t>=s</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t∈[1,n]</m:t>
        </m:r>
      </m:oMath>
      <w:r w:rsidR="004E6803" w:rsidRPr="00843B0F">
        <w:t xml:space="preserve">                   </w:t>
      </w:r>
      <w:r w:rsidR="00D65B6D">
        <w:t>（</w:t>
      </w:r>
      <w:r w:rsidR="004E6803" w:rsidRPr="00843B0F">
        <w:t>4-8</w:t>
      </w:r>
      <w:r w:rsidR="004E6803" w:rsidRPr="00843B0F">
        <w:t>）</w:t>
      </w:r>
    </w:p>
    <w:p w14:paraId="77A9B69A" w14:textId="6D3AB66E" w:rsidR="0028508E" w:rsidRPr="00843B0F" w:rsidRDefault="003569C8" w:rsidP="006F792C">
      <w:pPr>
        <w:pStyle w:val="11"/>
        <w:ind w:firstLine="480"/>
        <w:jc w:val="center"/>
      </w:pPr>
      <w:r w:rsidRPr="00FE60B2">
        <w:object w:dxaOrig="6151" w:dyaOrig="7561" w14:anchorId="58DA28CF">
          <v:shape id="_x0000_i1029" type="#_x0000_t75" style="width:309.9pt;height:352.5pt" o:ole="">
            <v:imagedata r:id="rId42" o:title="" croptop="4796f"/>
          </v:shape>
          <o:OLEObject Type="Embed" ProgID="Visio.Drawing.15" ShapeID="_x0000_i1029" DrawAspect="Content" ObjectID="_1670239555" r:id="rId43"/>
        </w:object>
      </w:r>
    </w:p>
    <w:p w14:paraId="44CF33DF" w14:textId="338A7CDE" w:rsidR="0028508E" w:rsidRPr="00843B0F" w:rsidRDefault="0028508E" w:rsidP="006F792C">
      <w:pPr>
        <w:pStyle w:val="22"/>
        <w:spacing w:before="163"/>
        <w:ind w:firstLine="420"/>
      </w:pPr>
      <w:r w:rsidRPr="00843B0F">
        <w:t>图</w:t>
      </w:r>
      <w:r w:rsidRPr="00843B0F">
        <w:t xml:space="preserve">4-4 </w:t>
      </w:r>
      <w:r w:rsidR="00562926" w:rsidRPr="00843B0F">
        <w:t>基于</w:t>
      </w:r>
      <w:r w:rsidRPr="00843B0F">
        <w:t>TextCNN</w:t>
      </w:r>
      <w:r w:rsidR="00562926" w:rsidRPr="00843B0F">
        <w:t>的</w:t>
      </w:r>
      <w:r w:rsidR="00DC2165" w:rsidRPr="00843B0F">
        <w:t>旅游</w:t>
      </w:r>
      <w:r w:rsidR="00562926" w:rsidRPr="00843B0F">
        <w:t>推荐</w:t>
      </w:r>
      <w:r w:rsidR="00DC2165" w:rsidRPr="00843B0F">
        <w:t>方法</w:t>
      </w:r>
    </w:p>
    <w:p w14:paraId="5C05CAA7" w14:textId="77777777" w:rsidR="00F22172" w:rsidRPr="00843B0F" w:rsidRDefault="00292857" w:rsidP="00681673">
      <w:pPr>
        <w:pStyle w:val="11"/>
        <w:ind w:firstLine="480"/>
      </w:pPr>
      <w:r w:rsidRPr="00843B0F">
        <w:t>经过</w:t>
      </w:r>
      <w:r w:rsidRPr="00843B0F">
        <w:t>Local Attention</w:t>
      </w:r>
      <w:r w:rsidRPr="00843B0F">
        <w:t>和</w:t>
      </w:r>
      <w:r w:rsidRPr="00843B0F">
        <w:t>Global Attention</w:t>
      </w:r>
      <w:r w:rsidRPr="00843B0F">
        <w:t>之后，分别得到对词加权的向量</w:t>
      </w:r>
      <m:oMath>
        <m:sSubSup>
          <m:sSubSupPr>
            <m:ctrlPr>
              <w:rPr>
                <w:rFonts w:ascii="Cambria Math" w:hAnsi="Cambria Math"/>
              </w:rPr>
            </m:ctrlPr>
          </m:sSubSupPr>
          <m:e>
            <m:r>
              <w:rPr>
                <w:rFonts w:ascii="Cambria Math" w:hAnsi="Cambria Math"/>
              </w:rPr>
              <m:t>x</m:t>
            </m:r>
          </m:e>
          <m:sub>
            <m:r>
              <w:rPr>
                <w:rFonts w:ascii="Cambria Math" w:hAnsi="Cambria Math"/>
              </w:rPr>
              <m:t>t</m:t>
            </m:r>
          </m:sub>
          <m:sup>
            <m:r>
              <w:rPr>
                <w:rFonts w:ascii="Cambria Math" w:hAnsi="Cambria Math"/>
              </w:rPr>
              <m:t>L</m:t>
            </m:r>
          </m:sup>
        </m:sSubSup>
      </m:oMath>
      <w:r w:rsidRPr="00843B0F">
        <w:t>和</w:t>
      </w:r>
      <m:oMath>
        <m:sSubSup>
          <m:sSubSupPr>
            <m:ctrlPr>
              <w:rPr>
                <w:rFonts w:ascii="Cambria Math" w:hAnsi="Cambria Math"/>
              </w:rPr>
            </m:ctrlPr>
          </m:sSubSupPr>
          <m:e>
            <m:r>
              <w:rPr>
                <w:rFonts w:ascii="Cambria Math" w:hAnsi="Cambria Math"/>
              </w:rPr>
              <m:t>x</m:t>
            </m:r>
          </m:e>
          <m:sub>
            <m:r>
              <w:rPr>
                <w:rFonts w:ascii="Cambria Math" w:hAnsi="Cambria Math"/>
              </w:rPr>
              <m:t>t</m:t>
            </m:r>
          </m:sub>
          <m:sup>
            <m:r>
              <w:rPr>
                <w:rFonts w:ascii="Cambria Math" w:hAnsi="Cambria Math"/>
              </w:rPr>
              <m:t>G</m:t>
            </m:r>
          </m:sup>
        </m:sSubSup>
      </m:oMath>
      <w:r w:rsidRPr="00843B0F">
        <w:t>，然后经过卷积层和池化层，得到最终的兴趣向量。</w:t>
      </w:r>
      <w:r w:rsidRPr="00843B0F">
        <w:t>Local Attention</w:t>
      </w:r>
      <w:r w:rsidR="00A22AFB" w:rsidRPr="00843B0F">
        <w:t>的目的是对不同的词进行加权，</w:t>
      </w:r>
      <w:r w:rsidR="00F22172" w:rsidRPr="00843B0F">
        <w:t>为了进一步提取关键词</w:t>
      </w:r>
      <w:r w:rsidRPr="00843B0F">
        <w:t>，</w:t>
      </w:r>
      <w:r w:rsidR="00635B87" w:rsidRPr="00843B0F">
        <w:t>可以使用大小为</w:t>
      </w:r>
      <m:oMath>
        <m:r>
          <m:rPr>
            <m:sty m:val="p"/>
          </m:rPr>
          <w:rPr>
            <w:rFonts w:ascii="Cambria Math" w:hAnsi="Cambria Math"/>
          </w:rPr>
          <m:t>1*d*</m:t>
        </m:r>
        <m:sSub>
          <m:sSubPr>
            <m:ctrlPr>
              <w:rPr>
                <w:rFonts w:ascii="Cambria Math" w:hAnsi="Cambria Math"/>
              </w:rPr>
            </m:ctrlPr>
          </m:sSubPr>
          <m:e>
            <m:r>
              <w:rPr>
                <w:rFonts w:ascii="Cambria Math" w:hAnsi="Cambria Math"/>
              </w:rPr>
              <m:t>n</m:t>
            </m:r>
          </m:e>
          <m:sub>
            <m:r>
              <w:rPr>
                <w:rFonts w:ascii="Cambria Math" w:hAnsi="Cambria Math"/>
              </w:rPr>
              <m:t>l-att</m:t>
            </m:r>
          </m:sub>
        </m:sSub>
      </m:oMath>
      <w:r w:rsidR="00635B87" w:rsidRPr="00843B0F">
        <w:t>的卷积核</w:t>
      </w:r>
      <m:oMath>
        <m:sSubSup>
          <m:sSubSupPr>
            <m:ctrlPr>
              <w:rPr>
                <w:rFonts w:ascii="Cambria Math" w:hAnsi="Cambria Math"/>
              </w:rPr>
            </m:ctrlPr>
          </m:sSubSupPr>
          <m:e>
            <m:r>
              <w:rPr>
                <w:rFonts w:ascii="Cambria Math" w:hAnsi="Cambria Math"/>
              </w:rPr>
              <m:t>W</m:t>
            </m:r>
          </m:e>
          <m:sub>
            <m:r>
              <w:rPr>
                <w:rFonts w:ascii="Cambria Math" w:hAnsi="Cambria Math"/>
              </w:rPr>
              <m:t>l-att</m:t>
            </m:r>
          </m:sub>
          <m:sup>
            <m:r>
              <w:rPr>
                <w:rFonts w:ascii="Cambria Math" w:hAnsi="Cambria Math"/>
              </w:rPr>
              <m:t>2</m:t>
            </m:r>
          </m:sup>
        </m:sSubSup>
      </m:oMath>
      <w:r w:rsidR="00635B87" w:rsidRPr="00843B0F">
        <w:t>，</w:t>
      </w:r>
      <m:oMath>
        <m:sSub>
          <m:sSubPr>
            <m:ctrlPr>
              <w:rPr>
                <w:rFonts w:ascii="Cambria Math" w:hAnsi="Cambria Math"/>
              </w:rPr>
            </m:ctrlPr>
          </m:sSubPr>
          <m:e>
            <m:r>
              <w:rPr>
                <w:rFonts w:ascii="Cambria Math" w:hAnsi="Cambria Math"/>
              </w:rPr>
              <m:t>n</m:t>
            </m:r>
          </m:e>
          <m:sub>
            <m:r>
              <w:rPr>
                <w:rFonts w:ascii="Cambria Math" w:hAnsi="Cambria Math"/>
              </w:rPr>
              <m:t>l-att</m:t>
            </m:r>
          </m:sub>
        </m:sSub>
      </m:oMath>
      <w:r w:rsidR="00C2318E" w:rsidRPr="00843B0F">
        <w:lastRenderedPageBreak/>
        <w:t>为卷积核的个数。这种大小的卷积核</w:t>
      </w:r>
      <w:r w:rsidR="00635B87" w:rsidRPr="00843B0F">
        <w:t>不仅可以提取</w:t>
      </w:r>
      <w:r w:rsidR="00635B87" w:rsidRPr="00843B0F">
        <w:t>1-gram</w:t>
      </w:r>
      <w:r w:rsidR="00635B87" w:rsidRPr="00843B0F">
        <w:t>特征，而且可以避免过拟合。卷积层和池化层的计算过程如公式</w:t>
      </w:r>
      <w:r w:rsidR="00EA2354" w:rsidRPr="00843B0F">
        <w:t>4-9</w:t>
      </w:r>
      <w:r w:rsidR="00635B87" w:rsidRPr="00843B0F">
        <w:t>所示：</w:t>
      </w:r>
    </w:p>
    <w:p w14:paraId="653C3DEF" w14:textId="18E7FEE3" w:rsidR="00635B87" w:rsidRPr="00843B0F" w:rsidRDefault="00C41D4D" w:rsidP="004E6803">
      <w:pPr>
        <w:pStyle w:val="11"/>
        <w:ind w:firstLine="480"/>
        <w:jc w:val="right"/>
      </w:pPr>
      <m:oMath>
        <m:sSub>
          <m:sSubPr>
            <m:ctrlPr>
              <w:rPr>
                <w:rFonts w:ascii="Cambria Math" w:hAnsi="Cambria Math"/>
              </w:rPr>
            </m:ctrlPr>
          </m:sSubPr>
          <m:e>
            <m:r>
              <w:rPr>
                <w:rFonts w:ascii="Cambria Math" w:hAnsi="Cambria Math"/>
              </w:rPr>
              <m:t>Z</m:t>
            </m:r>
          </m:e>
          <m:sub>
            <m:r>
              <w:rPr>
                <w:rFonts w:ascii="Cambria Math" w:hAnsi="Cambria Math"/>
              </w:rPr>
              <m:t>l-att</m:t>
            </m:r>
          </m:sub>
        </m:sSub>
        <m:d>
          <m:dPr>
            <m:ctrlPr>
              <w:rPr>
                <w:rFonts w:ascii="Cambria Math" w:hAnsi="Cambria Math"/>
                <w:i/>
              </w:rPr>
            </m:ctrlPr>
          </m:dPr>
          <m:e>
            <m:r>
              <w:rPr>
                <w:rFonts w:ascii="Cambria Math" w:hAnsi="Cambria Math"/>
              </w:rPr>
              <m:t>t,i</m:t>
            </m:r>
          </m:e>
        </m:d>
        <m:r>
          <w:rPr>
            <w:rFonts w:ascii="Cambria Math" w:hAnsi="Cambria Math"/>
          </w:rPr>
          <m:t>=σ</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t</m:t>
                </m:r>
              </m:sub>
              <m:sup>
                <m:r>
                  <w:rPr>
                    <w:rFonts w:ascii="Cambria Math" w:hAnsi="Cambria Math"/>
                  </w:rPr>
                  <m:t>L</m:t>
                </m:r>
              </m:sup>
            </m:sSub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l-att</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l-att</m:t>
                </m:r>
              </m:sub>
              <m:sup>
                <m:r>
                  <w:rPr>
                    <w:rFonts w:ascii="Cambria Math" w:hAnsi="Cambria Math"/>
                  </w:rPr>
                  <m:t>2</m:t>
                </m:r>
              </m:sup>
            </m:sSubSup>
            <m:ctrlPr>
              <w:rPr>
                <w:rFonts w:ascii="Cambria Math" w:hAnsi="Cambria Math"/>
              </w:rPr>
            </m:ctrlPr>
          </m:e>
        </m:d>
        <m:r>
          <w:rPr>
            <w:rFonts w:ascii="Cambria Math" w:hAnsi="Cambria Math"/>
          </w:rPr>
          <m:t xml:space="preserve">     i∈[1,</m:t>
        </m:r>
        <m:sSub>
          <m:sSubPr>
            <m:ctrlPr>
              <w:rPr>
                <w:rFonts w:ascii="Cambria Math" w:hAnsi="Cambria Math"/>
              </w:rPr>
            </m:ctrlPr>
          </m:sSubPr>
          <m:e>
            <m:r>
              <w:rPr>
                <w:rFonts w:ascii="Cambria Math" w:hAnsi="Cambria Math"/>
              </w:rPr>
              <m:t>n</m:t>
            </m:r>
          </m:e>
          <m:sub>
            <m:r>
              <w:rPr>
                <w:rFonts w:ascii="Cambria Math" w:hAnsi="Cambria Math"/>
              </w:rPr>
              <m:t>l-att</m:t>
            </m:r>
          </m:sub>
        </m:sSub>
        <m:r>
          <w:rPr>
            <w:rFonts w:ascii="Cambria Math" w:hAnsi="Cambria Math"/>
          </w:rPr>
          <m:t>]</m:t>
        </m:r>
      </m:oMath>
      <w:r w:rsidR="004E6803" w:rsidRPr="00843B0F">
        <w:t xml:space="preserve">         </w:t>
      </w:r>
      <w:r w:rsidR="00D65B6D">
        <w:t>（</w:t>
      </w:r>
      <w:r w:rsidR="004E6803" w:rsidRPr="00843B0F">
        <w:t>4-9</w:t>
      </w:r>
      <w:r w:rsidR="004E6803" w:rsidRPr="00843B0F">
        <w:t>）</w:t>
      </w:r>
    </w:p>
    <w:p w14:paraId="5320EEC9" w14:textId="3FFA43FE" w:rsidR="00635B87" w:rsidRPr="00843B0F" w:rsidRDefault="00C41D4D" w:rsidP="004E6803">
      <w:pPr>
        <w:pStyle w:val="11"/>
        <w:wordWrap w:val="0"/>
        <w:ind w:firstLine="480"/>
        <w:jc w:val="right"/>
      </w:pPr>
      <m:oMath>
        <m:sSub>
          <m:sSubPr>
            <m:ctrlPr>
              <w:rPr>
                <w:rFonts w:ascii="Cambria Math" w:hAnsi="Cambria Math"/>
              </w:rPr>
            </m:ctrlPr>
          </m:sSubPr>
          <m:e>
            <m:r>
              <w:rPr>
                <w:rFonts w:ascii="Cambria Math" w:hAnsi="Cambria Math"/>
              </w:rPr>
              <m:t>z</m:t>
            </m:r>
          </m:e>
          <m:sub>
            <m:r>
              <w:rPr>
                <w:rFonts w:ascii="Cambria Math" w:hAnsi="Cambria Math"/>
              </w:rPr>
              <m:t>l-att</m:t>
            </m:r>
          </m:sub>
        </m:sSub>
        <m:d>
          <m:dPr>
            <m:ctrlPr>
              <w:rPr>
                <w:rFonts w:ascii="Cambria Math" w:hAnsi="Cambria Math"/>
                <w:i/>
              </w:rPr>
            </m:ctrlPr>
          </m:dPr>
          <m:e>
            <m:r>
              <w:rPr>
                <w:rFonts w:ascii="Cambria Math" w:hAnsi="Cambria Math"/>
              </w:rPr>
              <m:t>i</m:t>
            </m:r>
          </m:e>
        </m:d>
        <m:r>
          <w:rPr>
            <w:rFonts w:ascii="Cambria Math" w:hAnsi="Cambria Math"/>
          </w:rPr>
          <m:t>=MAX(</m:t>
        </m:r>
        <m:sSub>
          <m:sSubPr>
            <m:ctrlPr>
              <w:rPr>
                <w:rFonts w:ascii="Cambria Math" w:hAnsi="Cambria Math"/>
              </w:rPr>
            </m:ctrlPr>
          </m:sSubPr>
          <m:e>
            <m:r>
              <w:rPr>
                <w:rFonts w:ascii="Cambria Math" w:hAnsi="Cambria Math"/>
              </w:rPr>
              <m:t>Z</m:t>
            </m:r>
          </m:e>
          <m:sub>
            <m:r>
              <w:rPr>
                <w:rFonts w:ascii="Cambria Math" w:hAnsi="Cambria Math"/>
              </w:rPr>
              <m:t>l-att</m:t>
            </m:r>
          </m:sub>
        </m:sSub>
        <m:d>
          <m:dPr>
            <m:ctrlPr>
              <w:rPr>
                <w:rFonts w:ascii="Cambria Math" w:hAnsi="Cambria Math"/>
                <w:i/>
              </w:rPr>
            </m:ctrlPr>
          </m:dPr>
          <m:e>
            <m:r>
              <w:rPr>
                <w:rFonts w:ascii="Cambria Math" w:hAnsi="Cambria Math"/>
              </w:rPr>
              <m:t>:,i</m:t>
            </m:r>
          </m:e>
        </m:d>
        <m:r>
          <w:rPr>
            <w:rFonts w:ascii="Cambria Math" w:hAnsi="Cambria Math"/>
          </w:rPr>
          <m:t>)</m:t>
        </m:r>
      </m:oMath>
      <w:r w:rsidR="004E6803" w:rsidRPr="00843B0F">
        <w:t xml:space="preserve">                </w:t>
      </w:r>
      <w:r w:rsidR="00D65B6D">
        <w:t>（</w:t>
      </w:r>
      <w:r w:rsidR="004E6803" w:rsidRPr="00843B0F">
        <w:t>4-10</w:t>
      </w:r>
      <w:r w:rsidR="004E6803" w:rsidRPr="00843B0F">
        <w:t>）</w:t>
      </w:r>
    </w:p>
    <w:p w14:paraId="3175839D" w14:textId="77777777" w:rsidR="00C2318E" w:rsidRPr="00843B0F" w:rsidRDefault="00C2318E" w:rsidP="00681673">
      <w:pPr>
        <w:pStyle w:val="11"/>
        <w:ind w:firstLine="480"/>
      </w:pPr>
      <w:r w:rsidRPr="00843B0F">
        <w:tab/>
      </w:r>
      <w:r w:rsidRPr="00843B0F">
        <w:t>其中</w:t>
      </w:r>
      <m:oMath>
        <m:sSubSup>
          <m:sSubSupPr>
            <m:ctrlPr>
              <w:rPr>
                <w:rFonts w:ascii="Cambria Math" w:hAnsi="Cambria Math"/>
                <w:i/>
              </w:rPr>
            </m:ctrlPr>
          </m:sSubSupPr>
          <m:e>
            <m:r>
              <w:rPr>
                <w:rFonts w:ascii="Cambria Math" w:hAnsi="Cambria Math"/>
              </w:rPr>
              <m:t>b</m:t>
            </m:r>
          </m:e>
          <m:sub>
            <m:r>
              <w:rPr>
                <w:rFonts w:ascii="Cambria Math" w:hAnsi="Cambria Math"/>
              </w:rPr>
              <m:t>l-att</m:t>
            </m:r>
          </m:sub>
          <m:sup>
            <m:r>
              <w:rPr>
                <w:rFonts w:ascii="Cambria Math" w:hAnsi="Cambria Math"/>
              </w:rPr>
              <m:t>2</m:t>
            </m:r>
          </m:sup>
        </m:sSubSup>
      </m:oMath>
      <w:r w:rsidR="00B10827" w:rsidRPr="00843B0F">
        <w:t>为卷积核</w:t>
      </w:r>
      <m:oMath>
        <m:sSubSup>
          <m:sSubSupPr>
            <m:ctrlPr>
              <w:rPr>
                <w:rFonts w:ascii="Cambria Math" w:hAnsi="Cambria Math"/>
              </w:rPr>
            </m:ctrlPr>
          </m:sSubSupPr>
          <m:e>
            <m:r>
              <w:rPr>
                <w:rFonts w:ascii="Cambria Math" w:hAnsi="Cambria Math"/>
              </w:rPr>
              <m:t>W</m:t>
            </m:r>
          </m:e>
          <m:sub>
            <m:r>
              <w:rPr>
                <w:rFonts w:ascii="Cambria Math" w:hAnsi="Cambria Math"/>
              </w:rPr>
              <m:t>l-att</m:t>
            </m:r>
          </m:sub>
          <m:sup>
            <m:r>
              <w:rPr>
                <w:rFonts w:ascii="Cambria Math" w:hAnsi="Cambria Math"/>
              </w:rPr>
              <m:t>2</m:t>
            </m:r>
          </m:sup>
        </m:sSubSup>
      </m:oMath>
      <w:r w:rsidR="00B10827" w:rsidRPr="00843B0F">
        <w:t>对应的偏置，</w:t>
      </w:r>
      <w:r w:rsidR="00B10827" w:rsidRPr="00843B0F">
        <w:t>MAX</w:t>
      </w:r>
      <w:r w:rsidR="00B10827" w:rsidRPr="00843B0F">
        <w:t>为取最大值的运算。</w:t>
      </w:r>
    </w:p>
    <w:p w14:paraId="0446FBC6" w14:textId="77777777" w:rsidR="00AA42D3" w:rsidRPr="00843B0F" w:rsidRDefault="00F22172" w:rsidP="00681673">
      <w:pPr>
        <w:pStyle w:val="11"/>
        <w:ind w:firstLine="480"/>
      </w:pPr>
      <w:r w:rsidRPr="00843B0F">
        <w:t>Global Attention</w:t>
      </w:r>
      <w:r w:rsidRPr="00843B0F">
        <w:t>的目的是对用户不同的游记进行加权，之后为了进一步提取特征，</w:t>
      </w:r>
      <w:r w:rsidR="00292857" w:rsidRPr="00843B0F">
        <w:t>卷积层使用</w:t>
      </w:r>
      <w:r w:rsidR="00B10827" w:rsidRPr="00843B0F">
        <w:t>多</w:t>
      </w:r>
      <w:r w:rsidR="00292857" w:rsidRPr="00843B0F">
        <w:t>种不同</w:t>
      </w:r>
      <w:r w:rsidR="00B10827" w:rsidRPr="00843B0F">
        <w:t>大小</w:t>
      </w:r>
      <w:r w:rsidR="00292857" w:rsidRPr="00843B0F">
        <w:t>的卷积核</w:t>
      </w:r>
      <w:r w:rsidR="00567238" w:rsidRPr="00843B0F">
        <w:t>，假设卷积核的窗口大小为</w:t>
      </w:r>
      <m:oMath>
        <m:sSub>
          <m:sSubPr>
            <m:ctrlPr>
              <w:rPr>
                <w:rFonts w:ascii="Cambria Math" w:hAnsi="Cambria Math"/>
              </w:rPr>
            </m:ctrlPr>
          </m:sSubPr>
          <m:e>
            <m:r>
              <w:rPr>
                <w:rFonts w:ascii="Cambria Math" w:hAnsi="Cambria Math"/>
              </w:rPr>
              <m:t>w</m:t>
            </m:r>
          </m:e>
          <m:sub>
            <m:r>
              <w:rPr>
                <w:rFonts w:ascii="Cambria Math" w:hAnsi="Cambria Math"/>
              </w:rPr>
              <m:t>f</m:t>
            </m:r>
          </m:sub>
        </m:sSub>
        <m:r>
          <w:rPr>
            <w:rFonts w:ascii="Cambria Math" w:hAnsi="Cambria Math"/>
          </w:rPr>
          <m:t xml:space="preserve"> </m:t>
        </m:r>
      </m:oMath>
      <w:r w:rsidR="00567238" w:rsidRPr="00843B0F">
        <w:t>，卷积核的个数为</w:t>
      </w:r>
      <m:oMath>
        <m:sSub>
          <m:sSubPr>
            <m:ctrlPr>
              <w:rPr>
                <w:rFonts w:ascii="Cambria Math" w:hAnsi="Cambria Math"/>
              </w:rPr>
            </m:ctrlPr>
          </m:sSubPr>
          <m:e>
            <m:r>
              <w:rPr>
                <w:rFonts w:ascii="Cambria Math" w:hAnsi="Cambria Math"/>
              </w:rPr>
              <m:t>n</m:t>
            </m:r>
          </m:e>
          <m:sub>
            <m:r>
              <w:rPr>
                <w:rFonts w:ascii="Cambria Math" w:hAnsi="Cambria Math"/>
              </w:rPr>
              <m:t>g-att</m:t>
            </m:r>
          </m:sub>
        </m:sSub>
      </m:oMath>
      <w:r w:rsidR="00567238" w:rsidRPr="00843B0F">
        <w:t>，那么卷积层的卷积核为</w:t>
      </w:r>
      <m:oMath>
        <m:sSub>
          <m:sSubPr>
            <m:ctrlPr>
              <w:rPr>
                <w:rFonts w:ascii="Cambria Math" w:hAnsi="Cambria Math"/>
              </w:rPr>
            </m:ctrlPr>
          </m:sSubPr>
          <m:e>
            <m:r>
              <w:rPr>
                <w:rFonts w:ascii="Cambria Math" w:hAnsi="Cambria Math"/>
              </w:rPr>
              <m:t>W</m:t>
            </m:r>
          </m:e>
          <m:sub>
            <m:r>
              <w:rPr>
                <w:rFonts w:ascii="Cambria Math" w:hAnsi="Cambria Math"/>
              </w:rPr>
              <m:t>g-att</m:t>
            </m:r>
          </m:sub>
        </m:sSub>
        <m:r>
          <w:rPr>
            <w:rFonts w:ascii="Cambria Math" w:hAnsi="Cambria Math"/>
          </w:rPr>
          <m:t>∈</m:t>
        </m:r>
        <m:sSup>
          <m:sSupPr>
            <m:ctrlPr>
              <w:rPr>
                <w:rFonts w:ascii="Cambria Math" w:hAnsi="Cambria Math"/>
                <w:i/>
              </w:rPr>
            </m:ctrlPr>
          </m:sSupPr>
          <m:e>
            <m:r>
              <w:rPr>
                <w:rFonts w:ascii="Cambria Math" w:hAnsi="Cambria Math"/>
              </w:rPr>
              <m:t>R</m:t>
            </m:r>
          </m:e>
          <m:sup>
            <m:sSub>
              <m:sSubPr>
                <m:ctrlPr>
                  <w:rPr>
                    <w:rFonts w:ascii="Cambria Math" w:hAnsi="Cambria Math"/>
                  </w:rPr>
                </m:ctrlPr>
              </m:sSubPr>
              <m:e>
                <m:r>
                  <w:rPr>
                    <w:rFonts w:ascii="Cambria Math" w:hAnsi="Cambria Math"/>
                  </w:rPr>
                  <m:t>w</m:t>
                </m:r>
              </m:e>
              <m:sub>
                <m:r>
                  <w:rPr>
                    <w:rFonts w:ascii="Cambria Math" w:hAnsi="Cambria Math"/>
                  </w:rPr>
                  <m:t>f</m:t>
                </m:r>
              </m:sub>
            </m:sSub>
            <m:r>
              <w:rPr>
                <w:rFonts w:ascii="Cambria Math" w:hAnsi="Cambria Math"/>
              </w:rPr>
              <m:t>*d*</m:t>
            </m:r>
            <m:sSub>
              <m:sSubPr>
                <m:ctrlPr>
                  <w:rPr>
                    <w:rFonts w:ascii="Cambria Math" w:hAnsi="Cambria Math"/>
                  </w:rPr>
                </m:ctrlPr>
              </m:sSubPr>
              <m:e>
                <m:r>
                  <w:rPr>
                    <w:rFonts w:ascii="Cambria Math" w:hAnsi="Cambria Math"/>
                  </w:rPr>
                  <m:t>n</m:t>
                </m:r>
              </m:e>
              <m:sub>
                <m:r>
                  <w:rPr>
                    <w:rFonts w:ascii="Cambria Math" w:hAnsi="Cambria Math"/>
                  </w:rPr>
                  <m:t>g-att</m:t>
                </m:r>
              </m:sub>
            </m:sSub>
          </m:sup>
        </m:sSup>
      </m:oMath>
      <w:r w:rsidR="0001467C" w:rsidRPr="00843B0F">
        <w:t>。卷积层的输入为</w:t>
      </w:r>
      <m:oMath>
        <m:sSub>
          <m:sSubPr>
            <m:ctrlPr>
              <w:rPr>
                <w:rFonts w:ascii="Cambria Math" w:hAnsi="Cambria Math"/>
              </w:rPr>
            </m:ctrlPr>
          </m:sSubPr>
          <m:e>
            <m:r>
              <w:rPr>
                <w:rFonts w:ascii="Cambria Math" w:hAnsi="Cambria Math"/>
              </w:rPr>
              <m:t>X</m:t>
            </m:r>
          </m:e>
          <m:sub>
            <m:r>
              <w:rPr>
                <w:rFonts w:ascii="Cambria Math" w:hAnsi="Cambria Math"/>
              </w:rPr>
              <m:t>g-att,i</m:t>
            </m:r>
          </m:sub>
        </m:sSub>
        <m:r>
          <w:rPr>
            <w:rFonts w:ascii="Cambria Math" w:hAnsi="Cambria Math"/>
          </w:rPr>
          <m:t>∈</m:t>
        </m:r>
        <m:sSup>
          <m:sSupPr>
            <m:ctrlPr>
              <w:rPr>
                <w:rFonts w:ascii="Cambria Math" w:hAnsi="Cambria Math"/>
                <w:i/>
              </w:rPr>
            </m:ctrlPr>
          </m:sSupPr>
          <m:e>
            <m:r>
              <w:rPr>
                <w:rFonts w:ascii="Cambria Math" w:hAnsi="Cambria Math"/>
              </w:rPr>
              <m:t>R</m:t>
            </m:r>
          </m:e>
          <m:sup>
            <m:sSub>
              <m:sSubPr>
                <m:ctrlPr>
                  <w:rPr>
                    <w:rFonts w:ascii="Cambria Math" w:hAnsi="Cambria Math"/>
                  </w:rPr>
                </m:ctrlPr>
              </m:sSubPr>
              <m:e>
                <m:r>
                  <w:rPr>
                    <w:rFonts w:ascii="Cambria Math" w:hAnsi="Cambria Math"/>
                  </w:rPr>
                  <m:t>w</m:t>
                </m:r>
              </m:e>
              <m:sub>
                <m:r>
                  <w:rPr>
                    <w:rFonts w:ascii="Cambria Math" w:hAnsi="Cambria Math"/>
                  </w:rPr>
                  <m:t>f</m:t>
                </m:r>
              </m:sub>
            </m:sSub>
            <m:r>
              <w:rPr>
                <w:rFonts w:ascii="Cambria Math" w:hAnsi="Cambria Math"/>
              </w:rPr>
              <m:t>*d</m:t>
            </m:r>
          </m:sup>
        </m:sSup>
      </m:oMath>
      <w:r w:rsidR="0001467C" w:rsidRPr="00843B0F">
        <w:t>，经过池化层后的输出为</w:t>
      </w:r>
      <m:oMath>
        <m:sSub>
          <m:sSubPr>
            <m:ctrlPr>
              <w:rPr>
                <w:rFonts w:ascii="Cambria Math" w:hAnsi="Cambria Math"/>
              </w:rPr>
            </m:ctrlPr>
          </m:sSubPr>
          <m:e>
            <m:r>
              <w:rPr>
                <w:rFonts w:ascii="Cambria Math" w:hAnsi="Cambria Math"/>
              </w:rPr>
              <m:t>Z</m:t>
            </m:r>
          </m:e>
          <m:sub>
            <m:r>
              <w:rPr>
                <w:rFonts w:ascii="Cambria Math" w:hAnsi="Cambria Math"/>
              </w:rPr>
              <m:t>g-att</m:t>
            </m:r>
          </m:sub>
        </m:sSub>
        <m:r>
          <w:rPr>
            <w:rFonts w:ascii="Cambria Math" w:hAnsi="Cambria Math"/>
          </w:rPr>
          <m:t>∈</m:t>
        </m:r>
        <m:sSup>
          <m:sSupPr>
            <m:ctrlPr>
              <w:rPr>
                <w:rFonts w:ascii="Cambria Math" w:hAnsi="Cambria Math"/>
                <w:i/>
              </w:rPr>
            </m:ctrlPr>
          </m:sSupPr>
          <m:e>
            <m:r>
              <w:rPr>
                <w:rFonts w:ascii="Cambria Math" w:hAnsi="Cambria Math"/>
              </w:rPr>
              <m:t>R</m:t>
            </m:r>
          </m:e>
          <m:sup>
            <m:d>
              <m:dPr>
                <m:ctrlPr>
                  <w:rPr>
                    <w:rFonts w:ascii="Cambria Math" w:hAnsi="Cambria Math"/>
                    <w:i/>
                  </w:rPr>
                </m:ctrlPr>
              </m:dPr>
              <m:e>
                <m:r>
                  <w:rPr>
                    <w:rFonts w:ascii="Cambria Math" w:hAnsi="Cambria Math"/>
                  </w:rPr>
                  <m:t>n-</m:t>
                </m:r>
                <m:sSub>
                  <m:sSubPr>
                    <m:ctrlPr>
                      <w:rPr>
                        <w:rFonts w:ascii="Cambria Math" w:hAnsi="Cambria Math"/>
                      </w:rPr>
                    </m:ctrlPr>
                  </m:sSubPr>
                  <m:e>
                    <m:r>
                      <w:rPr>
                        <w:rFonts w:ascii="Cambria Math" w:hAnsi="Cambria Math"/>
                      </w:rPr>
                      <m:t>w</m:t>
                    </m:r>
                  </m:e>
                  <m:sub>
                    <m:r>
                      <w:rPr>
                        <w:rFonts w:ascii="Cambria Math" w:hAnsi="Cambria Math"/>
                      </w:rPr>
                      <m:t>f</m:t>
                    </m:r>
                  </m:sub>
                </m:sSub>
                <m:r>
                  <w:rPr>
                    <w:rFonts w:ascii="Cambria Math" w:hAnsi="Cambria Math"/>
                  </w:rPr>
                  <m:t>+1</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g-att</m:t>
                </m:r>
              </m:sub>
            </m:sSub>
          </m:sup>
        </m:sSup>
      </m:oMath>
      <w:r w:rsidR="0001467C" w:rsidRPr="00843B0F">
        <w:t>，</w:t>
      </w:r>
      <w:r w:rsidR="00292857" w:rsidRPr="00843B0F">
        <w:t>卷积层</w:t>
      </w:r>
      <w:r w:rsidR="00635B87" w:rsidRPr="00843B0F">
        <w:t>和池化层的计算过程如</w:t>
      </w:r>
      <w:r w:rsidR="00292857" w:rsidRPr="00843B0F">
        <w:t>公式</w:t>
      </w:r>
      <w:r w:rsidR="00E97D33" w:rsidRPr="00843B0F">
        <w:t>4-11</w:t>
      </w:r>
      <w:r w:rsidR="00292857" w:rsidRPr="00843B0F">
        <w:t>所示：</w:t>
      </w:r>
    </w:p>
    <w:p w14:paraId="32359753" w14:textId="05E5F6DC" w:rsidR="0001467C" w:rsidRPr="00843B0F" w:rsidRDefault="00C41D4D" w:rsidP="00391B2A">
      <w:pPr>
        <w:pStyle w:val="11"/>
        <w:ind w:firstLine="480"/>
        <w:jc w:val="right"/>
      </w:pPr>
      <m:oMath>
        <m:sSub>
          <m:sSubPr>
            <m:ctrlPr>
              <w:rPr>
                <w:rFonts w:ascii="Cambria Math" w:hAnsi="Cambria Math"/>
              </w:rPr>
            </m:ctrlPr>
          </m:sSubPr>
          <m:e>
            <m:r>
              <w:rPr>
                <w:rFonts w:ascii="Cambria Math" w:hAnsi="Cambria Math"/>
              </w:rPr>
              <m:t>X</m:t>
            </m:r>
          </m:e>
          <m:sub>
            <m:r>
              <w:rPr>
                <w:rFonts w:ascii="Cambria Math" w:hAnsi="Cambria Math"/>
              </w:rPr>
              <m:t>g-att,i</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G</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1</m:t>
            </m:r>
          </m:sub>
          <m:sup>
            <m:r>
              <w:rPr>
                <w:rFonts w:ascii="Cambria Math" w:hAnsi="Cambria Math"/>
              </w:rPr>
              <m:t>G</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f</m:t>
                </m:r>
              </m:sub>
            </m:sSub>
            <m:r>
              <w:rPr>
                <w:rFonts w:ascii="Cambria Math" w:hAnsi="Cambria Math"/>
              </w:rPr>
              <m:t>-1</m:t>
            </m:r>
          </m:sub>
          <m:sup>
            <m:r>
              <w:rPr>
                <w:rFonts w:ascii="Cambria Math" w:hAnsi="Cambria Math"/>
              </w:rPr>
              <m:t>G</m:t>
            </m:r>
          </m:sup>
        </m:sSubSup>
        <m:r>
          <w:rPr>
            <w:rFonts w:ascii="Cambria Math" w:hAnsi="Cambria Math"/>
          </w:rPr>
          <m:t>)</m:t>
        </m:r>
      </m:oMath>
      <w:r w:rsidR="00391B2A" w:rsidRPr="00843B0F">
        <w:t xml:space="preserve">                </w:t>
      </w:r>
      <w:r w:rsidR="00D65B6D">
        <w:t>（</w:t>
      </w:r>
      <w:r w:rsidR="00391B2A" w:rsidRPr="00843B0F">
        <w:t>4-11</w:t>
      </w:r>
      <w:r w:rsidR="00391B2A" w:rsidRPr="00843B0F">
        <w:t>）</w:t>
      </w:r>
    </w:p>
    <w:p w14:paraId="4CFB0E10" w14:textId="77777777" w:rsidR="00292857" w:rsidRPr="00843B0F" w:rsidRDefault="00C41D4D" w:rsidP="00681673">
      <w:pPr>
        <w:pStyle w:val="11"/>
        <w:ind w:firstLine="480"/>
      </w:pPr>
      <m:oMathPara>
        <m:oMath>
          <m:sSub>
            <m:sSubPr>
              <m:ctrlPr>
                <w:rPr>
                  <w:rFonts w:ascii="Cambria Math" w:hAnsi="Cambria Math"/>
                </w:rPr>
              </m:ctrlPr>
            </m:sSubPr>
            <m:e>
              <m:r>
                <w:rPr>
                  <w:rFonts w:ascii="Cambria Math" w:hAnsi="Cambria Math"/>
                </w:rPr>
                <m:t>Z</m:t>
              </m:r>
            </m:e>
            <m:sub>
              <m:r>
                <w:rPr>
                  <w:rFonts w:ascii="Cambria Math" w:hAnsi="Cambria Math"/>
                </w:rPr>
                <m:t>g-att</m:t>
              </m:r>
            </m:sub>
          </m:sSub>
          <m:d>
            <m:dPr>
              <m:ctrlPr>
                <w:rPr>
                  <w:rFonts w:ascii="Cambria Math" w:hAnsi="Cambria Math"/>
                  <w:i/>
                </w:rPr>
              </m:ctrlPr>
            </m:dPr>
            <m:e>
              <m:r>
                <w:rPr>
                  <w:rFonts w:ascii="Cambria Math" w:hAnsi="Cambria Math"/>
                </w:rPr>
                <m:t>i,j</m:t>
              </m:r>
            </m:e>
          </m:d>
          <m:r>
            <w:rPr>
              <w:rFonts w:ascii="Cambria Math" w:hAnsi="Cambria Math"/>
            </w:rPr>
            <m:t>=σ</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g-att,i</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g-att</m:t>
                  </m:r>
                </m:sub>
              </m:sSub>
              <m:d>
                <m:dPr>
                  <m:ctrlPr>
                    <w:rPr>
                      <w:rFonts w:ascii="Cambria Math" w:hAnsi="Cambria Math"/>
                      <w:i/>
                    </w:rPr>
                  </m:ctrlPr>
                </m:dPr>
                <m:e>
                  <m:r>
                    <w:rPr>
                      <w:rFonts w:ascii="Cambria Math" w:hAnsi="Cambria Math"/>
                    </w:rPr>
                    <m:t>:,:,j</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g-att</m:t>
                  </m:r>
                </m:sub>
              </m:sSub>
              <m:d>
                <m:dPr>
                  <m:ctrlPr>
                    <w:rPr>
                      <w:rFonts w:ascii="Cambria Math" w:hAnsi="Cambria Math"/>
                      <w:i/>
                    </w:rPr>
                  </m:ctrlPr>
                </m:dPr>
                <m:e>
                  <m:r>
                    <w:rPr>
                      <w:rFonts w:ascii="Cambria Math" w:hAnsi="Cambria Math"/>
                    </w:rPr>
                    <m:t>j</m:t>
                  </m:r>
                </m:e>
              </m:d>
              <m:ctrlPr>
                <w:rPr>
                  <w:rFonts w:ascii="Cambria Math" w:hAnsi="Cambria Math"/>
                </w:rPr>
              </m:ctrlPr>
            </m:e>
          </m:d>
          <m:r>
            <w:rPr>
              <w:rFonts w:ascii="Cambria Math" w:hAnsi="Cambria Math"/>
            </w:rPr>
            <m:t xml:space="preserve">     </m:t>
          </m:r>
        </m:oMath>
      </m:oMathPara>
    </w:p>
    <w:p w14:paraId="56575D85" w14:textId="34302081" w:rsidR="0001467C" w:rsidRPr="00843B0F" w:rsidRDefault="0001467C" w:rsidP="00391B2A">
      <w:pPr>
        <w:pStyle w:val="11"/>
        <w:ind w:firstLine="480"/>
        <w:jc w:val="right"/>
      </w:pPr>
      <m:oMath>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1,n+</m:t>
            </m:r>
            <m:sSub>
              <m:sSubPr>
                <m:ctrlPr>
                  <w:rPr>
                    <w:rFonts w:ascii="Cambria Math" w:hAnsi="Cambria Math"/>
                  </w:rPr>
                </m:ctrlPr>
              </m:sSubPr>
              <m:e>
                <m:r>
                  <w:rPr>
                    <w:rFonts w:ascii="Cambria Math" w:hAnsi="Cambria Math"/>
                  </w:rPr>
                  <m:t>w</m:t>
                </m:r>
              </m:e>
              <m:sub>
                <m:r>
                  <w:rPr>
                    <w:rFonts w:ascii="Cambria Math" w:hAnsi="Cambria Math"/>
                  </w:rPr>
                  <m:t>f</m:t>
                </m:r>
              </m:sub>
            </m:sSub>
            <m:r>
              <m:rPr>
                <m:sty m:val="p"/>
              </m:rPr>
              <w:rPr>
                <w:rFonts w:ascii="Cambria Math" w:hAnsi="Cambria Math"/>
              </w:rPr>
              <m:t>-1</m:t>
            </m:r>
          </m:e>
        </m:d>
        <m:r>
          <m:rPr>
            <m:sty m:val="p"/>
          </m:rPr>
          <w:rPr>
            <w:rFonts w:ascii="Cambria Math" w:hAnsi="Cambria Math"/>
          </w:rPr>
          <m:t xml:space="preserve">,          j∈[1, </m:t>
        </m:r>
        <m:sSub>
          <m:sSubPr>
            <m:ctrlPr>
              <w:rPr>
                <w:rFonts w:ascii="Cambria Math" w:hAnsi="Cambria Math"/>
              </w:rPr>
            </m:ctrlPr>
          </m:sSubPr>
          <m:e>
            <m:r>
              <w:rPr>
                <w:rFonts w:ascii="Cambria Math" w:hAnsi="Cambria Math"/>
              </w:rPr>
              <m:t>n</m:t>
            </m:r>
          </m:e>
          <m:sub>
            <m:r>
              <w:rPr>
                <w:rFonts w:ascii="Cambria Math" w:hAnsi="Cambria Math"/>
              </w:rPr>
              <m:t>g-att</m:t>
            </m:r>
          </m:sub>
        </m:sSub>
        <m:r>
          <w:rPr>
            <w:rFonts w:ascii="Cambria Math" w:hAnsi="Cambria Math"/>
          </w:rPr>
          <m:t>]</m:t>
        </m:r>
      </m:oMath>
      <w:r w:rsidR="00391B2A" w:rsidRPr="00843B0F">
        <w:t xml:space="preserve">           </w:t>
      </w:r>
      <w:r w:rsidR="00D65B6D">
        <w:t>（</w:t>
      </w:r>
      <w:r w:rsidR="00391B2A" w:rsidRPr="00843B0F">
        <w:t>4-12</w:t>
      </w:r>
      <w:r w:rsidR="00391B2A" w:rsidRPr="00843B0F">
        <w:t>）</w:t>
      </w:r>
    </w:p>
    <w:p w14:paraId="70AB8BC2" w14:textId="77777777" w:rsidR="009B604B" w:rsidRPr="00843B0F" w:rsidRDefault="00C41D4D" w:rsidP="00681673">
      <w:pPr>
        <w:pStyle w:val="11"/>
        <w:ind w:firstLine="480"/>
      </w:pPr>
      <m:oMathPara>
        <m:oMath>
          <m:sSub>
            <m:sSubPr>
              <m:ctrlPr>
                <w:rPr>
                  <w:rFonts w:ascii="Cambria Math" w:hAnsi="Cambria Math"/>
                </w:rPr>
              </m:ctrlPr>
            </m:sSubPr>
            <m:e>
              <m:r>
                <w:rPr>
                  <w:rFonts w:ascii="Cambria Math" w:hAnsi="Cambria Math"/>
                </w:rPr>
                <m:t>z</m:t>
              </m:r>
            </m:e>
            <m:sub>
              <m:r>
                <w:rPr>
                  <w:rFonts w:ascii="Cambria Math" w:hAnsi="Cambria Math"/>
                </w:rPr>
                <m:t>g-att</m:t>
              </m:r>
            </m:sub>
          </m:sSub>
          <m:d>
            <m:dPr>
              <m:ctrlPr>
                <w:rPr>
                  <w:rFonts w:ascii="Cambria Math" w:hAnsi="Cambria Math"/>
                  <w:i/>
                </w:rPr>
              </m:ctrlPr>
            </m:dPr>
            <m:e>
              <m:r>
                <w:rPr>
                  <w:rFonts w:ascii="Cambria Math" w:hAnsi="Cambria Math"/>
                </w:rPr>
                <m:t>j</m:t>
              </m:r>
            </m:e>
          </m:d>
          <m:r>
            <w:rPr>
              <w:rFonts w:ascii="Cambria Math" w:hAnsi="Cambria Math"/>
            </w:rPr>
            <m:t>=MAX(</m:t>
          </m:r>
          <m:sSub>
            <m:sSubPr>
              <m:ctrlPr>
                <w:rPr>
                  <w:rFonts w:ascii="Cambria Math" w:hAnsi="Cambria Math"/>
                </w:rPr>
              </m:ctrlPr>
            </m:sSubPr>
            <m:e>
              <m:r>
                <w:rPr>
                  <w:rFonts w:ascii="Cambria Math" w:hAnsi="Cambria Math"/>
                </w:rPr>
                <m:t>Z</m:t>
              </m:r>
            </m:e>
            <m:sub>
              <m:r>
                <w:rPr>
                  <w:rFonts w:ascii="Cambria Math" w:hAnsi="Cambria Math"/>
                </w:rPr>
                <m:t>g-att</m:t>
              </m:r>
            </m:sub>
          </m:sSub>
          <m:d>
            <m:dPr>
              <m:ctrlPr>
                <w:rPr>
                  <w:rFonts w:ascii="Cambria Math" w:hAnsi="Cambria Math"/>
                  <w:i/>
                </w:rPr>
              </m:ctrlPr>
            </m:dPr>
            <m:e>
              <m:r>
                <w:rPr>
                  <w:rFonts w:ascii="Cambria Math" w:hAnsi="Cambria Math"/>
                </w:rPr>
                <m:t>:,j</m:t>
              </m:r>
            </m:e>
          </m:d>
          <m:r>
            <w:rPr>
              <w:rFonts w:ascii="Cambria Math" w:hAnsi="Cambria Math"/>
            </w:rPr>
            <m:t>)</m:t>
          </m:r>
        </m:oMath>
      </m:oMathPara>
    </w:p>
    <w:p w14:paraId="001D8685" w14:textId="77777777" w:rsidR="004912F9" w:rsidRPr="00843B0F" w:rsidRDefault="004912F9" w:rsidP="00681673">
      <w:pPr>
        <w:pStyle w:val="11"/>
        <w:ind w:firstLine="480"/>
      </w:pPr>
      <w:r w:rsidRPr="00843B0F">
        <w:t>其中，</w:t>
      </w:r>
      <m:oMath>
        <m:sSub>
          <m:sSubPr>
            <m:ctrlPr>
              <w:rPr>
                <w:rFonts w:ascii="Cambria Math" w:hAnsi="Cambria Math"/>
                <w:i/>
              </w:rPr>
            </m:ctrlPr>
          </m:sSubPr>
          <m:e>
            <m:r>
              <w:rPr>
                <w:rFonts w:ascii="Cambria Math" w:hAnsi="Cambria Math"/>
              </w:rPr>
              <m:t>b</m:t>
            </m:r>
          </m:e>
          <m:sub>
            <m:r>
              <w:rPr>
                <w:rFonts w:ascii="Cambria Math" w:hAnsi="Cambria Math"/>
              </w:rPr>
              <m:t>g-att</m:t>
            </m:r>
          </m:sub>
        </m:sSub>
        <m:d>
          <m:dPr>
            <m:ctrlPr>
              <w:rPr>
                <w:rFonts w:ascii="Cambria Math" w:hAnsi="Cambria Math"/>
                <w:i/>
              </w:rPr>
            </m:ctrlPr>
          </m:dPr>
          <m:e>
            <m:r>
              <w:rPr>
                <w:rFonts w:ascii="Cambria Math" w:hAnsi="Cambria Math"/>
              </w:rPr>
              <m:t>j</m:t>
            </m:r>
          </m:e>
        </m:d>
      </m:oMath>
      <w:r w:rsidRPr="00843B0F">
        <w:t>为</w:t>
      </w:r>
      <w:r w:rsidR="00B04FE3" w:rsidRPr="00843B0F">
        <w:t>第</w:t>
      </w:r>
      <m:oMath>
        <m:r>
          <m:rPr>
            <m:sty m:val="p"/>
          </m:rPr>
          <w:rPr>
            <w:rFonts w:ascii="Cambria Math" w:hAnsi="Cambria Math"/>
          </w:rPr>
          <m:t>j</m:t>
        </m:r>
      </m:oMath>
      <w:r w:rsidR="00B04FE3" w:rsidRPr="00843B0F">
        <w:t>种</w:t>
      </w:r>
      <w:r w:rsidRPr="00843B0F">
        <w:t>卷积核对应的偏置，</w:t>
      </w:r>
      <w:r w:rsidRPr="00843B0F">
        <w:t>MAX</w:t>
      </w:r>
      <w:r w:rsidRPr="00843B0F">
        <w:t>为取最大值的运算。</w:t>
      </w:r>
      <w:r w:rsidR="00B04FE3" w:rsidRPr="00843B0F">
        <w:t>由于使用了多做不同大小的卷积核，最终会得相应的多个</w:t>
      </w:r>
      <m:oMath>
        <m:sSub>
          <m:sSubPr>
            <m:ctrlPr>
              <w:rPr>
                <w:rFonts w:ascii="Cambria Math" w:hAnsi="Cambria Math"/>
              </w:rPr>
            </m:ctrlPr>
          </m:sSubPr>
          <m:e>
            <m:r>
              <w:rPr>
                <w:rFonts w:ascii="Cambria Math" w:hAnsi="Cambria Math"/>
              </w:rPr>
              <m:t>z</m:t>
            </m:r>
          </m:e>
          <m:sub>
            <m:r>
              <w:rPr>
                <w:rFonts w:ascii="Cambria Math" w:hAnsi="Cambria Math"/>
              </w:rPr>
              <m:t>g-att</m:t>
            </m:r>
          </m:sub>
        </m:sSub>
      </m:oMath>
      <w:r w:rsidR="00B04FE3" w:rsidRPr="00843B0F">
        <w:t>，这里假设有</w:t>
      </w:r>
      <m:oMath>
        <m:sSub>
          <m:sSubPr>
            <m:ctrlPr>
              <w:rPr>
                <w:rFonts w:ascii="Cambria Math" w:hAnsi="Cambria Math"/>
              </w:rPr>
            </m:ctrlPr>
          </m:sSubPr>
          <m:e>
            <m:r>
              <w:rPr>
                <w:rFonts w:ascii="Cambria Math" w:hAnsi="Cambria Math"/>
              </w:rPr>
              <m:t>n</m:t>
            </m:r>
          </m:e>
          <m:sub>
            <m:r>
              <w:rPr>
                <w:rFonts w:ascii="Cambria Math" w:hAnsi="Cambria Math"/>
              </w:rPr>
              <m:t>w</m:t>
            </m:r>
          </m:sub>
        </m:sSub>
      </m:oMath>
      <w:r w:rsidR="00B04FE3" w:rsidRPr="00843B0F">
        <w:t>中不同大小的卷积核。</w:t>
      </w:r>
    </w:p>
    <w:p w14:paraId="07BE454E" w14:textId="77777777" w:rsidR="008320FB" w:rsidRPr="00843B0F" w:rsidRDefault="008320FB" w:rsidP="00681673">
      <w:pPr>
        <w:pStyle w:val="11"/>
        <w:ind w:firstLine="480"/>
      </w:pPr>
      <w:r w:rsidRPr="00843B0F">
        <w:t>TextCNN</w:t>
      </w:r>
      <w:r w:rsidRPr="00843B0F">
        <w:t>部分最终得到的兴趣向量的过程如公式</w:t>
      </w:r>
      <w:r w:rsidR="00E97D33" w:rsidRPr="00843B0F">
        <w:t>4-13</w:t>
      </w:r>
      <w:r w:rsidRPr="00843B0F">
        <w:t>所示：</w:t>
      </w:r>
    </w:p>
    <w:p w14:paraId="29758287" w14:textId="1BF93961" w:rsidR="008320FB" w:rsidRPr="00843B0F" w:rsidRDefault="00C41D4D" w:rsidP="00391B2A">
      <w:pPr>
        <w:pStyle w:val="11"/>
        <w:ind w:firstLine="480"/>
        <w:jc w:val="right"/>
      </w:pPr>
      <m:oMath>
        <m:sSub>
          <m:sSubPr>
            <m:ctrlPr>
              <w:rPr>
                <w:rFonts w:ascii="Cambria Math" w:hAnsi="Cambria Math"/>
              </w:rPr>
            </m:ctrlPr>
          </m:sSubPr>
          <m:e>
            <m:r>
              <w:rPr>
                <w:rFonts w:ascii="Cambria Math" w:hAnsi="Cambria Math"/>
              </w:rPr>
              <m:t>z</m:t>
            </m:r>
          </m:e>
          <m:sub>
            <m:r>
              <w:rPr>
                <w:rFonts w:ascii="Cambria Math" w:hAnsi="Cambria Math"/>
              </w:rPr>
              <m:t>cnn</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l-att</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g-a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g-att</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g-att</m:t>
            </m:r>
          </m:sub>
          <m:sup>
            <m:sSub>
              <m:sSubPr>
                <m:ctrlPr>
                  <w:rPr>
                    <w:rFonts w:ascii="Cambria Math" w:hAnsi="Cambria Math"/>
                  </w:rPr>
                </m:ctrlPr>
              </m:sSubPr>
              <m:e>
                <m:r>
                  <w:rPr>
                    <w:rFonts w:ascii="Cambria Math" w:hAnsi="Cambria Math"/>
                  </w:rPr>
                  <m:t>n</m:t>
                </m:r>
              </m:e>
              <m:sub>
                <m:r>
                  <w:rPr>
                    <w:rFonts w:ascii="Cambria Math" w:hAnsi="Cambria Math"/>
                  </w:rPr>
                  <m:t>w</m:t>
                </m:r>
              </m:sub>
            </m:sSub>
          </m:sup>
        </m:sSubSup>
      </m:oMath>
      <w:r w:rsidR="00391B2A" w:rsidRPr="00843B0F">
        <w:t xml:space="preserve">         </w:t>
      </w:r>
      <w:r w:rsidR="00D65B6D">
        <w:t>（</w:t>
      </w:r>
      <w:r w:rsidR="00391B2A" w:rsidRPr="00843B0F">
        <w:t>4-13</w:t>
      </w:r>
      <w:r w:rsidR="00391B2A" w:rsidRPr="00843B0F">
        <w:t>）</w:t>
      </w:r>
    </w:p>
    <w:p w14:paraId="1C1D37F2" w14:textId="77777777" w:rsidR="005B1203" w:rsidRPr="00843B0F" w:rsidRDefault="008320FB" w:rsidP="00681673">
      <w:pPr>
        <w:pStyle w:val="11"/>
        <w:ind w:firstLine="482"/>
      </w:pPr>
      <w:r w:rsidRPr="00843B0F">
        <w:rPr>
          <w:b/>
        </w:rPr>
        <w:t>DIN</w:t>
      </w:r>
      <w:r w:rsidRPr="00843B0F">
        <w:rPr>
          <w:b/>
        </w:rPr>
        <w:t>兴趣向量提取</w:t>
      </w:r>
      <w:r w:rsidRPr="00843B0F">
        <w:rPr>
          <w:b/>
        </w:rPr>
        <w:t>:</w:t>
      </w:r>
      <w:r w:rsidR="00B40895" w:rsidRPr="00843B0F">
        <w:t>用户在选择景点过程中显示出的兴趣是十分多样的，由于用户兴趣的多样性，只有部分历史数据会影响到用户是否会选择当前待推荐的候选景点，而不是用户所有的历史记录。</w:t>
      </w:r>
      <w:r w:rsidR="00D11CB6" w:rsidRPr="00843B0F">
        <w:t>用户的历史记录重要性是不一样的，不能同等对待，需要做一定的处理。离现在越近的行为，越能反映用户当前的兴趣。因此，可以基于</w:t>
      </w:r>
      <w:r w:rsidR="00D11CB6" w:rsidRPr="00843B0F">
        <w:t>Attention</w:t>
      </w:r>
      <w:r w:rsidR="00D11CB6" w:rsidRPr="00843B0F">
        <w:t>机制对用户的历史行为进行加权。如图</w:t>
      </w:r>
      <w:r w:rsidR="00D11CB6" w:rsidRPr="00843B0F">
        <w:t>4-5</w:t>
      </w:r>
      <w:r w:rsidR="00D11CB6" w:rsidRPr="00843B0F">
        <w:t>所示，</w:t>
      </w:r>
      <w:r w:rsidR="007B0428" w:rsidRPr="00843B0F">
        <w:t>Attention</w:t>
      </w:r>
      <w:r w:rsidR="007B0428" w:rsidRPr="00843B0F">
        <w:t>机制的含义是针对不同的景点，用户历史行为与该景点的权重是不同的。假设用户有</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oMath>
      <w:r w:rsidR="007B0428" w:rsidRPr="00843B0F">
        <w:t>三个历史行为，对于候选景点</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007B0428" w:rsidRPr="00843B0F">
        <w:t>，那么</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oMath>
      <w:r w:rsidR="007B0428" w:rsidRPr="00843B0F">
        <w:t>的权重可能是</w:t>
      </w:r>
      <w:r w:rsidR="007B0428" w:rsidRPr="00843B0F">
        <w:t>0.8</w:t>
      </w:r>
      <w:r w:rsidR="007B0428" w:rsidRPr="00843B0F">
        <w:t>、</w:t>
      </w:r>
      <w:r w:rsidR="007B0428" w:rsidRPr="00843B0F">
        <w:t>0.1</w:t>
      </w:r>
      <w:r w:rsidR="007B0428" w:rsidRPr="00843B0F">
        <w:t>、</w:t>
      </w:r>
      <w:r w:rsidR="007B0428" w:rsidRPr="00843B0F">
        <w:t>0.1</w:t>
      </w:r>
      <w:r w:rsidR="007B0428" w:rsidRPr="00843B0F">
        <w:t>，对于候选景点</w:t>
      </w:r>
      <m:oMath>
        <m:sSub>
          <m:sSubPr>
            <m:ctrlPr>
              <w:rPr>
                <w:rFonts w:ascii="Cambria Math" w:hAnsi="Cambria Math"/>
                <w:i/>
              </w:rPr>
            </m:ctrlPr>
          </m:sSubPr>
          <m:e>
            <m:r>
              <w:rPr>
                <w:rFonts w:ascii="Cambria Math" w:hAnsi="Cambria Math"/>
              </w:rPr>
              <m:t>i</m:t>
            </m:r>
          </m:e>
          <m:sub>
            <m:r>
              <w:rPr>
                <w:rFonts w:ascii="Cambria Math" w:hAnsi="Cambria Math"/>
              </w:rPr>
              <m:t>s</m:t>
            </m:r>
          </m:sub>
        </m:sSub>
      </m:oMath>
      <w:r w:rsidR="007B0428" w:rsidRPr="00843B0F">
        <w:t>，</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oMath>
      <w:r w:rsidR="007B0428" w:rsidRPr="00843B0F">
        <w:t>的权重可能是</w:t>
      </w:r>
      <w:r w:rsidR="007B0428" w:rsidRPr="00843B0F">
        <w:t>0.3</w:t>
      </w:r>
      <w:r w:rsidR="007B0428" w:rsidRPr="00843B0F">
        <w:t>、</w:t>
      </w:r>
      <w:r w:rsidR="007B0428" w:rsidRPr="00843B0F">
        <w:t>0.6</w:t>
      </w:r>
      <w:r w:rsidR="007B0428" w:rsidRPr="00843B0F">
        <w:t>、</w:t>
      </w:r>
      <w:r w:rsidR="007B0428" w:rsidRPr="00843B0F">
        <w:t>0.1</w:t>
      </w:r>
      <w:r w:rsidR="007B0428" w:rsidRPr="00843B0F">
        <w:t>，这里的权重就是</w:t>
      </w:r>
      <w:r w:rsidR="007B0428" w:rsidRPr="00843B0F">
        <w:t>Attention</w:t>
      </w:r>
      <w:r w:rsidR="007B0428" w:rsidRPr="00843B0F">
        <w:t>机制即图</w:t>
      </w:r>
      <w:r w:rsidR="007B0428" w:rsidRPr="00843B0F">
        <w:t>4-5</w:t>
      </w:r>
      <w:r w:rsidR="007B0428" w:rsidRPr="00843B0F">
        <w:t>中</w:t>
      </w:r>
      <w:r w:rsidR="007B0428" w:rsidRPr="00843B0F">
        <w:t>Attention</w:t>
      </w:r>
      <w:r w:rsidR="007B0428" w:rsidRPr="00843B0F">
        <w:t>层所需要学习的。如果不使用</w:t>
      </w:r>
      <w:r w:rsidR="007B0428" w:rsidRPr="00843B0F">
        <w:t>Attention</w:t>
      </w:r>
      <w:r w:rsidR="007B0428" w:rsidRPr="00843B0F">
        <w:t>机制，将会出现</w:t>
      </w:r>
      <w:r w:rsidR="005B1203" w:rsidRPr="00843B0F">
        <w:t>这样的情况：假设用户的兴趣向量的</w:t>
      </w:r>
      <w:r w:rsidR="005B1203" w:rsidRPr="00843B0F">
        <w:t>Embedding</w:t>
      </w:r>
      <w:r w:rsidR="005B1203" w:rsidRPr="00843B0F">
        <w:t>表示为</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005B1203" w:rsidRPr="00843B0F">
        <w:t>，候选景点的</w:t>
      </w:r>
      <w:r w:rsidR="005B1203" w:rsidRPr="00843B0F">
        <w:t>Embedding</w:t>
      </w:r>
      <w:r w:rsidR="005B1203" w:rsidRPr="00843B0F">
        <w:t>表示为</w:t>
      </w:r>
      <m:oMath>
        <m:sSub>
          <m:sSubPr>
            <m:ctrlPr>
              <w:rPr>
                <w:rFonts w:ascii="Cambria Math" w:hAnsi="Cambria Math"/>
              </w:rPr>
            </m:ctrlPr>
          </m:sSubPr>
          <m:e>
            <m:r>
              <w:rPr>
                <w:rFonts w:ascii="Cambria Math" w:hAnsi="Cambria Math"/>
              </w:rPr>
              <m:t>V</m:t>
            </m:r>
          </m:e>
          <m:sub>
            <m:r>
              <w:rPr>
                <w:rFonts w:ascii="Cambria Math" w:hAnsi="Cambria Math"/>
              </w:rPr>
              <m:t>a</m:t>
            </m:r>
          </m:sub>
        </m:sSub>
      </m:oMath>
      <w:r w:rsidR="005B1203" w:rsidRPr="00843B0F">
        <w:t>，则用户兴趣和候选景点的相关性可以表示为：</w:t>
      </w:r>
      <m:oMath>
        <m:r>
          <m:rPr>
            <m:sty m:val="p"/>
          </m:rPr>
          <w:rPr>
            <w:rFonts w:ascii="Cambria Math" w:hAnsi="Cambria Math"/>
          </w:rPr>
          <m:t>F</m:t>
        </m:r>
        <m:d>
          <m:dPr>
            <m:ctrlPr>
              <w:rPr>
                <w:rFonts w:ascii="Cambria Math" w:hAnsi="Cambria Math"/>
              </w:rPr>
            </m:ctrlPr>
          </m:dPr>
          <m:e>
            <m:r>
              <m:rPr>
                <m:sty m:val="p"/>
              </m:rPr>
              <w:rPr>
                <w:rFonts w:ascii="Cambria Math" w:hAnsi="Cambria Math"/>
              </w:rPr>
              <m:t>U,A</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u</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m:t>
            </m:r>
          </m:sub>
        </m:sSub>
      </m:oMath>
      <w:r w:rsidR="005B1203" w:rsidRPr="00843B0F">
        <w:t>。如果不使用</w:t>
      </w:r>
      <w:r w:rsidR="005B1203" w:rsidRPr="00843B0F">
        <w:t>Attention</w:t>
      </w:r>
      <w:r w:rsidR="005B1203" w:rsidRPr="00843B0F">
        <w:t>机制，那么同一个用户对于不同</w:t>
      </w:r>
      <w:r w:rsidR="005B1203" w:rsidRPr="00843B0F">
        <w:lastRenderedPageBreak/>
        <w:t>的候选景点，兴趣向量</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005B1203" w:rsidRPr="00843B0F">
        <w:t>都是相同的。如果有两个景点</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005B1203" w:rsidRPr="00843B0F">
        <w:t>和</w:t>
      </w:r>
      <m:oMath>
        <m:sSub>
          <m:sSubPr>
            <m:ctrlPr>
              <w:rPr>
                <w:rFonts w:ascii="Cambria Math" w:hAnsi="Cambria Math"/>
                <w:i/>
              </w:rPr>
            </m:ctrlPr>
          </m:sSubPr>
          <m:e>
            <m:r>
              <w:rPr>
                <w:rFonts w:ascii="Cambria Math" w:hAnsi="Cambria Math"/>
              </w:rPr>
              <m:t>i</m:t>
            </m:r>
          </m:e>
          <m:sub>
            <m:r>
              <w:rPr>
                <w:rFonts w:ascii="Cambria Math" w:hAnsi="Cambria Math"/>
              </w:rPr>
              <m:t>s</m:t>
            </m:r>
          </m:sub>
        </m:sSub>
      </m:oMath>
      <w:r w:rsidR="005B1203" w:rsidRPr="00843B0F">
        <w:t>，用户兴趣和</w:t>
      </w:r>
      <m:oMath>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oMath>
      <w:r w:rsidR="005B1203" w:rsidRPr="00843B0F">
        <w:t xml:space="preserve"> </w:t>
      </w:r>
      <w:r w:rsidR="005B1203" w:rsidRPr="00843B0F">
        <w:t>的相似性都很高，那么</w:t>
      </w:r>
      <w:r w:rsidR="005B1203" w:rsidRPr="00843B0F">
        <w:t>Embedding</w:t>
      </w:r>
      <w:r w:rsidR="005B1203" w:rsidRPr="00843B0F">
        <w:t>表示在</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005B1203" w:rsidRPr="00843B0F">
        <w:t>和</w:t>
      </w:r>
      <m:oMath>
        <m:sSub>
          <m:sSubPr>
            <m:ctrlPr>
              <w:rPr>
                <w:rFonts w:ascii="Cambria Math" w:hAnsi="Cambria Math"/>
                <w:i/>
              </w:rPr>
            </m:ctrlPr>
          </m:sSubPr>
          <m:e>
            <m:r>
              <w:rPr>
                <w:rFonts w:ascii="Cambria Math" w:hAnsi="Cambria Math"/>
              </w:rPr>
              <m:t>i</m:t>
            </m:r>
          </m:e>
          <m:sub>
            <m:r>
              <w:rPr>
                <w:rFonts w:ascii="Cambria Math" w:hAnsi="Cambria Math"/>
              </w:rPr>
              <m:t>s</m:t>
            </m:r>
          </m:sub>
        </m:sSub>
      </m:oMath>
      <w:r w:rsidR="005B1203" w:rsidRPr="00843B0F">
        <w:t>连线上的候选景点都会有很高的相似性。这样的限制将使得模型很难学习到有效的用户和候选景点的</w:t>
      </w:r>
      <w:r w:rsidR="005B1203" w:rsidRPr="00843B0F">
        <w:t>Embedding</w:t>
      </w:r>
      <w:r w:rsidR="005B1203" w:rsidRPr="00843B0F">
        <w:t>表示。在加入</w:t>
      </w:r>
      <w:r w:rsidR="005B1203" w:rsidRPr="00843B0F">
        <w:t>Attention</w:t>
      </w:r>
      <w:r w:rsidR="005B1203" w:rsidRPr="00843B0F">
        <w:t>机制之后，用户的兴趣表示的计算如公式</w:t>
      </w:r>
      <w:r w:rsidR="000E1D84" w:rsidRPr="00843B0F">
        <w:t>4-14</w:t>
      </w:r>
      <w:r w:rsidR="005B1203" w:rsidRPr="00843B0F">
        <w:t>所示</w:t>
      </w:r>
      <w:r w:rsidR="005B1203" w:rsidRPr="00843B0F">
        <w:t>:</w:t>
      </w:r>
    </w:p>
    <w:p w14:paraId="27F81160" w14:textId="7CC5FEFE" w:rsidR="005B1203" w:rsidRPr="00843B0F" w:rsidRDefault="00C41D4D" w:rsidP="00391B2A">
      <w:pPr>
        <w:pStyle w:val="11"/>
        <w:ind w:firstLine="480"/>
        <w:jc w:val="right"/>
      </w:pPr>
      <m:oMath>
        <m:sSub>
          <m:sSubPr>
            <m:ctrlPr>
              <w:rPr>
                <w:rFonts w:ascii="Cambria Math" w:hAnsi="Cambria Math"/>
              </w:rPr>
            </m:ctrlPr>
          </m:sSubPr>
          <m:e>
            <m:r>
              <w:rPr>
                <w:rFonts w:ascii="Cambria Math" w:hAnsi="Cambria Math"/>
              </w:rPr>
              <m:t>V</m:t>
            </m:r>
          </m:e>
          <m:sub>
            <m:r>
              <w:rPr>
                <w:rFonts w:ascii="Cambria Math" w:hAnsi="Cambria Math"/>
              </w:rPr>
              <m:t>din</m:t>
            </m:r>
          </m:sub>
        </m:sSub>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a</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g(</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e>
        </m:nary>
        <m:sSub>
          <m:sSubPr>
            <m:ctrlPr>
              <w:rPr>
                <w:rFonts w:ascii="Cambria Math" w:hAnsi="Cambria Math"/>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oMath>
      <w:r w:rsidR="00391B2A" w:rsidRPr="00843B0F">
        <w:t xml:space="preserve">          </w:t>
      </w:r>
      <w:r w:rsidR="00D65B6D">
        <w:t>（</w:t>
      </w:r>
      <w:r w:rsidR="00391B2A" w:rsidRPr="00843B0F">
        <w:t>4-14</w:t>
      </w:r>
      <w:r w:rsidR="00391B2A" w:rsidRPr="00843B0F">
        <w:t>）</w:t>
      </w:r>
    </w:p>
    <w:p w14:paraId="72BF5285" w14:textId="77777777" w:rsidR="00F739BD" w:rsidRPr="00843B0F" w:rsidRDefault="00F739BD" w:rsidP="00681673">
      <w:pPr>
        <w:pStyle w:val="11"/>
        <w:ind w:firstLine="480"/>
      </w:pPr>
      <w:r w:rsidRPr="00843B0F">
        <w:t>其中</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843B0F">
        <w:t>表示历史景点的嵌入向量表示，</w:t>
      </w:r>
      <m:oMath>
        <m:sSub>
          <m:sSubPr>
            <m:ctrlPr>
              <w:rPr>
                <w:rFonts w:ascii="Cambria Math" w:hAnsi="Cambria Math"/>
              </w:rPr>
            </m:ctrlPr>
          </m:sSubPr>
          <m:e>
            <m:r>
              <w:rPr>
                <w:rFonts w:ascii="Cambria Math" w:hAnsi="Cambria Math"/>
              </w:rPr>
              <m:t>V</m:t>
            </m:r>
          </m:e>
          <m:sub>
            <m:r>
              <w:rPr>
                <w:rFonts w:ascii="Cambria Math" w:hAnsi="Cambria Math"/>
              </w:rPr>
              <m:t>din</m:t>
            </m:r>
          </m:sub>
        </m:sSub>
      </m:oMath>
      <w:r w:rsidRPr="00843B0F">
        <w:t>是所有历史景点向量的加权和，表示的是用户对景点的兴趣。</w:t>
      </w:r>
      <m:oMath>
        <m:sSub>
          <m:sSubPr>
            <m:ctrlPr>
              <w:rPr>
                <w:rFonts w:ascii="Cambria Math" w:hAnsi="Cambria Math"/>
              </w:rPr>
            </m:ctrlPr>
          </m:sSubPr>
          <m:e>
            <m:r>
              <w:rPr>
                <w:rFonts w:ascii="Cambria Math" w:hAnsi="Cambria Math"/>
              </w:rPr>
              <m:t>V</m:t>
            </m:r>
          </m:e>
          <m:sub>
            <m:r>
              <w:rPr>
                <w:rFonts w:ascii="Cambria Math" w:hAnsi="Cambria Math"/>
              </w:rPr>
              <m:t>a</m:t>
            </m:r>
          </m:sub>
        </m:sSub>
      </m:oMath>
      <w:r w:rsidRPr="00843B0F">
        <w:t>是候选景点的嵌入向量表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43B0F">
        <w:t>是候选景点影响每个历史游玩景点的权重，通过</w:t>
      </w:r>
      <w:r w:rsidRPr="00843B0F">
        <w:t>Attention</w:t>
      </w:r>
      <w:r w:rsidRPr="00843B0F">
        <w:t>层学习得到，通过函数进行拟合，表示为</w:t>
      </w:r>
      <m:oMath>
        <m:r>
          <m:rPr>
            <m:sty m:val="p"/>
          </m:rPr>
          <w:rPr>
            <w:rFonts w:ascii="Cambria Math" w:hAnsi="Cambria Math"/>
          </w:rPr>
          <m:t>g(</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a</m:t>
            </m:r>
          </m:sub>
        </m:sSub>
        <m:r>
          <w:rPr>
            <w:rFonts w:ascii="Cambria Math" w:hAnsi="Cambria Math"/>
          </w:rPr>
          <m:t>)</m:t>
        </m:r>
      </m:oMath>
      <w:r w:rsidRPr="00843B0F">
        <w:t>。</w:t>
      </w:r>
    </w:p>
    <w:p w14:paraId="30CDBB2E" w14:textId="7137E7F5" w:rsidR="007B0428" w:rsidRPr="00843B0F" w:rsidRDefault="003569C8" w:rsidP="003569C8">
      <w:pPr>
        <w:pStyle w:val="11"/>
        <w:ind w:firstLine="480"/>
        <w:jc w:val="center"/>
      </w:pPr>
      <w:r w:rsidRPr="003569C8">
        <w:object w:dxaOrig="3241" w:dyaOrig="4455" w14:anchorId="45ADD823">
          <v:shape id="_x0000_i1030" type="#_x0000_t75" style="width:208.5pt;height:237.9pt" o:ole="">
            <v:imagedata r:id="rId44" o:title="" croptop="10432f"/>
          </v:shape>
          <o:OLEObject Type="Embed" ProgID="Visio.Drawing.15" ShapeID="_x0000_i1030" DrawAspect="Content" ObjectID="_1670239556" r:id="rId45"/>
        </w:object>
      </w:r>
    </w:p>
    <w:p w14:paraId="5F92A382" w14:textId="77777777" w:rsidR="00FC09BF" w:rsidRPr="00843B0F" w:rsidRDefault="00FC09BF" w:rsidP="00641472">
      <w:pPr>
        <w:pStyle w:val="22"/>
        <w:spacing w:beforeLines="0" w:before="0"/>
        <w:ind w:firstLine="420"/>
      </w:pPr>
      <w:r w:rsidRPr="00843B0F">
        <w:t>图</w:t>
      </w:r>
      <w:r w:rsidRPr="00843B0F">
        <w:t xml:space="preserve">4-5 </w:t>
      </w:r>
      <w:r w:rsidRPr="00843B0F">
        <w:t>基于</w:t>
      </w:r>
      <w:r w:rsidRPr="00843B0F">
        <w:t>Attention</w:t>
      </w:r>
      <w:r w:rsidRPr="00843B0F">
        <w:t>的用户兴趣向量表示</w:t>
      </w:r>
    </w:p>
    <w:p w14:paraId="17979D3A" w14:textId="77777777" w:rsidR="00F30E5A" w:rsidRPr="00843B0F" w:rsidRDefault="00CC0B57" w:rsidP="00835B0A">
      <w:pPr>
        <w:pStyle w:val="11"/>
        <w:ind w:firstLine="480"/>
      </w:pPr>
      <w:r w:rsidRPr="00843B0F">
        <w:t>在经过</w:t>
      </w:r>
      <w:r w:rsidRPr="00843B0F">
        <w:t>TextCNN</w:t>
      </w:r>
      <w:r w:rsidRPr="00843B0F">
        <w:t>和</w:t>
      </w:r>
      <w:r w:rsidRPr="00843B0F">
        <w:t>DIN</w:t>
      </w:r>
      <w:r w:rsidRPr="00843B0F">
        <w:t>部分分别得到用户的兴趣向量表示后，用户最终的兴趣向量表示</w:t>
      </w:r>
      <m:oMath>
        <m:sSub>
          <m:sSubPr>
            <m:ctrlPr>
              <w:rPr>
                <w:rFonts w:ascii="Cambria Math" w:hAnsi="Cambria Math"/>
              </w:rPr>
            </m:ctrlPr>
          </m:sSubPr>
          <m:e>
            <m:r>
              <w:rPr>
                <w:rFonts w:ascii="Cambria Math" w:hAnsi="Cambria Math"/>
              </w:rPr>
              <m:t>V</m:t>
            </m:r>
          </m:e>
          <m:sub>
            <m:r>
              <w:rPr>
                <w:rFonts w:ascii="Cambria Math" w:hAnsi="Cambria Math"/>
              </w:rPr>
              <m:t>u</m:t>
            </m:r>
          </m:sub>
        </m:sSub>
      </m:oMath>
      <w:r w:rsidRPr="00843B0F">
        <w:t>如公式</w:t>
      </w:r>
      <w:r w:rsidR="00594B97" w:rsidRPr="00843B0F">
        <w:t>4-15</w:t>
      </w:r>
      <w:r w:rsidRPr="00843B0F">
        <w:t>所示：</w:t>
      </w:r>
    </w:p>
    <w:p w14:paraId="2E777C3C" w14:textId="5EA10D50" w:rsidR="00CC0B57" w:rsidRPr="00843B0F" w:rsidRDefault="00C41D4D" w:rsidP="00391B2A">
      <w:pPr>
        <w:pStyle w:val="11"/>
        <w:wordWrap w:val="0"/>
        <w:ind w:firstLine="480"/>
        <w:jc w:val="right"/>
      </w:pPr>
      <m:oMath>
        <m:sSub>
          <m:sSubPr>
            <m:ctrlPr>
              <w:rPr>
                <w:rFonts w:ascii="Cambria Math" w:hAnsi="Cambria Math"/>
              </w:rPr>
            </m:ctrlPr>
          </m:sSubPr>
          <m:e>
            <m:r>
              <w:rPr>
                <w:rFonts w:ascii="Cambria Math" w:hAnsi="Cambria Math"/>
              </w:rPr>
              <m:t>V</m:t>
            </m:r>
          </m:e>
          <m:sub>
            <m:r>
              <w:rPr>
                <w:rFonts w:ascii="Cambria Math" w:hAnsi="Cambria Math"/>
              </w:rPr>
              <m:t>u</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cn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in</m:t>
            </m:r>
          </m:sub>
        </m:sSub>
      </m:oMath>
      <w:r w:rsidR="00391B2A" w:rsidRPr="00843B0F">
        <w:t xml:space="preserve">               </w:t>
      </w:r>
      <w:r w:rsidR="00AC6118">
        <w:t xml:space="preserve">    </w:t>
      </w:r>
      <w:r w:rsidR="00391B2A" w:rsidRPr="00843B0F">
        <w:t xml:space="preserve">  </w:t>
      </w:r>
      <w:r w:rsidR="00D65B6D">
        <w:t>（</w:t>
      </w:r>
      <w:r w:rsidR="00391B2A" w:rsidRPr="00843B0F">
        <w:t>4-15</w:t>
      </w:r>
      <w:r w:rsidR="00391B2A" w:rsidRPr="00843B0F">
        <w:t>）</w:t>
      </w:r>
    </w:p>
    <w:p w14:paraId="38E5CC2F" w14:textId="77777777" w:rsidR="0024073C" w:rsidRPr="00843B0F" w:rsidRDefault="0024073C" w:rsidP="00835B0A">
      <w:pPr>
        <w:pStyle w:val="2"/>
        <w:spacing w:before="163"/>
        <w:rPr>
          <w:rFonts w:ascii="Times New Roman" w:hAnsi="Times New Roman" w:cs="Times New Roman"/>
        </w:rPr>
      </w:pPr>
      <w:bookmarkStart w:id="41" w:name="_Toc32067995"/>
      <w:r w:rsidRPr="00843B0F">
        <w:rPr>
          <w:rFonts w:ascii="Times New Roman" w:hAnsi="Times New Roman" w:cs="Times New Roman"/>
        </w:rPr>
        <w:t>4.4</w:t>
      </w:r>
      <w:r w:rsidR="005B7CC5" w:rsidRPr="00843B0F">
        <w:rPr>
          <w:rFonts w:ascii="Times New Roman" w:hAnsi="Times New Roman" w:cs="Times New Roman"/>
        </w:rPr>
        <w:t xml:space="preserve"> </w:t>
      </w:r>
      <w:r w:rsidR="005B7CC5" w:rsidRPr="00843B0F">
        <w:rPr>
          <w:rFonts w:ascii="Times New Roman" w:hAnsi="Times New Roman" w:cs="Times New Roman"/>
        </w:rPr>
        <w:t>景点推荐</w:t>
      </w:r>
      <w:bookmarkEnd w:id="41"/>
    </w:p>
    <w:p w14:paraId="62D6FE5D" w14:textId="77777777" w:rsidR="006900D9" w:rsidRPr="00843B0F" w:rsidRDefault="006900D9" w:rsidP="00681673">
      <w:pPr>
        <w:pStyle w:val="11"/>
        <w:ind w:firstLine="480"/>
      </w:pPr>
      <w:r w:rsidRPr="00843B0F">
        <w:t>在得到</w:t>
      </w:r>
      <w:r w:rsidR="008D5B84" w:rsidRPr="00843B0F">
        <w:t>用户兴趣向量表示和候选景点向量表示之后，将两者的表示拼接起来，然后输给两层全连接神经网络。候选景点</w:t>
      </w:r>
      <w:r w:rsidR="002E7E54" w:rsidRPr="00843B0F">
        <w:t>t</w:t>
      </w:r>
      <w:r w:rsidR="008D5B84" w:rsidRPr="00843B0F">
        <w:t>的向量表示为</w:t>
      </w:r>
      <m:oMath>
        <m:sSub>
          <m:sSubPr>
            <m:ctrlPr>
              <w:rPr>
                <w:rFonts w:ascii="Cambria Math" w:hAnsi="Cambria Math"/>
              </w:rPr>
            </m:ctrlPr>
          </m:sSubPr>
          <m:e>
            <m:r>
              <w:rPr>
                <w:rFonts w:ascii="Cambria Math" w:hAnsi="Cambria Math"/>
              </w:rPr>
              <m:t>I</m:t>
            </m:r>
          </m:e>
          <m:sub>
            <m:r>
              <w:rPr>
                <w:rFonts w:ascii="Cambria Math" w:hAnsi="Cambria Math"/>
              </w:rPr>
              <m:t>t</m:t>
            </m:r>
          </m:sub>
        </m:sSub>
      </m:oMath>
      <w:r w:rsidR="002E7E54" w:rsidRPr="00843B0F">
        <w:t>，全连接神经网络的</w:t>
      </w:r>
      <w:r w:rsidR="008D5B84" w:rsidRPr="00843B0F">
        <w:t>输入如公式</w:t>
      </w:r>
      <w:r w:rsidR="000D0733" w:rsidRPr="00843B0F">
        <w:t>4-16</w:t>
      </w:r>
      <w:r w:rsidR="008D5B84" w:rsidRPr="00843B0F">
        <w:t>所示：</w:t>
      </w:r>
    </w:p>
    <w:p w14:paraId="6CE92713" w14:textId="6388ADA5" w:rsidR="008D5B84" w:rsidRPr="00843B0F" w:rsidRDefault="00C41D4D" w:rsidP="00391B2A">
      <w:pPr>
        <w:pStyle w:val="11"/>
        <w:wordWrap w:val="0"/>
        <w:ind w:firstLine="480"/>
        <w:jc w:val="right"/>
      </w:pPr>
      <m:oMath>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u</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oMath>
      <w:r w:rsidR="00391B2A" w:rsidRPr="00843B0F">
        <w:t xml:space="preserve">                 </w:t>
      </w:r>
      <w:r w:rsidR="00AC6118">
        <w:t xml:space="preserve">    </w:t>
      </w:r>
      <w:r w:rsidR="00391B2A" w:rsidRPr="00843B0F">
        <w:t xml:space="preserve">  </w:t>
      </w:r>
      <w:r w:rsidR="00D65B6D">
        <w:t>（</w:t>
      </w:r>
      <w:r w:rsidR="00391B2A" w:rsidRPr="00843B0F">
        <w:t>4-16</w:t>
      </w:r>
      <w:r w:rsidR="00391B2A" w:rsidRPr="00843B0F">
        <w:t>）</w:t>
      </w:r>
    </w:p>
    <w:p w14:paraId="478CF651" w14:textId="77777777" w:rsidR="008D5B84" w:rsidRPr="00843B0F" w:rsidRDefault="008D5B84" w:rsidP="00681673">
      <w:pPr>
        <w:pStyle w:val="11"/>
        <w:ind w:firstLine="480"/>
      </w:pPr>
      <w:r w:rsidRPr="00843B0F">
        <w:t>经过两层全连接层</w:t>
      </w:r>
      <w:r w:rsidR="002E7E54" w:rsidRPr="00843B0F">
        <w:t>，用户</w:t>
      </w:r>
      <m:oMath>
        <m:r>
          <m:rPr>
            <m:sty m:val="p"/>
          </m:rPr>
          <w:rPr>
            <w:rFonts w:ascii="Cambria Math" w:hAnsi="Cambria Math"/>
          </w:rPr>
          <m:t>u</m:t>
        </m:r>
      </m:oMath>
      <w:r w:rsidR="002E7E54" w:rsidRPr="00843B0F">
        <w:t>游玩候选景点</w:t>
      </w:r>
      <m:oMath>
        <m:r>
          <m:rPr>
            <m:sty m:val="p"/>
          </m:rPr>
          <w:rPr>
            <w:rFonts w:ascii="Cambria Math" w:hAnsi="Cambria Math"/>
          </w:rPr>
          <m:t>t</m:t>
        </m:r>
      </m:oMath>
      <w:r w:rsidR="002E7E54" w:rsidRPr="00843B0F">
        <w:t>的概率</w:t>
      </w:r>
      <w:r w:rsidRPr="00843B0F">
        <w:t>的计算如公式</w:t>
      </w:r>
      <w:r w:rsidR="000D0733" w:rsidRPr="00843B0F">
        <w:t>4-17</w:t>
      </w:r>
      <w:r w:rsidRPr="00843B0F">
        <w:t>所示：</w:t>
      </w:r>
    </w:p>
    <w:p w14:paraId="05D2695B" w14:textId="6C9FD08E" w:rsidR="008D5B84" w:rsidRPr="00843B0F" w:rsidRDefault="00C41D4D" w:rsidP="00391B2A">
      <w:pPr>
        <w:pStyle w:val="11"/>
        <w:ind w:firstLine="480"/>
        <w:jc w:val="right"/>
      </w:pPr>
      <m:oMath>
        <m:sSubSup>
          <m:sSubSupPr>
            <m:ctrlPr>
              <w:rPr>
                <w:rFonts w:ascii="Cambria Math" w:hAnsi="Cambria Math"/>
              </w:rPr>
            </m:ctrlPr>
          </m:sSubSupPr>
          <m:e>
            <m:r>
              <w:rPr>
                <w:rFonts w:ascii="Cambria Math" w:hAnsi="Cambria Math"/>
              </w:rPr>
              <m:t>z</m:t>
            </m:r>
          </m:e>
          <m:sub>
            <m:r>
              <w:rPr>
                <w:rFonts w:ascii="Cambria Math" w:hAnsi="Cambria Math"/>
              </w:rPr>
              <m:t>out</m:t>
            </m:r>
          </m:sub>
          <m:sup>
            <m:r>
              <w:rPr>
                <w:rFonts w:ascii="Cambria Math" w:hAnsi="Cambria Math"/>
              </w:rPr>
              <m:t>1</m:t>
            </m:r>
          </m:sup>
        </m:sSubSup>
        <m:r>
          <w:rPr>
            <w:rFonts w:ascii="Cambria Math" w:hAnsi="Cambria Math"/>
          </w:rPr>
          <m:t>=σ(</m:t>
        </m:r>
        <m:sSubSup>
          <m:sSubSupPr>
            <m:ctrlPr>
              <w:rPr>
                <w:rFonts w:ascii="Cambria Math" w:hAnsi="Cambria Math"/>
                <w:i/>
              </w:rPr>
            </m:ctrlPr>
          </m:sSubSupPr>
          <m:e>
            <m:r>
              <w:rPr>
                <w:rFonts w:ascii="Cambria Math" w:hAnsi="Cambria Math"/>
              </w:rPr>
              <m:t>W</m:t>
            </m:r>
          </m:e>
          <m:sub>
            <m:r>
              <w:rPr>
                <w:rFonts w:ascii="Cambria Math" w:hAnsi="Cambria Math"/>
              </w:rPr>
              <m:t>FC</m:t>
            </m:r>
          </m:sub>
          <m:sup>
            <m:r>
              <w:rPr>
                <w:rFonts w:ascii="Cambria Math" w:hAnsi="Cambria Math"/>
              </w:rPr>
              <m:t>1</m:t>
            </m:r>
          </m:sup>
        </m:sSub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FC</m:t>
            </m:r>
          </m:sub>
          <m:sup>
            <m:r>
              <w:rPr>
                <w:rFonts w:ascii="Cambria Math" w:hAnsi="Cambria Math"/>
              </w:rPr>
              <m:t>1</m:t>
            </m:r>
          </m:sup>
        </m:sSubSup>
        <m:r>
          <w:rPr>
            <w:rFonts w:ascii="Cambria Math" w:hAnsi="Cambria Math"/>
          </w:rPr>
          <m:t>)</m:t>
        </m:r>
      </m:oMath>
      <w:r w:rsidR="00391B2A" w:rsidRPr="00843B0F">
        <w:t xml:space="preserve">                  </w:t>
      </w:r>
      <w:r w:rsidR="00D65B6D">
        <w:t>（</w:t>
      </w:r>
      <w:r w:rsidR="00391B2A" w:rsidRPr="00843B0F">
        <w:t>4-17</w:t>
      </w:r>
      <w:r w:rsidR="00391B2A" w:rsidRPr="00843B0F">
        <w:t>）</w:t>
      </w:r>
    </w:p>
    <w:p w14:paraId="7420790F" w14:textId="02B1D807" w:rsidR="008D5B84" w:rsidRPr="00843B0F" w:rsidRDefault="00C41D4D" w:rsidP="00391B2A">
      <w:pPr>
        <w:pStyle w:val="11"/>
        <w:ind w:firstLine="480"/>
        <w:jc w:val="right"/>
      </w:pPr>
      <m:oMath>
        <m:sSubSup>
          <m:sSubSupPr>
            <m:ctrlPr>
              <w:rPr>
                <w:rFonts w:ascii="Cambria Math" w:hAnsi="Cambria Math"/>
              </w:rPr>
            </m:ctrlPr>
          </m:sSubSupPr>
          <m:e>
            <m:r>
              <w:rPr>
                <w:rFonts w:ascii="Cambria Math" w:hAnsi="Cambria Math"/>
              </w:rPr>
              <m:t>p</m:t>
            </m:r>
          </m:e>
          <m:sub>
            <m:r>
              <w:rPr>
                <w:rFonts w:ascii="Cambria Math" w:hAnsi="Cambria Math"/>
              </w:rPr>
              <m:t>u</m:t>
            </m:r>
          </m:sub>
          <m:sup>
            <m:r>
              <w:rPr>
                <w:rFonts w:ascii="Cambria Math" w:hAnsi="Cambria Math"/>
              </w:rPr>
              <m:t>t</m:t>
            </m:r>
          </m:sup>
        </m:sSubSup>
        <m:r>
          <w:rPr>
            <w:rFonts w:ascii="Cambria Math" w:hAnsi="Cambria Math"/>
          </w:rPr>
          <m:t>=σ(</m:t>
        </m:r>
        <m:sSubSup>
          <m:sSubSupPr>
            <m:ctrlPr>
              <w:rPr>
                <w:rFonts w:ascii="Cambria Math" w:hAnsi="Cambria Math"/>
                <w:i/>
              </w:rPr>
            </m:ctrlPr>
          </m:sSubSupPr>
          <m:e>
            <m:r>
              <w:rPr>
                <w:rFonts w:ascii="Cambria Math" w:hAnsi="Cambria Math"/>
              </w:rPr>
              <m:t>W</m:t>
            </m:r>
          </m:e>
          <m:sub>
            <m:r>
              <w:rPr>
                <w:rFonts w:ascii="Cambria Math" w:hAnsi="Cambria Math"/>
              </w:rPr>
              <m:t>FC</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ou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FC</m:t>
            </m:r>
          </m:sub>
          <m:sup>
            <m:r>
              <w:rPr>
                <w:rFonts w:ascii="Cambria Math" w:hAnsi="Cambria Math"/>
              </w:rPr>
              <m:t>2</m:t>
            </m:r>
          </m:sup>
        </m:sSubSup>
        <m:r>
          <w:rPr>
            <w:rFonts w:ascii="Cambria Math" w:hAnsi="Cambria Math"/>
          </w:rPr>
          <m:t>)</m:t>
        </m:r>
      </m:oMath>
      <w:r w:rsidR="00391B2A" w:rsidRPr="00843B0F">
        <w:t xml:space="preserve">                  </w:t>
      </w:r>
      <w:r w:rsidR="00D65B6D">
        <w:t>（</w:t>
      </w:r>
      <w:r w:rsidR="00391B2A" w:rsidRPr="00843B0F">
        <w:t>4-18</w:t>
      </w:r>
      <w:r w:rsidR="00391B2A" w:rsidRPr="00843B0F">
        <w:t>）</w:t>
      </w:r>
    </w:p>
    <w:p w14:paraId="1CD12CB6" w14:textId="77777777" w:rsidR="005B7CC5" w:rsidRPr="00843B0F" w:rsidRDefault="005B7CC5" w:rsidP="0049322B">
      <w:pPr>
        <w:pStyle w:val="2"/>
        <w:spacing w:before="163"/>
        <w:rPr>
          <w:rFonts w:ascii="Times New Roman" w:hAnsi="Times New Roman" w:cs="Times New Roman"/>
        </w:rPr>
      </w:pPr>
      <w:bookmarkStart w:id="42" w:name="_Toc32067996"/>
      <w:r w:rsidRPr="00843B0F">
        <w:rPr>
          <w:rFonts w:ascii="Times New Roman" w:hAnsi="Times New Roman" w:cs="Times New Roman"/>
        </w:rPr>
        <w:lastRenderedPageBreak/>
        <w:t xml:space="preserve">4.5 </w:t>
      </w:r>
      <w:r w:rsidR="00F07993" w:rsidRPr="00843B0F">
        <w:rPr>
          <w:rFonts w:ascii="Times New Roman" w:hAnsi="Times New Roman" w:cs="Times New Roman"/>
        </w:rPr>
        <w:t>实验验证</w:t>
      </w:r>
      <w:bookmarkEnd w:id="42"/>
    </w:p>
    <w:p w14:paraId="1FAD0A20" w14:textId="77777777" w:rsidR="00F07993" w:rsidRPr="00843B0F" w:rsidRDefault="00A1326D" w:rsidP="00681673">
      <w:pPr>
        <w:pStyle w:val="11"/>
        <w:ind w:firstLine="480"/>
      </w:pPr>
      <w:r w:rsidRPr="00843B0F">
        <w:t>本节主要说明实验数据，参数设置以及对本文方法结果的评估。同时，对于本章研究的重点可解释，本节将会通过两个例子进行结构展示并展开讨论。可以看出，本文提出的方法确实能够在保证推荐准确率的前提下，为推荐结果提供较为合理的解释。</w:t>
      </w:r>
    </w:p>
    <w:p w14:paraId="4C6A3674" w14:textId="77777777" w:rsidR="00A1326D" w:rsidRPr="00843B0F" w:rsidRDefault="00D22E31" w:rsidP="0049322B">
      <w:pPr>
        <w:pStyle w:val="3"/>
        <w:spacing w:before="163"/>
      </w:pPr>
      <w:bookmarkStart w:id="43" w:name="_Toc32067997"/>
      <w:r w:rsidRPr="00843B0F">
        <w:t>4</w:t>
      </w:r>
      <w:r w:rsidR="007D25AF" w:rsidRPr="00843B0F">
        <w:t xml:space="preserve">.5.1 </w:t>
      </w:r>
      <w:r w:rsidR="007D25AF" w:rsidRPr="00843B0F">
        <w:t>实验数据</w:t>
      </w:r>
      <w:bookmarkEnd w:id="43"/>
    </w:p>
    <w:p w14:paraId="21B7EF43" w14:textId="77777777" w:rsidR="007D25AF" w:rsidRPr="00090AE4" w:rsidRDefault="008B3496" w:rsidP="00D85F04">
      <w:pPr>
        <w:pStyle w:val="11"/>
        <w:spacing w:beforeLines="50" w:before="163" w:afterLines="50" w:after="163"/>
        <w:ind w:firstLine="420"/>
        <w:jc w:val="center"/>
        <w:rPr>
          <w:kern w:val="2"/>
          <w:sz w:val="21"/>
          <w:szCs w:val="21"/>
        </w:rPr>
      </w:pPr>
      <w:r w:rsidRPr="00090AE4">
        <w:rPr>
          <w:kern w:val="2"/>
          <w:sz w:val="21"/>
          <w:szCs w:val="21"/>
        </w:rPr>
        <w:t>表</w:t>
      </w:r>
      <w:r w:rsidRPr="00090AE4">
        <w:rPr>
          <w:kern w:val="2"/>
          <w:sz w:val="21"/>
          <w:szCs w:val="21"/>
        </w:rPr>
        <w:t xml:space="preserve">4-1 </w:t>
      </w:r>
      <w:r w:rsidRPr="00090AE4">
        <w:rPr>
          <w:kern w:val="2"/>
          <w:sz w:val="21"/>
          <w:szCs w:val="21"/>
        </w:rPr>
        <w:t>马蜂窝用户数据集</w:t>
      </w:r>
    </w:p>
    <w:tbl>
      <w:tblPr>
        <w:tblStyle w:val="ac"/>
        <w:tblW w:w="9072" w:type="dxa"/>
        <w:tblBorders>
          <w:left w:val="none" w:sz="0" w:space="0" w:color="auto"/>
          <w:right w:val="none" w:sz="0" w:space="0" w:color="auto"/>
        </w:tblBorders>
        <w:tblLook w:val="04A0" w:firstRow="1" w:lastRow="0" w:firstColumn="1" w:lastColumn="0" w:noHBand="0" w:noVBand="1"/>
      </w:tblPr>
      <w:tblGrid>
        <w:gridCol w:w="4536"/>
        <w:gridCol w:w="4536"/>
      </w:tblGrid>
      <w:tr w:rsidR="008B3496" w:rsidRPr="00843B0F" w14:paraId="379A8F17" w14:textId="77777777" w:rsidTr="003739B5">
        <w:tc>
          <w:tcPr>
            <w:tcW w:w="4536" w:type="dxa"/>
            <w:tcBorders>
              <w:bottom w:val="single" w:sz="4" w:space="0" w:color="auto"/>
              <w:right w:val="nil"/>
            </w:tcBorders>
          </w:tcPr>
          <w:p w14:paraId="28629F21" w14:textId="77777777" w:rsidR="008B3496" w:rsidRPr="00090AE4" w:rsidRDefault="008B3496" w:rsidP="00090AE4">
            <w:pPr>
              <w:jc w:val="center"/>
              <w:rPr>
                <w:rFonts w:eastAsia="宋体"/>
                <w:sz w:val="21"/>
                <w:szCs w:val="21"/>
              </w:rPr>
            </w:pPr>
            <w:r w:rsidRPr="00090AE4">
              <w:rPr>
                <w:rFonts w:eastAsia="宋体"/>
                <w:sz w:val="21"/>
                <w:szCs w:val="21"/>
              </w:rPr>
              <w:t>数据</w:t>
            </w:r>
          </w:p>
        </w:tc>
        <w:tc>
          <w:tcPr>
            <w:tcW w:w="4536" w:type="dxa"/>
            <w:tcBorders>
              <w:left w:val="nil"/>
              <w:bottom w:val="single" w:sz="4" w:space="0" w:color="auto"/>
            </w:tcBorders>
          </w:tcPr>
          <w:p w14:paraId="6A7F7AE5" w14:textId="77777777" w:rsidR="008B3496" w:rsidRPr="00090AE4" w:rsidRDefault="008B3496" w:rsidP="00090AE4">
            <w:pPr>
              <w:jc w:val="center"/>
              <w:rPr>
                <w:rFonts w:eastAsia="宋体"/>
                <w:sz w:val="21"/>
                <w:szCs w:val="21"/>
              </w:rPr>
            </w:pPr>
            <w:r w:rsidRPr="00090AE4">
              <w:rPr>
                <w:rFonts w:eastAsia="宋体"/>
                <w:sz w:val="21"/>
                <w:szCs w:val="21"/>
              </w:rPr>
              <w:t>马蜂窝</w:t>
            </w:r>
          </w:p>
        </w:tc>
      </w:tr>
      <w:tr w:rsidR="008B3496" w:rsidRPr="00843B0F" w14:paraId="264F6DA0" w14:textId="77777777" w:rsidTr="003739B5">
        <w:tc>
          <w:tcPr>
            <w:tcW w:w="4536" w:type="dxa"/>
            <w:tcBorders>
              <w:right w:val="nil"/>
            </w:tcBorders>
          </w:tcPr>
          <w:p w14:paraId="3F702E69" w14:textId="77777777" w:rsidR="008B3496" w:rsidRPr="00090AE4" w:rsidRDefault="008B3496" w:rsidP="00090AE4">
            <w:pPr>
              <w:jc w:val="center"/>
              <w:rPr>
                <w:rFonts w:eastAsia="宋体"/>
                <w:sz w:val="21"/>
                <w:szCs w:val="21"/>
              </w:rPr>
            </w:pPr>
            <w:r w:rsidRPr="00090AE4">
              <w:rPr>
                <w:rFonts w:eastAsia="宋体"/>
                <w:sz w:val="21"/>
                <w:szCs w:val="21"/>
              </w:rPr>
              <w:t>用户数</w:t>
            </w:r>
          </w:p>
        </w:tc>
        <w:tc>
          <w:tcPr>
            <w:tcW w:w="4536" w:type="dxa"/>
            <w:tcBorders>
              <w:left w:val="nil"/>
            </w:tcBorders>
          </w:tcPr>
          <w:p w14:paraId="4DB14FCE" w14:textId="77777777" w:rsidR="008B3496" w:rsidRPr="00090AE4" w:rsidRDefault="008B3496" w:rsidP="00090AE4">
            <w:pPr>
              <w:jc w:val="center"/>
              <w:rPr>
                <w:rFonts w:eastAsia="宋体"/>
                <w:sz w:val="21"/>
                <w:szCs w:val="21"/>
              </w:rPr>
            </w:pPr>
            <w:r w:rsidRPr="00090AE4">
              <w:rPr>
                <w:rFonts w:eastAsia="宋体"/>
                <w:sz w:val="21"/>
                <w:szCs w:val="21"/>
              </w:rPr>
              <w:t>19596</w:t>
            </w:r>
          </w:p>
        </w:tc>
      </w:tr>
      <w:tr w:rsidR="008B3496" w:rsidRPr="00843B0F" w14:paraId="5330A340" w14:textId="77777777" w:rsidTr="003739B5">
        <w:tc>
          <w:tcPr>
            <w:tcW w:w="4536" w:type="dxa"/>
            <w:tcBorders>
              <w:right w:val="nil"/>
            </w:tcBorders>
          </w:tcPr>
          <w:p w14:paraId="502D5A28" w14:textId="77777777" w:rsidR="008B3496" w:rsidRPr="00090AE4" w:rsidRDefault="008B3496" w:rsidP="00090AE4">
            <w:pPr>
              <w:jc w:val="center"/>
              <w:rPr>
                <w:rFonts w:eastAsia="宋体"/>
                <w:sz w:val="21"/>
                <w:szCs w:val="21"/>
              </w:rPr>
            </w:pPr>
            <w:r w:rsidRPr="00090AE4">
              <w:rPr>
                <w:rFonts w:eastAsia="宋体"/>
                <w:sz w:val="21"/>
                <w:szCs w:val="21"/>
              </w:rPr>
              <w:t>景点数</w:t>
            </w:r>
          </w:p>
        </w:tc>
        <w:tc>
          <w:tcPr>
            <w:tcW w:w="4536" w:type="dxa"/>
            <w:tcBorders>
              <w:left w:val="nil"/>
            </w:tcBorders>
          </w:tcPr>
          <w:p w14:paraId="76E891DC" w14:textId="77777777" w:rsidR="008B3496" w:rsidRPr="00090AE4" w:rsidRDefault="008B3496" w:rsidP="00090AE4">
            <w:pPr>
              <w:jc w:val="center"/>
              <w:rPr>
                <w:rFonts w:eastAsia="宋体"/>
                <w:sz w:val="21"/>
                <w:szCs w:val="21"/>
              </w:rPr>
            </w:pPr>
            <w:r w:rsidRPr="00090AE4">
              <w:rPr>
                <w:rFonts w:eastAsia="宋体"/>
                <w:sz w:val="21"/>
                <w:szCs w:val="21"/>
              </w:rPr>
              <w:t>103</w:t>
            </w:r>
          </w:p>
        </w:tc>
      </w:tr>
      <w:tr w:rsidR="008B3496" w:rsidRPr="00843B0F" w14:paraId="1A9A73F1" w14:textId="77777777" w:rsidTr="003739B5">
        <w:tc>
          <w:tcPr>
            <w:tcW w:w="4536" w:type="dxa"/>
            <w:tcBorders>
              <w:right w:val="nil"/>
            </w:tcBorders>
          </w:tcPr>
          <w:p w14:paraId="0BF3B1AF" w14:textId="77777777" w:rsidR="008B3496" w:rsidRPr="00090AE4" w:rsidRDefault="008B3496" w:rsidP="00090AE4">
            <w:pPr>
              <w:jc w:val="center"/>
              <w:rPr>
                <w:rFonts w:eastAsia="宋体"/>
                <w:sz w:val="21"/>
                <w:szCs w:val="21"/>
              </w:rPr>
            </w:pPr>
            <w:r w:rsidRPr="00090AE4">
              <w:rPr>
                <w:rFonts w:eastAsia="宋体"/>
                <w:sz w:val="21"/>
                <w:szCs w:val="21"/>
              </w:rPr>
              <w:t>游记数</w:t>
            </w:r>
          </w:p>
        </w:tc>
        <w:tc>
          <w:tcPr>
            <w:tcW w:w="4536" w:type="dxa"/>
            <w:tcBorders>
              <w:left w:val="nil"/>
            </w:tcBorders>
          </w:tcPr>
          <w:p w14:paraId="1EF43B7A" w14:textId="77777777" w:rsidR="008B3496" w:rsidRPr="00090AE4" w:rsidRDefault="008B3496" w:rsidP="00090AE4">
            <w:pPr>
              <w:jc w:val="center"/>
              <w:rPr>
                <w:rFonts w:eastAsia="宋体"/>
                <w:sz w:val="21"/>
                <w:szCs w:val="21"/>
              </w:rPr>
            </w:pPr>
            <w:r w:rsidRPr="00090AE4">
              <w:rPr>
                <w:rFonts w:eastAsia="宋体"/>
                <w:sz w:val="21"/>
                <w:szCs w:val="21"/>
              </w:rPr>
              <w:t>147774</w:t>
            </w:r>
          </w:p>
        </w:tc>
      </w:tr>
      <w:tr w:rsidR="008B3496" w:rsidRPr="00843B0F" w14:paraId="2722EA53" w14:textId="77777777" w:rsidTr="003739B5">
        <w:tc>
          <w:tcPr>
            <w:tcW w:w="4536" w:type="dxa"/>
            <w:tcBorders>
              <w:right w:val="nil"/>
            </w:tcBorders>
          </w:tcPr>
          <w:p w14:paraId="325E9601" w14:textId="77777777" w:rsidR="008B3496" w:rsidRPr="00090AE4" w:rsidRDefault="008B3496" w:rsidP="00090AE4">
            <w:pPr>
              <w:jc w:val="center"/>
              <w:rPr>
                <w:rFonts w:eastAsia="宋体"/>
                <w:sz w:val="21"/>
                <w:szCs w:val="21"/>
              </w:rPr>
            </w:pPr>
            <w:r w:rsidRPr="00090AE4">
              <w:rPr>
                <w:rFonts w:eastAsia="宋体"/>
                <w:sz w:val="21"/>
                <w:szCs w:val="21"/>
              </w:rPr>
              <w:t>平均每个用户的游记数</w:t>
            </w:r>
          </w:p>
        </w:tc>
        <w:tc>
          <w:tcPr>
            <w:tcW w:w="4536" w:type="dxa"/>
            <w:tcBorders>
              <w:left w:val="nil"/>
            </w:tcBorders>
          </w:tcPr>
          <w:p w14:paraId="71AD79B4" w14:textId="77777777" w:rsidR="008B3496" w:rsidRPr="00090AE4" w:rsidRDefault="0070529A" w:rsidP="00090AE4">
            <w:pPr>
              <w:jc w:val="center"/>
              <w:rPr>
                <w:rFonts w:eastAsia="宋体"/>
                <w:sz w:val="21"/>
                <w:szCs w:val="21"/>
              </w:rPr>
            </w:pPr>
            <w:r w:rsidRPr="00090AE4">
              <w:rPr>
                <w:rFonts w:eastAsia="宋体"/>
                <w:sz w:val="21"/>
                <w:szCs w:val="21"/>
              </w:rPr>
              <w:t>10</w:t>
            </w:r>
          </w:p>
        </w:tc>
      </w:tr>
      <w:tr w:rsidR="0070529A" w:rsidRPr="00843B0F" w14:paraId="4C199CCB" w14:textId="77777777" w:rsidTr="003739B5">
        <w:tc>
          <w:tcPr>
            <w:tcW w:w="4536" w:type="dxa"/>
            <w:tcBorders>
              <w:right w:val="nil"/>
            </w:tcBorders>
          </w:tcPr>
          <w:p w14:paraId="0184366B" w14:textId="77777777" w:rsidR="0070529A" w:rsidRPr="00090AE4" w:rsidRDefault="0070529A" w:rsidP="00090AE4">
            <w:pPr>
              <w:jc w:val="center"/>
              <w:rPr>
                <w:rFonts w:eastAsia="宋体"/>
                <w:sz w:val="21"/>
                <w:szCs w:val="21"/>
              </w:rPr>
            </w:pPr>
            <w:r w:rsidRPr="00090AE4">
              <w:rPr>
                <w:rFonts w:eastAsia="宋体"/>
                <w:sz w:val="21"/>
                <w:szCs w:val="21"/>
              </w:rPr>
              <w:t>用户最多的游记数</w:t>
            </w:r>
          </w:p>
        </w:tc>
        <w:tc>
          <w:tcPr>
            <w:tcW w:w="4536" w:type="dxa"/>
            <w:tcBorders>
              <w:left w:val="nil"/>
            </w:tcBorders>
          </w:tcPr>
          <w:p w14:paraId="48284631" w14:textId="77777777" w:rsidR="0070529A" w:rsidRPr="00090AE4" w:rsidRDefault="0070529A" w:rsidP="00090AE4">
            <w:pPr>
              <w:jc w:val="center"/>
              <w:rPr>
                <w:rFonts w:eastAsia="宋体"/>
                <w:sz w:val="21"/>
                <w:szCs w:val="21"/>
              </w:rPr>
            </w:pPr>
            <w:r w:rsidRPr="00090AE4">
              <w:rPr>
                <w:rFonts w:eastAsia="宋体"/>
                <w:sz w:val="21"/>
                <w:szCs w:val="21"/>
              </w:rPr>
              <w:t>15</w:t>
            </w:r>
          </w:p>
        </w:tc>
      </w:tr>
      <w:tr w:rsidR="008B3496" w:rsidRPr="00843B0F" w14:paraId="0652DB60" w14:textId="77777777" w:rsidTr="003739B5">
        <w:tc>
          <w:tcPr>
            <w:tcW w:w="4536" w:type="dxa"/>
            <w:tcBorders>
              <w:right w:val="nil"/>
            </w:tcBorders>
          </w:tcPr>
          <w:p w14:paraId="0DA0F8A2" w14:textId="77777777" w:rsidR="008B3496" w:rsidRPr="00090AE4" w:rsidRDefault="008B3496" w:rsidP="00090AE4">
            <w:pPr>
              <w:jc w:val="center"/>
              <w:rPr>
                <w:rFonts w:eastAsia="宋体"/>
                <w:sz w:val="21"/>
                <w:szCs w:val="21"/>
              </w:rPr>
            </w:pPr>
            <w:r w:rsidRPr="00090AE4">
              <w:rPr>
                <w:rFonts w:eastAsia="宋体"/>
                <w:sz w:val="21"/>
                <w:szCs w:val="21"/>
              </w:rPr>
              <w:t>平均每个景点的游记数</w:t>
            </w:r>
          </w:p>
        </w:tc>
        <w:tc>
          <w:tcPr>
            <w:tcW w:w="4536" w:type="dxa"/>
            <w:tcBorders>
              <w:left w:val="nil"/>
            </w:tcBorders>
          </w:tcPr>
          <w:p w14:paraId="736F0D01" w14:textId="77777777" w:rsidR="008B3496" w:rsidRPr="00090AE4" w:rsidRDefault="008B3496" w:rsidP="00090AE4">
            <w:pPr>
              <w:jc w:val="center"/>
              <w:rPr>
                <w:rFonts w:eastAsia="宋体"/>
                <w:sz w:val="21"/>
                <w:szCs w:val="21"/>
              </w:rPr>
            </w:pPr>
            <w:r w:rsidRPr="00090AE4">
              <w:rPr>
                <w:rFonts w:eastAsia="宋体"/>
                <w:sz w:val="21"/>
                <w:szCs w:val="21"/>
              </w:rPr>
              <w:t>1434</w:t>
            </w:r>
          </w:p>
        </w:tc>
      </w:tr>
    </w:tbl>
    <w:p w14:paraId="33B696AA" w14:textId="77777777" w:rsidR="008B3496" w:rsidRPr="00843B0F" w:rsidRDefault="008B3496" w:rsidP="00681673">
      <w:pPr>
        <w:pStyle w:val="11"/>
        <w:ind w:firstLine="480"/>
      </w:pPr>
    </w:p>
    <w:p w14:paraId="7EBED8B6" w14:textId="2D8F3DC9" w:rsidR="00003151" w:rsidRPr="00843B0F" w:rsidRDefault="008B3496" w:rsidP="00681673">
      <w:pPr>
        <w:pStyle w:val="11"/>
        <w:ind w:firstLine="480"/>
      </w:pPr>
      <w:r w:rsidRPr="00843B0F">
        <w:t>本文</w:t>
      </w:r>
      <w:r w:rsidR="00AC39FF">
        <w:rPr>
          <w:rFonts w:hint="eastAsia"/>
        </w:rPr>
        <w:t>从</w:t>
      </w:r>
      <w:r w:rsidRPr="00843B0F">
        <w:t>马蜂窝旅游网站</w:t>
      </w:r>
      <w:r w:rsidR="00AC39FF">
        <w:rPr>
          <w:rFonts w:hint="eastAsia"/>
        </w:rPr>
        <w:t>上</w:t>
      </w:r>
      <w:r w:rsidRPr="00843B0F">
        <w:t>采集了国内</w:t>
      </w:r>
      <w:r w:rsidRPr="00843B0F">
        <w:t>103</w:t>
      </w:r>
      <w:r w:rsidRPr="00843B0F">
        <w:t>个景点共大约</w:t>
      </w:r>
      <w:r w:rsidRPr="00843B0F">
        <w:t>14</w:t>
      </w:r>
      <w:r w:rsidRPr="00843B0F">
        <w:t>万篇游记数据，以及它们的作者共约</w:t>
      </w:r>
      <w:r w:rsidRPr="00843B0F">
        <w:t>2</w:t>
      </w:r>
      <w:r w:rsidRPr="00843B0F">
        <w:t>万名，表</w:t>
      </w:r>
      <w:r w:rsidR="004F30B4" w:rsidRPr="00843B0F">
        <w:t>4</w:t>
      </w:r>
      <w:r w:rsidRPr="00843B0F">
        <w:t>-1</w:t>
      </w:r>
      <w:r w:rsidRPr="00843B0F">
        <w:t>展示了</w:t>
      </w:r>
      <w:r w:rsidR="00187FF9">
        <w:rPr>
          <w:rFonts w:hint="eastAsia"/>
        </w:rPr>
        <w:t>该</w:t>
      </w:r>
      <w:r w:rsidRPr="00843B0F">
        <w:t>数据集的基本统计信息。</w:t>
      </w:r>
      <w:r w:rsidR="002F0E12" w:rsidRPr="00843B0F">
        <w:t>马蜂窝用户撰写的游记数量有限，如表</w:t>
      </w:r>
      <w:r w:rsidR="004F30B4" w:rsidRPr="00843B0F">
        <w:t>4</w:t>
      </w:r>
      <w:r w:rsidR="002F0E12" w:rsidRPr="00843B0F">
        <w:t>-1</w:t>
      </w:r>
      <w:r w:rsidR="002F0E12" w:rsidRPr="00843B0F">
        <w:t>所示，</w:t>
      </w:r>
      <w:r w:rsidR="0070529A" w:rsidRPr="00843B0F">
        <w:t>用户最多的游记多达</w:t>
      </w:r>
      <w:r w:rsidR="0070529A" w:rsidRPr="00843B0F">
        <w:t>15</w:t>
      </w:r>
      <w:r w:rsidR="0070529A" w:rsidRPr="00843B0F">
        <w:t>篇，</w:t>
      </w:r>
      <w:r w:rsidR="002F0E12" w:rsidRPr="00843B0F">
        <w:t>平均每个用户撰写</w:t>
      </w:r>
      <w:r w:rsidR="0070529A" w:rsidRPr="00843B0F">
        <w:t>10</w:t>
      </w:r>
      <w:r w:rsidR="002F0E12" w:rsidRPr="00843B0F">
        <w:t>篇游记。但是，</w:t>
      </w:r>
      <w:r w:rsidR="002F0E12" w:rsidRPr="00843B0F">
        <w:t xml:space="preserve"> </w:t>
      </w:r>
      <w:r w:rsidR="002F0E12" w:rsidRPr="00843B0F">
        <w:t>每个景点的游记数据充足，平均每个景点有</w:t>
      </w:r>
      <w:r w:rsidR="002F0E12" w:rsidRPr="00843B0F">
        <w:t>1434</w:t>
      </w:r>
      <w:r w:rsidR="002F0E12" w:rsidRPr="00843B0F">
        <w:t>篇游记。</w:t>
      </w:r>
    </w:p>
    <w:p w14:paraId="7A8CBFF7" w14:textId="77777777" w:rsidR="0060661B" w:rsidRPr="00843B0F" w:rsidRDefault="0044796C" w:rsidP="0049322B">
      <w:pPr>
        <w:pStyle w:val="3"/>
        <w:spacing w:before="163"/>
      </w:pPr>
      <w:bookmarkStart w:id="44" w:name="_Toc32067998"/>
      <w:r w:rsidRPr="00843B0F">
        <w:t>4</w:t>
      </w:r>
      <w:r w:rsidR="0060661B" w:rsidRPr="00843B0F">
        <w:t xml:space="preserve">.5.2 </w:t>
      </w:r>
      <w:r w:rsidR="007301AA" w:rsidRPr="00843B0F">
        <w:t>数据预处理</w:t>
      </w:r>
      <w:bookmarkEnd w:id="44"/>
    </w:p>
    <w:p w14:paraId="04AD5EB2" w14:textId="77777777" w:rsidR="0060661B" w:rsidRPr="00843B0F" w:rsidRDefault="0085408B" w:rsidP="00681673">
      <w:pPr>
        <w:pStyle w:val="11"/>
        <w:ind w:firstLine="480"/>
      </w:pPr>
      <w:r w:rsidRPr="00843B0F">
        <w:t>因为待处理的数据主要是游记的文本数据，数据预处理的第一步是删除没有意义的标点符号、</w:t>
      </w:r>
      <w:r w:rsidRPr="00843B0F">
        <w:t>URL</w:t>
      </w:r>
      <w:r w:rsidRPr="00843B0F">
        <w:t>链接、</w:t>
      </w:r>
      <w:r w:rsidR="0070529A" w:rsidRPr="00843B0F">
        <w:t>HTML</w:t>
      </w:r>
      <w:r w:rsidR="0070529A" w:rsidRPr="00843B0F">
        <w:t>标签、停用词等。然后将同一个用户</w:t>
      </w:r>
      <m:oMath>
        <m:r>
          <m:rPr>
            <m:sty m:val="p"/>
          </m:rPr>
          <w:rPr>
            <w:rFonts w:ascii="Cambria Math" w:hAnsi="Cambria Math"/>
          </w:rPr>
          <m:t>u</m:t>
        </m:r>
      </m:oMath>
      <w:r w:rsidR="0070529A" w:rsidRPr="00843B0F">
        <w:t>的所有游记文本整理到一个文档中，记作</w:t>
      </w:r>
      <m:oMath>
        <m:sSub>
          <m:sSubPr>
            <m:ctrlPr>
              <w:rPr>
                <w:rFonts w:ascii="Cambria Math" w:hAnsi="Cambria Math"/>
              </w:rPr>
            </m:ctrlPr>
          </m:sSubPr>
          <m:e>
            <m:r>
              <w:rPr>
                <w:rFonts w:ascii="Cambria Math" w:hAnsi="Cambria Math"/>
              </w:rPr>
              <m:t>D</m:t>
            </m:r>
          </m:e>
          <m:sub>
            <m:r>
              <w:rPr>
                <w:rFonts w:ascii="Cambria Math" w:hAnsi="Cambria Math"/>
              </w:rPr>
              <m:t>u</m:t>
            </m:r>
          </m:sub>
        </m:sSub>
      </m:oMath>
      <w:r w:rsidR="0070529A" w:rsidRPr="00843B0F">
        <w:t>。同样地，将同一个景点</w:t>
      </w:r>
      <w:r w:rsidR="0070529A" w:rsidRPr="00843B0F">
        <w:t>i</w:t>
      </w:r>
      <w:r w:rsidR="0070529A" w:rsidRPr="00843B0F">
        <w:t>的所有游记文本整理在同一个文档中，记作</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0070529A" w:rsidRPr="00843B0F">
        <w:t>。为了保证最后能够方便地通过</w:t>
      </w:r>
      <w:r w:rsidR="0070529A" w:rsidRPr="00843B0F">
        <w:t>Attention</w:t>
      </w:r>
      <w:r w:rsidR="0070529A" w:rsidRPr="00843B0F">
        <w:t>的得分找到对应的游记和游记中的词，需要设定每一篇游记的最大长度和每个用户最多的游记数，</w:t>
      </w:r>
      <w:r w:rsidR="00281306" w:rsidRPr="00843B0F">
        <w:t>同时将游记数量少于</w:t>
      </w:r>
      <w:r w:rsidR="00281306" w:rsidRPr="00843B0F">
        <w:t>5</w:t>
      </w:r>
      <w:r w:rsidR="00281306" w:rsidRPr="00843B0F">
        <w:t>篇的用户和少于</w:t>
      </w:r>
      <w:r w:rsidR="00281306" w:rsidRPr="00843B0F">
        <w:t>100</w:t>
      </w:r>
      <w:r w:rsidR="00281306" w:rsidRPr="00843B0F">
        <w:t>个词的游记删除。</w:t>
      </w:r>
      <w:r w:rsidR="002C081B" w:rsidRPr="00843B0F">
        <w:t>如</w:t>
      </w:r>
      <w:r w:rsidR="002C081B" w:rsidRPr="00843B0F">
        <w:t>4.2</w:t>
      </w:r>
      <w:r w:rsidR="002C081B" w:rsidRPr="00843B0F">
        <w:t>节所述，</w:t>
      </w:r>
      <w:r w:rsidR="00795A03" w:rsidRPr="00843B0F">
        <w:t>经过预处理之后的数据被送入</w:t>
      </w:r>
      <w:r w:rsidR="00795A03" w:rsidRPr="00843B0F">
        <w:t>word2vec</w:t>
      </w:r>
      <w:r w:rsidR="00795A03" w:rsidRPr="00843B0F">
        <w:t>模型进行预训练。</w:t>
      </w:r>
    </w:p>
    <w:p w14:paraId="0A167ECD" w14:textId="77777777" w:rsidR="00091B61" w:rsidRPr="00843B0F" w:rsidRDefault="004D2188" w:rsidP="001C7DFB">
      <w:pPr>
        <w:pStyle w:val="3"/>
        <w:spacing w:before="163"/>
      </w:pPr>
      <w:bookmarkStart w:id="45" w:name="_Toc32067999"/>
      <w:r w:rsidRPr="00843B0F">
        <w:t>4</w:t>
      </w:r>
      <w:r w:rsidR="00091B61" w:rsidRPr="00843B0F">
        <w:t xml:space="preserve">.5.3 </w:t>
      </w:r>
      <w:r w:rsidR="00091B61" w:rsidRPr="00843B0F">
        <w:t>参数设置</w:t>
      </w:r>
      <w:bookmarkEnd w:id="45"/>
    </w:p>
    <w:p w14:paraId="1C0B316D" w14:textId="77777777" w:rsidR="00091B61" w:rsidRPr="00843B0F" w:rsidRDefault="002056F3" w:rsidP="00681673">
      <w:pPr>
        <w:pStyle w:val="11"/>
        <w:ind w:firstLine="480"/>
      </w:pPr>
      <w:r w:rsidRPr="00843B0F">
        <w:t>（</w:t>
      </w:r>
      <w:r w:rsidRPr="00843B0F">
        <w:t>1</w:t>
      </w:r>
      <w:r w:rsidRPr="00843B0F">
        <w:t>）词向量的维度：</w:t>
      </w:r>
      <w:r w:rsidR="00D560C3" w:rsidRPr="00843B0F">
        <w:t>词向量的维度是需要人为设置的参数，通常初始化为</w:t>
      </w:r>
      <w:r w:rsidR="00D560C3" w:rsidRPr="00843B0F">
        <w:t>100</w:t>
      </w:r>
      <w:r w:rsidR="00D560C3" w:rsidRPr="00843B0F">
        <w:t>到</w:t>
      </w:r>
      <w:r w:rsidR="00D560C3" w:rsidRPr="00843B0F">
        <w:t>300</w:t>
      </w:r>
      <w:r w:rsidR="00D560C3" w:rsidRPr="00843B0F">
        <w:t>之间的值，与具体任务有关。但经过大量的研究证明，在数据充足的情况下，设置为</w:t>
      </w:r>
      <w:r w:rsidR="00D560C3" w:rsidRPr="00843B0F">
        <w:t>300</w:t>
      </w:r>
      <w:r w:rsidR="00D560C3" w:rsidRPr="00843B0F">
        <w:t>较合适。本章实验，训练词向量选用的是</w:t>
      </w:r>
      <w:r w:rsidR="00D560C3" w:rsidRPr="00843B0F">
        <w:t>word2vec</w:t>
      </w:r>
      <w:r w:rsidR="00D560C3" w:rsidRPr="00843B0F">
        <w:t>中的</w:t>
      </w:r>
      <w:r w:rsidR="00D560C3" w:rsidRPr="00843B0F">
        <w:t>c-Bow</w:t>
      </w:r>
      <w:r w:rsidR="00D560C3" w:rsidRPr="00843B0F">
        <w:t>模型，设置的词向量维度为</w:t>
      </w:r>
      <w:r w:rsidR="00234D1B" w:rsidRPr="00843B0F">
        <w:t>d=</w:t>
      </w:r>
      <w:r w:rsidR="00D560C3" w:rsidRPr="00843B0F">
        <w:t>150</w:t>
      </w:r>
      <w:r w:rsidR="00D560C3" w:rsidRPr="00843B0F">
        <w:t>。</w:t>
      </w:r>
    </w:p>
    <w:p w14:paraId="7473E9DA" w14:textId="77777777" w:rsidR="00D560C3" w:rsidRPr="00843B0F" w:rsidRDefault="00D560C3" w:rsidP="00681673">
      <w:pPr>
        <w:pStyle w:val="11"/>
        <w:ind w:firstLine="480"/>
      </w:pPr>
      <w:r w:rsidRPr="00843B0F">
        <w:t>（</w:t>
      </w:r>
      <w:r w:rsidRPr="00843B0F">
        <w:t>2</w:t>
      </w:r>
      <w:r w:rsidRPr="00843B0F">
        <w:t>）</w:t>
      </w:r>
      <w:r w:rsidR="001B2CBD" w:rsidRPr="00843B0F">
        <w:t>每篇游记的最多字数和最多游记篇数：如表</w:t>
      </w:r>
      <w:r w:rsidR="00C81B66" w:rsidRPr="00843B0F">
        <w:t>4</w:t>
      </w:r>
      <w:r w:rsidR="001B2CBD" w:rsidRPr="00843B0F">
        <w:t>-1</w:t>
      </w:r>
      <w:r w:rsidR="001B2CBD" w:rsidRPr="00843B0F">
        <w:t>所示，根据数据的统计结果，设置每篇游记的最大字数为</w:t>
      </w:r>
      <w:r w:rsidR="001B2CBD" w:rsidRPr="00843B0F">
        <w:t>200</w:t>
      </w:r>
      <w:r w:rsidR="001B2CBD" w:rsidRPr="00843B0F">
        <w:t>，最多游记篇数为</w:t>
      </w:r>
      <w:r w:rsidR="001B2CBD" w:rsidRPr="00843B0F">
        <w:t>15</w:t>
      </w:r>
      <w:r w:rsidR="001B2CBD" w:rsidRPr="00843B0F">
        <w:t>，不够的补</w:t>
      </w:r>
      <w:r w:rsidR="001B2CBD" w:rsidRPr="00843B0F">
        <w:t>0</w:t>
      </w:r>
    </w:p>
    <w:p w14:paraId="1DDF466F" w14:textId="77777777" w:rsidR="001B2CBD" w:rsidRPr="00843B0F" w:rsidRDefault="001B2CBD" w:rsidP="00681673">
      <w:pPr>
        <w:pStyle w:val="11"/>
        <w:ind w:firstLine="480"/>
      </w:pPr>
      <w:r w:rsidRPr="00843B0F">
        <w:lastRenderedPageBreak/>
        <w:t>（</w:t>
      </w:r>
      <w:r w:rsidRPr="00843B0F">
        <w:t>3</w:t>
      </w:r>
      <w:r w:rsidRPr="00843B0F">
        <w:t>）</w:t>
      </w:r>
      <w:r w:rsidR="00234D1B" w:rsidRPr="00843B0F">
        <w:t>Local-Attention</w:t>
      </w:r>
      <w:r w:rsidR="00234D1B" w:rsidRPr="00843B0F">
        <w:t>模块参数设置：首先是获得</w:t>
      </w:r>
      <w:r w:rsidR="00234D1B" w:rsidRPr="00843B0F">
        <w:t>Attention</w:t>
      </w:r>
      <w:r w:rsidR="00234D1B" w:rsidRPr="00843B0F">
        <w:t>得分的卷积核的窗口，需要人为进行设置，一般选</w:t>
      </w:r>
      <w:r w:rsidR="00234D1B" w:rsidRPr="00843B0F">
        <w:t>1</w:t>
      </w:r>
      <w:r w:rsidR="00234D1B" w:rsidRPr="00843B0F">
        <w:t>、</w:t>
      </w:r>
      <w:r w:rsidR="00234D1B" w:rsidRPr="00843B0F">
        <w:t>3</w:t>
      </w:r>
      <w:r w:rsidR="00234D1B" w:rsidRPr="00843B0F">
        <w:t>、</w:t>
      </w:r>
      <w:r w:rsidR="00234D1B" w:rsidRPr="00843B0F">
        <w:t>5</w:t>
      </w:r>
      <w:r w:rsidR="00234D1B" w:rsidRPr="00843B0F">
        <w:t>、</w:t>
      </w:r>
      <w:r w:rsidR="00234D1B" w:rsidRPr="00843B0F">
        <w:t>7</w:t>
      </w:r>
      <w:r w:rsidR="00234D1B" w:rsidRPr="00843B0F">
        <w:t>等奇数，本章为了体现以该词为中心，将该参数设置为</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oMath>
      <w:r w:rsidR="00234D1B" w:rsidRPr="00843B0F">
        <w:t>5</w:t>
      </w:r>
      <w:r w:rsidR="00234D1B" w:rsidRPr="00843B0F">
        <w:t>。获得得分之后经过</w:t>
      </w:r>
      <w:r w:rsidR="00234D1B" w:rsidRPr="00843B0F">
        <w:t>TextCNN</w:t>
      </w:r>
      <w:r w:rsidR="00234D1B" w:rsidRPr="00843B0F">
        <w:t>模块的卷积核的个数设置为</w:t>
      </w:r>
      <m:oMath>
        <m:sSub>
          <m:sSubPr>
            <m:ctrlPr>
              <w:rPr>
                <w:rFonts w:ascii="Cambria Math" w:hAnsi="Cambria Math"/>
              </w:rPr>
            </m:ctrlPr>
          </m:sSubPr>
          <m:e>
            <m:r>
              <w:rPr>
                <w:rFonts w:ascii="Cambria Math" w:hAnsi="Cambria Math"/>
              </w:rPr>
              <m:t>n</m:t>
            </m:r>
          </m:e>
          <m:sub>
            <m:r>
              <w:rPr>
                <w:rFonts w:ascii="Cambria Math" w:hAnsi="Cambria Math"/>
              </w:rPr>
              <m:t>l-att</m:t>
            </m:r>
          </m:sub>
        </m:sSub>
        <m:r>
          <w:rPr>
            <w:rFonts w:ascii="Cambria Math" w:hAnsi="Cambria Math"/>
          </w:rPr>
          <m:t>=100</m:t>
        </m:r>
      </m:oMath>
      <w:r w:rsidR="00AC611A" w:rsidRPr="00843B0F">
        <w:t>，池化层选择的最大池化。</w:t>
      </w:r>
    </w:p>
    <w:p w14:paraId="199DDC14" w14:textId="77777777" w:rsidR="00234D1B" w:rsidRPr="00843B0F" w:rsidRDefault="00234D1B" w:rsidP="00681673">
      <w:pPr>
        <w:pStyle w:val="11"/>
        <w:ind w:firstLine="480"/>
      </w:pPr>
      <w:r w:rsidRPr="00843B0F">
        <w:t>（</w:t>
      </w:r>
      <w:r w:rsidRPr="00843B0F">
        <w:t>4</w:t>
      </w:r>
      <w:r w:rsidRPr="00843B0F">
        <w:t>）</w:t>
      </w:r>
      <w:r w:rsidRPr="00843B0F">
        <w:t>Global-Attention</w:t>
      </w:r>
      <w:r w:rsidRPr="00843B0F">
        <w:t>模块参数设置：</w:t>
      </w:r>
      <w:r w:rsidR="00AC611A" w:rsidRPr="00843B0F">
        <w:t>获得</w:t>
      </w:r>
      <w:r w:rsidR="00AC611A" w:rsidRPr="00843B0F">
        <w:t>Attention</w:t>
      </w:r>
      <w:r w:rsidR="00AC611A" w:rsidRPr="00843B0F">
        <w:t>得分的</w:t>
      </w:r>
      <w:r w:rsidRPr="00843B0F">
        <w:t>卷积核的大小设置为</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200</m:t>
        </m:r>
      </m:oMath>
      <w:r w:rsidR="00AC611A" w:rsidRPr="00843B0F">
        <w:t>。获得得分之后经过</w:t>
      </w:r>
      <w:r w:rsidR="00AC611A" w:rsidRPr="00843B0F">
        <w:t>TextCNN</w:t>
      </w:r>
      <w:r w:rsidR="00AC611A" w:rsidRPr="00843B0F">
        <w:t>模块的</w:t>
      </w:r>
      <w:r w:rsidR="006A0EE4" w:rsidRPr="00843B0F">
        <w:t>卷积核</w:t>
      </w:r>
      <m:oMath>
        <m:sSub>
          <m:sSubPr>
            <m:ctrlPr>
              <w:rPr>
                <w:rFonts w:ascii="Cambria Math" w:hAnsi="Cambria Math"/>
              </w:rPr>
            </m:ctrlPr>
          </m:sSubPr>
          <m:e>
            <m:r>
              <w:rPr>
                <w:rFonts w:ascii="Cambria Math" w:hAnsi="Cambria Math"/>
              </w:rPr>
              <m:t>w</m:t>
            </m:r>
          </m:e>
          <m:sub>
            <m:r>
              <w:rPr>
                <w:rFonts w:ascii="Cambria Math" w:hAnsi="Cambria Math"/>
              </w:rPr>
              <m:t>f</m:t>
            </m:r>
          </m:sub>
        </m:sSub>
        <m:r>
          <w:rPr>
            <w:rFonts w:ascii="Cambria Math" w:hAnsi="Cambria Math"/>
          </w:rPr>
          <m:t>∈[2,3,4]</m:t>
        </m:r>
      </m:oMath>
      <w:r w:rsidR="006A0EE4" w:rsidRPr="00843B0F">
        <w:t>，即卷积核的种类</w:t>
      </w:r>
      <m:oMath>
        <m:sSub>
          <m:sSubPr>
            <m:ctrlPr>
              <w:rPr>
                <w:rFonts w:ascii="Cambria Math" w:hAnsi="Cambria Math"/>
              </w:rPr>
            </m:ctrlPr>
          </m:sSubPr>
          <m:e>
            <m:r>
              <w:rPr>
                <w:rFonts w:ascii="Cambria Math" w:hAnsi="Cambria Math"/>
              </w:rPr>
              <m:t>n</m:t>
            </m:r>
          </m:e>
          <m:sub>
            <m:r>
              <w:rPr>
                <w:rFonts w:ascii="Cambria Math" w:hAnsi="Cambria Math"/>
              </w:rPr>
              <m:t>w</m:t>
            </m:r>
          </m:sub>
        </m:sSub>
        <m:r>
          <w:rPr>
            <w:rFonts w:ascii="Cambria Math" w:hAnsi="Cambria Math"/>
          </w:rPr>
          <m:t>=3</m:t>
        </m:r>
      </m:oMath>
      <w:r w:rsidR="006A0EE4" w:rsidRPr="00843B0F">
        <w:t>，</w:t>
      </w:r>
      <w:r w:rsidR="00C5173E" w:rsidRPr="00843B0F">
        <w:t>卷积核的个数为每种卷积核都有</w:t>
      </w:r>
      <m:oMath>
        <m:sSub>
          <m:sSubPr>
            <m:ctrlPr>
              <w:rPr>
                <w:rFonts w:ascii="Cambria Math" w:hAnsi="Cambria Math"/>
              </w:rPr>
            </m:ctrlPr>
          </m:sSubPr>
          <m:e>
            <m:r>
              <w:rPr>
                <w:rFonts w:ascii="Cambria Math" w:hAnsi="Cambria Math"/>
              </w:rPr>
              <m:t>n</m:t>
            </m:r>
          </m:e>
          <m:sub>
            <m:r>
              <w:rPr>
                <w:rFonts w:ascii="Cambria Math" w:hAnsi="Cambria Math"/>
              </w:rPr>
              <m:t>g-att</m:t>
            </m:r>
          </m:sub>
        </m:sSub>
        <m:r>
          <w:rPr>
            <w:rFonts w:ascii="Cambria Math" w:hAnsi="Cambria Math"/>
          </w:rPr>
          <m:t>=100</m:t>
        </m:r>
      </m:oMath>
      <w:r w:rsidR="00C5173E" w:rsidRPr="00843B0F">
        <w:t>个。</w:t>
      </w:r>
    </w:p>
    <w:p w14:paraId="5810B73E" w14:textId="77777777" w:rsidR="00C5173E" w:rsidRPr="00843B0F" w:rsidRDefault="00C5173E" w:rsidP="00681673">
      <w:pPr>
        <w:pStyle w:val="11"/>
        <w:ind w:firstLine="480"/>
      </w:pPr>
      <w:r w:rsidRPr="00843B0F">
        <w:t>（</w:t>
      </w:r>
      <w:r w:rsidRPr="00843B0F">
        <w:t>5</w:t>
      </w:r>
      <w:r w:rsidRPr="00843B0F">
        <w:t>）全连接层神经元个数：全连接层神经元个数需要人为设置，本章两层全连接层</w:t>
      </w:r>
      <m:oMath>
        <m:sSubSup>
          <m:sSubSupPr>
            <m:ctrlPr>
              <w:rPr>
                <w:rFonts w:ascii="Cambria Math" w:hAnsi="Cambria Math"/>
                <w:i/>
              </w:rPr>
            </m:ctrlPr>
          </m:sSubSupPr>
          <m:e>
            <m:r>
              <w:rPr>
                <w:rFonts w:ascii="Cambria Math" w:hAnsi="Cambria Math"/>
              </w:rPr>
              <m:t>W</m:t>
            </m:r>
          </m:e>
          <m:sub>
            <m:r>
              <w:rPr>
                <w:rFonts w:ascii="Cambria Math" w:hAnsi="Cambria Math"/>
              </w:rPr>
              <m:t>FC</m:t>
            </m:r>
          </m:sub>
          <m:sup>
            <m:r>
              <w:rPr>
                <w:rFonts w:ascii="Cambria Math" w:hAnsi="Cambria Math"/>
              </w:rPr>
              <m:t>1</m:t>
            </m:r>
          </m:sup>
        </m:sSubSup>
      </m:oMath>
      <w:r w:rsidRPr="00843B0F">
        <w:t>和</w:t>
      </w:r>
      <m:oMath>
        <m:sSubSup>
          <m:sSubSupPr>
            <m:ctrlPr>
              <w:rPr>
                <w:rFonts w:ascii="Cambria Math" w:hAnsi="Cambria Math"/>
                <w:i/>
              </w:rPr>
            </m:ctrlPr>
          </m:sSubSupPr>
          <m:e>
            <m:r>
              <w:rPr>
                <w:rFonts w:ascii="Cambria Math" w:hAnsi="Cambria Math"/>
              </w:rPr>
              <m:t>W</m:t>
            </m:r>
          </m:e>
          <m:sub>
            <m:r>
              <w:rPr>
                <w:rFonts w:ascii="Cambria Math" w:hAnsi="Cambria Math"/>
              </w:rPr>
              <m:t>FC</m:t>
            </m:r>
          </m:sub>
          <m:sup>
            <m:r>
              <w:rPr>
                <w:rFonts w:ascii="Cambria Math" w:hAnsi="Cambria Math"/>
              </w:rPr>
              <m:t>2</m:t>
            </m:r>
          </m:sup>
        </m:sSubSup>
      </m:oMath>
      <w:r w:rsidRPr="00843B0F">
        <w:t>神经元个数分别设置为</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40</m:t>
        </m:r>
      </m:oMath>
      <w:r w:rsidRPr="00843B0F">
        <w:t>，</w:t>
      </w:r>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1</m:t>
        </m:r>
      </m:oMath>
      <w:r w:rsidRPr="00843B0F">
        <w:t>。</w:t>
      </w:r>
    </w:p>
    <w:p w14:paraId="1452A669" w14:textId="77777777" w:rsidR="00EE4BD4" w:rsidRPr="00843B0F" w:rsidRDefault="00EE4BD4" w:rsidP="00681673">
      <w:pPr>
        <w:pStyle w:val="11"/>
        <w:ind w:firstLine="480"/>
      </w:pPr>
      <w:r w:rsidRPr="00843B0F">
        <w:t>（</w:t>
      </w:r>
      <w:r w:rsidRPr="00843B0F">
        <w:t>6</w:t>
      </w:r>
      <w:r w:rsidRPr="00843B0F">
        <w:t>）网络训练参数：网络训练较为重要的参数有学习率，</w:t>
      </w:r>
      <w:r w:rsidRPr="00843B0F">
        <w:t>Dropout</w:t>
      </w:r>
      <w:r w:rsidRPr="00843B0F">
        <w:t>比例和优化方法。本章实验中</w:t>
      </w:r>
      <w:r w:rsidRPr="00843B0F">
        <w:t>Dropout</w:t>
      </w:r>
      <w:r w:rsidRPr="00843B0F">
        <w:t>比率设置为</w:t>
      </w:r>
      <w:r w:rsidRPr="00843B0F">
        <w:t>0.5</w:t>
      </w:r>
      <w:r w:rsidRPr="00843B0F">
        <w:t>，优化器选用的是</w:t>
      </w:r>
      <w:r w:rsidRPr="00843B0F">
        <w:t xml:space="preserve"> Adam</w:t>
      </w:r>
      <w:r w:rsidRPr="00843B0F">
        <w:t>，学习率为</w:t>
      </w:r>
      <w:r w:rsidRPr="00843B0F">
        <w:t>lr=1e-4</w:t>
      </w:r>
      <w:r w:rsidRPr="00843B0F">
        <w:t>。</w:t>
      </w:r>
    </w:p>
    <w:p w14:paraId="41C6B84D" w14:textId="77777777" w:rsidR="00652EA1" w:rsidRPr="00843B0F" w:rsidRDefault="00412A30" w:rsidP="00497603">
      <w:pPr>
        <w:pStyle w:val="3"/>
        <w:spacing w:before="163"/>
      </w:pPr>
      <w:bookmarkStart w:id="46" w:name="_Toc32068000"/>
      <w:r w:rsidRPr="00843B0F">
        <w:t>4</w:t>
      </w:r>
      <w:r w:rsidR="00652EA1" w:rsidRPr="00843B0F">
        <w:t xml:space="preserve">.5.4 </w:t>
      </w:r>
      <w:r w:rsidR="001B4478" w:rsidRPr="00843B0F">
        <w:t>对比</w:t>
      </w:r>
      <w:r w:rsidR="00A91BC2" w:rsidRPr="00843B0F">
        <w:t>方法</w:t>
      </w:r>
      <w:bookmarkEnd w:id="46"/>
    </w:p>
    <w:p w14:paraId="7F99379D" w14:textId="77777777" w:rsidR="001B4478" w:rsidRPr="00843B0F" w:rsidRDefault="001B4478" w:rsidP="00681673">
      <w:pPr>
        <w:pStyle w:val="11"/>
        <w:ind w:firstLine="480"/>
      </w:pPr>
      <w:r w:rsidRPr="00843B0F">
        <w:t>（</w:t>
      </w:r>
      <w:r w:rsidRPr="00843B0F">
        <w:t>1</w:t>
      </w:r>
      <w:r w:rsidRPr="00843B0F">
        <w:t>）</w:t>
      </w:r>
      <w:r w:rsidRPr="00843B0F">
        <w:t xml:space="preserve">LR(Logistic Regression): </w:t>
      </w:r>
      <w:r w:rsidRPr="00843B0F">
        <w:t>逻辑回归是在使用深度神经网络解决</w:t>
      </w:r>
      <w:r w:rsidRPr="00843B0F">
        <w:t>CTR</w:t>
      </w:r>
      <w:r w:rsidRPr="00843B0F">
        <w:t>预估问题之前的广泛使用的方法，</w:t>
      </w:r>
      <w:r w:rsidR="00E80BB1" w:rsidRPr="00843B0F">
        <w:t>它的优点是简单，可扩展，可解释。</w:t>
      </w:r>
      <w:r w:rsidRPr="00843B0F">
        <w:t>本章实现逻辑回归作为最基准的方法</w:t>
      </w:r>
    </w:p>
    <w:p w14:paraId="33F7737A" w14:textId="77777777" w:rsidR="001B4478" w:rsidRPr="00843B0F" w:rsidRDefault="001B4478" w:rsidP="00681673">
      <w:pPr>
        <w:pStyle w:val="11"/>
        <w:ind w:firstLine="480"/>
      </w:pPr>
      <w:r w:rsidRPr="00843B0F">
        <w:t>（</w:t>
      </w:r>
      <w:r w:rsidRPr="00843B0F">
        <w:t>2</w:t>
      </w:r>
      <w:r w:rsidRPr="00843B0F">
        <w:t>）</w:t>
      </w:r>
      <w:r w:rsidR="008F2B09" w:rsidRPr="00843B0F">
        <w:t>Wide&amp;Dee</w:t>
      </w:r>
      <w:r w:rsidR="00893AB0" w:rsidRPr="00843B0F">
        <w:t>p[66</w:t>
      </w:r>
      <w:r w:rsidR="008F2B09" w:rsidRPr="00843B0F">
        <w:t>]</w:t>
      </w:r>
      <w:r w:rsidR="008F2B09" w:rsidRPr="00843B0F">
        <w:t>：</w:t>
      </w:r>
      <w:r w:rsidR="008F2B09" w:rsidRPr="00843B0F">
        <w:t>Wide&amp;Deep</w:t>
      </w:r>
      <w:r w:rsidR="008F2B09" w:rsidRPr="00843B0F">
        <w:t>模型在谷歌提出后，被广泛应用在各个工业应用上，取得了较好的结果</w:t>
      </w:r>
      <w:r w:rsidR="00E80BB1" w:rsidRPr="00843B0F">
        <w:t>。模型包括两个部分：</w:t>
      </w:r>
      <w:r w:rsidR="00E80BB1" w:rsidRPr="00843B0F">
        <w:t>Wide</w:t>
      </w:r>
      <w:r w:rsidR="00E80BB1" w:rsidRPr="00843B0F">
        <w:t>部分处理人工设置的交叉特征，具有记忆功能，学习那些经常同时出现的特征，发掘历史数据中存在的共现性；</w:t>
      </w:r>
      <w:r w:rsidR="00E80BB1" w:rsidRPr="00843B0F">
        <w:t>Deep</w:t>
      </w:r>
      <w:r w:rsidR="00E80BB1" w:rsidRPr="00843B0F">
        <w:t>可以自动提取非线性特征，可以学习到更一般的规律，对以前没有出现过的特征也具备泛化能力</w:t>
      </w:r>
      <w:r w:rsidR="00055B2D" w:rsidRPr="00843B0F">
        <w:t>。</w:t>
      </w:r>
      <w:r w:rsidR="00055B2D" w:rsidRPr="00843B0F">
        <w:t>Wide&amp;Deep</w:t>
      </w:r>
      <w:r w:rsidR="00055B2D" w:rsidRPr="00843B0F">
        <w:t>模型联合训练一个线性模型和一个深度深度神经网络，可以同时获得记忆能力和泛化能力。</w:t>
      </w:r>
    </w:p>
    <w:p w14:paraId="3715E976" w14:textId="77777777" w:rsidR="00055B2D" w:rsidRPr="00843B0F" w:rsidRDefault="00055B2D" w:rsidP="00681673">
      <w:pPr>
        <w:pStyle w:val="11"/>
        <w:ind w:firstLine="480"/>
      </w:pPr>
      <w:r w:rsidRPr="00843B0F">
        <w:t>（</w:t>
      </w:r>
      <w:r w:rsidRPr="00843B0F">
        <w:t>3</w:t>
      </w:r>
      <w:r w:rsidRPr="00843B0F">
        <w:t>）</w:t>
      </w:r>
      <w:r w:rsidR="00FC2FFB" w:rsidRPr="00843B0F">
        <w:t>XDeepFM[</w:t>
      </w:r>
      <w:r w:rsidR="00893AB0" w:rsidRPr="00843B0F">
        <w:t>67</w:t>
      </w:r>
      <w:r w:rsidR="00FC2FFB" w:rsidRPr="00843B0F">
        <w:t>]:</w:t>
      </w:r>
      <w:r w:rsidR="00E320AA" w:rsidRPr="00843B0F">
        <w:t xml:space="preserve"> </w:t>
      </w:r>
      <w:r w:rsidR="00E320AA" w:rsidRPr="00843B0F">
        <w:t>微软提出了</w:t>
      </w:r>
      <w:r w:rsidR="00E320AA" w:rsidRPr="00843B0F">
        <w:t>XdeepFM,</w:t>
      </w:r>
      <w:r w:rsidR="00E320AA" w:rsidRPr="00843B0F">
        <w:t>文中首先提出了一种新的名为压缩交互网络（</w:t>
      </w:r>
      <w:r w:rsidR="00E320AA" w:rsidRPr="00843B0F">
        <w:t>Compressed Interaction Network</w:t>
      </w:r>
      <w:r w:rsidR="00E320AA" w:rsidRPr="00843B0F">
        <w:t>，简称</w:t>
      </w:r>
      <w:r w:rsidR="00E320AA" w:rsidRPr="00843B0F">
        <w:t>CIN</w:t>
      </w:r>
      <w:r w:rsidR="00E320AA" w:rsidRPr="00843B0F">
        <w:t>）的神经模型。</w:t>
      </w:r>
      <w:r w:rsidR="00E320AA" w:rsidRPr="00843B0F">
        <w:t>CIN</w:t>
      </w:r>
      <w:r w:rsidR="00E05300" w:rsidRPr="00843B0F">
        <w:t>中每一层的神经元都是根据前一层</w:t>
      </w:r>
      <w:r w:rsidR="00E320AA" w:rsidRPr="00843B0F">
        <w:t>隐层以及原特征向量推算而来，根据前一层隐层的状态和原特征矩阵，计算出一个中间结果，然后进行卷积生成下一层隐层的状态，然后每一层隐层的状态</w:t>
      </w:r>
      <w:r w:rsidR="00E05300" w:rsidRPr="00843B0F">
        <w:t>通过</w:t>
      </w:r>
      <w:r w:rsidR="00E05300" w:rsidRPr="00843B0F">
        <w:t xml:space="preserve">sum </w:t>
      </w:r>
      <w:r w:rsidR="00E320AA" w:rsidRPr="00843B0F">
        <w:t xml:space="preserve">pooling </w:t>
      </w:r>
      <w:r w:rsidR="00E320AA" w:rsidRPr="00843B0F">
        <w:t>得到</w:t>
      </w:r>
      <w:r w:rsidR="00E05300" w:rsidRPr="00843B0F">
        <w:t>。最终学习出的特征交互</w:t>
      </w:r>
      <w:r w:rsidR="00E320AA" w:rsidRPr="00843B0F">
        <w:t>阶数是由网络的层数决定的，每一个隐层都通过一个池化操作连接到输出层，从而保证了输出单元可以见到不同阶数的特征交互模式。</w:t>
      </w:r>
      <w:r w:rsidR="00E320AA" w:rsidRPr="00843B0F">
        <w:t>CIN</w:t>
      </w:r>
      <w:r w:rsidR="00E320AA" w:rsidRPr="00843B0F">
        <w:t>的结构与循环神经网络</w:t>
      </w:r>
      <w:r w:rsidR="00E320AA" w:rsidRPr="00843B0F">
        <w:t>RNN</w:t>
      </w:r>
      <w:r w:rsidR="00E320AA" w:rsidRPr="00843B0F">
        <w:t>是很类似的，即后一个状态是由前一个隐状态值与一个额外的输入数据计算所得。不同的是，</w:t>
      </w:r>
      <w:r w:rsidR="00E320AA" w:rsidRPr="00843B0F">
        <w:t>CIN</w:t>
      </w:r>
      <w:r w:rsidR="00E320AA" w:rsidRPr="00843B0F">
        <w:t>中不同状态不共享参数，而在</w:t>
      </w:r>
      <w:r w:rsidR="00E320AA" w:rsidRPr="00843B0F">
        <w:t>RNN</w:t>
      </w:r>
      <w:r w:rsidR="00E320AA" w:rsidRPr="00843B0F">
        <w:t>中参数是共享的；</w:t>
      </w:r>
      <w:r w:rsidR="00E320AA" w:rsidRPr="00843B0F">
        <w:t>RNN</w:t>
      </w:r>
      <w:r w:rsidR="00E320AA" w:rsidRPr="00843B0F">
        <w:t>中每次额外的输入数据是不一样的，而</w:t>
      </w:r>
      <w:r w:rsidR="00E320AA" w:rsidRPr="00843B0F">
        <w:t>CIN</w:t>
      </w:r>
      <w:r w:rsidR="00E320AA" w:rsidRPr="00843B0F">
        <w:t>中额外的输入数据是固定的，始终是</w:t>
      </w:r>
      <w:r w:rsidR="00E320AA" w:rsidRPr="00843B0F">
        <w:t>X0</w:t>
      </w:r>
      <w:r w:rsidR="00E320AA" w:rsidRPr="00843B0F">
        <w:t>。将</w:t>
      </w:r>
      <w:r w:rsidR="00E320AA" w:rsidRPr="00843B0F">
        <w:t>CIN</w:t>
      </w:r>
      <w:r w:rsidR="00E320AA" w:rsidRPr="00843B0F">
        <w:t>与线性回归单元、全连接神经网络单元组合在一起，得到模型为极深因子分解机。</w:t>
      </w:r>
    </w:p>
    <w:p w14:paraId="5EAA1B0C" w14:textId="77777777" w:rsidR="00CC0932" w:rsidRPr="00843B0F" w:rsidRDefault="00CC0932" w:rsidP="00681673">
      <w:pPr>
        <w:pStyle w:val="11"/>
        <w:ind w:firstLine="480"/>
      </w:pPr>
      <w:r w:rsidRPr="00843B0F">
        <w:t>（</w:t>
      </w:r>
      <w:r w:rsidRPr="00843B0F">
        <w:t>4</w:t>
      </w:r>
      <w:r w:rsidRPr="00843B0F">
        <w:t>）</w:t>
      </w:r>
      <w:r w:rsidRPr="00843B0F">
        <w:t>Basemodel:</w:t>
      </w:r>
      <w:r w:rsidR="006D489A" w:rsidRPr="00843B0F">
        <w:t xml:space="preserve"> </w:t>
      </w:r>
      <w:r w:rsidR="006D489A" w:rsidRPr="00843B0F">
        <w:t>如</w:t>
      </w:r>
      <w:r w:rsidR="003F1E88" w:rsidRPr="00843B0F">
        <w:t>4.3</w:t>
      </w:r>
      <w:r w:rsidR="003F1E88" w:rsidRPr="00843B0F">
        <w:t>节中介绍的，本章提出模型的核心部分是使用</w:t>
      </w:r>
      <w:r w:rsidR="003F1E88" w:rsidRPr="00843B0F">
        <w:t>TextCNN</w:t>
      </w:r>
      <w:r w:rsidR="003F1E88" w:rsidRPr="00843B0F">
        <w:t>和</w:t>
      </w:r>
      <w:r w:rsidR="003F1E88" w:rsidRPr="00843B0F">
        <w:t>DIN</w:t>
      </w:r>
      <w:r w:rsidR="003F1E88" w:rsidRPr="00843B0F">
        <w:t>提取用户兴趣向量，以及利用</w:t>
      </w:r>
      <w:r w:rsidR="003F1E88" w:rsidRPr="00843B0F">
        <w:t>Local Attention</w:t>
      </w:r>
      <w:r w:rsidR="003F1E88" w:rsidRPr="00843B0F">
        <w:t>和</w:t>
      </w:r>
      <w:r w:rsidR="003F1E88" w:rsidRPr="00843B0F">
        <w:t>Global Attention</w:t>
      </w:r>
      <w:r w:rsidR="003F1E88" w:rsidRPr="00843B0F">
        <w:t>进行的加权操作。</w:t>
      </w:r>
      <w:r w:rsidR="003F1E88" w:rsidRPr="00843B0F">
        <w:lastRenderedPageBreak/>
        <w:t>为了证明各个部分的有效性，本章</w:t>
      </w:r>
      <w:r w:rsidR="000C0A47" w:rsidRPr="00843B0F">
        <w:t>分别将只使用</w:t>
      </w:r>
      <w:r w:rsidR="000C0A47" w:rsidRPr="00843B0F">
        <w:t>TextCNN</w:t>
      </w:r>
      <w:r w:rsidR="000C0A47" w:rsidRPr="00843B0F">
        <w:t>、只使用</w:t>
      </w:r>
      <w:r w:rsidR="000C0A47" w:rsidRPr="00843B0F">
        <w:t>DIN</w:t>
      </w:r>
      <w:r w:rsidR="000C0A47" w:rsidRPr="00843B0F">
        <w:t>、去掉</w:t>
      </w:r>
      <w:r w:rsidR="000C0A47" w:rsidRPr="00843B0F">
        <w:t>Local Attention</w:t>
      </w:r>
      <w:r w:rsidR="000C0A47" w:rsidRPr="00843B0F">
        <w:t>、去掉</w:t>
      </w:r>
      <w:r w:rsidR="000C0A47" w:rsidRPr="00843B0F">
        <w:t>Global Attention</w:t>
      </w:r>
      <w:r w:rsidR="00D747C5" w:rsidRPr="00843B0F">
        <w:t>、去掉</w:t>
      </w:r>
      <w:r w:rsidR="00D747C5" w:rsidRPr="00843B0F">
        <w:t>Local Attention</w:t>
      </w:r>
      <w:r w:rsidR="00D747C5" w:rsidRPr="00843B0F">
        <w:t>和</w:t>
      </w:r>
      <w:r w:rsidR="00D747C5" w:rsidRPr="00843B0F">
        <w:t>Global Attention</w:t>
      </w:r>
      <w:r w:rsidR="000C0A47" w:rsidRPr="00843B0F">
        <w:t>这四种模型作为基准模型，来证明本章所提出模型的有效性。</w:t>
      </w:r>
    </w:p>
    <w:p w14:paraId="3EDC8AA1" w14:textId="77777777" w:rsidR="000C0A47" w:rsidRPr="00843B0F" w:rsidRDefault="00052184" w:rsidP="00043EAD">
      <w:pPr>
        <w:pStyle w:val="3"/>
        <w:spacing w:before="163"/>
      </w:pPr>
      <w:bookmarkStart w:id="47" w:name="_Toc32068001"/>
      <w:r w:rsidRPr="00843B0F">
        <w:t>4</w:t>
      </w:r>
      <w:r w:rsidR="0085714D" w:rsidRPr="00843B0F">
        <w:t xml:space="preserve">.5.5 </w:t>
      </w:r>
      <w:r w:rsidR="0085714D" w:rsidRPr="00843B0F">
        <w:t>评价指标</w:t>
      </w:r>
      <w:bookmarkEnd w:id="47"/>
    </w:p>
    <w:p w14:paraId="2DBF1237" w14:textId="77777777" w:rsidR="00DA4603" w:rsidRPr="00843B0F" w:rsidRDefault="00DA4603" w:rsidP="00681673">
      <w:pPr>
        <w:pStyle w:val="11"/>
        <w:ind w:firstLine="480"/>
      </w:pPr>
      <w:r w:rsidRPr="00843B0F">
        <w:t>预测准确度度量是推荐算法预测用户行为的能力，这个指标是最重要的推荐算法离线评测指标。本章最终为用户推荐的是</w:t>
      </w:r>
      <w:r w:rsidRPr="00843B0F">
        <w:t>Top-N</w:t>
      </w:r>
      <w:r w:rsidRPr="00843B0F">
        <w:t>个景点，所以选用评测</w:t>
      </w:r>
      <w:r w:rsidRPr="00843B0F">
        <w:t>Top-N</w:t>
      </w:r>
      <w:r w:rsidRPr="00843B0F">
        <w:t>推荐预测准确率最常用的准确率</w:t>
      </w:r>
      <w:r w:rsidRPr="00843B0F">
        <w:t>(Precision)</w:t>
      </w:r>
      <w:r w:rsidRPr="00843B0F">
        <w:t>和召回率</w:t>
      </w:r>
      <w:r w:rsidRPr="00843B0F">
        <w:t>(Recall)</w:t>
      </w:r>
      <w:r w:rsidRPr="00843B0F">
        <w:t>。假设</w:t>
      </w:r>
      <m:oMath>
        <m:r>
          <m:rPr>
            <m:sty m:val="p"/>
          </m:rPr>
          <w:rPr>
            <w:rFonts w:ascii="Cambria Math" w:hAnsi="Cambria Math"/>
          </w:rPr>
          <m:t>R(u)</m:t>
        </m:r>
      </m:oMath>
      <w:r w:rsidR="00F95348" w:rsidRPr="00843B0F">
        <w:t>是根据用户在训练集上的行为给用户做出的推荐列表，而</w:t>
      </w:r>
      <m:oMath>
        <m:r>
          <m:rPr>
            <m:sty m:val="p"/>
          </m:rPr>
          <w:rPr>
            <w:rFonts w:ascii="Cambria Math" w:hAnsi="Cambria Math"/>
          </w:rPr>
          <m:t>T(u)</m:t>
        </m:r>
      </m:oMath>
      <w:r w:rsidR="00F95348" w:rsidRPr="00843B0F">
        <w:t>是用户在测试集上真实的的行为列表，那么准确率和召回率的计算如公式所示：</w:t>
      </w:r>
    </w:p>
    <w:p w14:paraId="162A85A6" w14:textId="0CB7FD35" w:rsidR="000A5FFA" w:rsidRPr="00843B0F" w:rsidRDefault="00F95348" w:rsidP="00391B2A">
      <w:pPr>
        <w:pStyle w:val="11"/>
        <w:wordWrap w:val="0"/>
        <w:ind w:firstLine="480"/>
        <w:jc w:val="right"/>
      </w:pPr>
      <m:oMath>
        <m:r>
          <m:rPr>
            <m:sty m:val="p"/>
          </m:rPr>
          <w:rPr>
            <w:rFonts w:ascii="Cambria Math" w:hAnsi="Cambria Math"/>
          </w:rPr>
          <m:t>Precision=</m:t>
        </m:r>
        <m:f>
          <m:fPr>
            <m:ctrlPr>
              <w:rPr>
                <w:rFonts w:ascii="Cambria Math" w:hAnsi="Cambria Math"/>
              </w:rPr>
            </m:ctrlPr>
          </m:fPr>
          <m:num>
            <m:nary>
              <m:naryPr>
                <m:chr m:val="∑"/>
                <m:limLoc m:val="subSup"/>
                <m:supHide m:val="1"/>
                <m:ctrlPr>
                  <w:rPr>
                    <w:rFonts w:ascii="Cambria Math" w:hAnsi="Cambria Math"/>
                    <w:i/>
                  </w:rPr>
                </m:ctrlPr>
              </m:naryPr>
              <m:sub>
                <m:r>
                  <w:rPr>
                    <w:rFonts w:ascii="Cambria Math" w:hAnsi="Cambria Math"/>
                  </w:rPr>
                  <m:t>u∈U</m:t>
                </m:r>
              </m:sub>
              <m:sup/>
              <m:e>
                <m:r>
                  <w:rPr>
                    <w:rFonts w:ascii="Cambria Math" w:hAnsi="Cambria Math"/>
                  </w:rPr>
                  <m:t>|</m:t>
                </m:r>
                <m:r>
                  <m:rPr>
                    <m:sty m:val="p"/>
                  </m:rPr>
                  <w:rPr>
                    <w:rFonts w:ascii="Cambria Math" w:hAnsi="Cambria Math"/>
                  </w:rPr>
                  <m:t>R(u)∩T(u)</m:t>
                </m:r>
                <m:r>
                  <w:rPr>
                    <w:rFonts w:ascii="Cambria Math" w:hAnsi="Cambria Math"/>
                  </w:rPr>
                  <m:t>|</m:t>
                </m:r>
              </m:e>
            </m:nary>
          </m:num>
          <m:den>
            <m:nary>
              <m:naryPr>
                <m:chr m:val="∑"/>
                <m:limLoc m:val="subSup"/>
                <m:supHide m:val="1"/>
                <m:ctrlPr>
                  <w:rPr>
                    <w:rFonts w:ascii="Cambria Math" w:hAnsi="Cambria Math"/>
                    <w:i/>
                  </w:rPr>
                </m:ctrlPr>
              </m:naryPr>
              <m:sub>
                <m:r>
                  <w:rPr>
                    <w:rFonts w:ascii="Cambria Math" w:hAnsi="Cambria Math"/>
                  </w:rPr>
                  <m:t>u∈U</m:t>
                </m:r>
              </m:sub>
              <m:sup/>
              <m:e>
                <m:r>
                  <w:rPr>
                    <w:rFonts w:ascii="Cambria Math" w:hAnsi="Cambria Math"/>
                  </w:rPr>
                  <m:t>|</m:t>
                </m:r>
                <m:r>
                  <m:rPr>
                    <m:sty m:val="p"/>
                  </m:rPr>
                  <w:rPr>
                    <w:rFonts w:ascii="Cambria Math" w:hAnsi="Cambria Math"/>
                  </w:rPr>
                  <m:t>R(u)</m:t>
                </m:r>
                <m:r>
                  <w:rPr>
                    <w:rFonts w:ascii="Cambria Math" w:hAnsi="Cambria Math"/>
                  </w:rPr>
                  <m:t>|</m:t>
                </m:r>
              </m:e>
            </m:nary>
          </m:den>
        </m:f>
      </m:oMath>
      <w:r w:rsidR="00391B2A" w:rsidRPr="00843B0F">
        <w:t xml:space="preserve">                   </w:t>
      </w:r>
      <w:r w:rsidR="00D65B6D">
        <w:t>（</w:t>
      </w:r>
      <w:r w:rsidR="00391B2A" w:rsidRPr="00843B0F">
        <w:t>4-19</w:t>
      </w:r>
      <w:r w:rsidR="00391B2A" w:rsidRPr="00843B0F">
        <w:t>）</w:t>
      </w:r>
    </w:p>
    <w:p w14:paraId="7855F796" w14:textId="19727743" w:rsidR="00F95348" w:rsidRPr="00843B0F" w:rsidRDefault="00F95348" w:rsidP="00391B2A">
      <w:pPr>
        <w:pStyle w:val="11"/>
        <w:wordWrap w:val="0"/>
        <w:ind w:firstLine="480"/>
        <w:jc w:val="right"/>
      </w:pPr>
      <m:oMath>
        <m:r>
          <m:rPr>
            <m:sty m:val="p"/>
          </m:rPr>
          <w:rPr>
            <w:rFonts w:ascii="Cambria Math" w:hAnsi="Cambria Math"/>
          </w:rPr>
          <m:t>Recall=</m:t>
        </m:r>
        <m:f>
          <m:fPr>
            <m:ctrlPr>
              <w:rPr>
                <w:rFonts w:ascii="Cambria Math" w:hAnsi="Cambria Math"/>
              </w:rPr>
            </m:ctrlPr>
          </m:fPr>
          <m:num>
            <m:nary>
              <m:naryPr>
                <m:chr m:val="∑"/>
                <m:limLoc m:val="subSup"/>
                <m:supHide m:val="1"/>
                <m:ctrlPr>
                  <w:rPr>
                    <w:rFonts w:ascii="Cambria Math" w:hAnsi="Cambria Math"/>
                    <w:i/>
                  </w:rPr>
                </m:ctrlPr>
              </m:naryPr>
              <m:sub>
                <m:r>
                  <w:rPr>
                    <w:rFonts w:ascii="Cambria Math" w:hAnsi="Cambria Math"/>
                  </w:rPr>
                  <m:t>u∈U</m:t>
                </m:r>
              </m:sub>
              <m:sup/>
              <m:e>
                <m:r>
                  <w:rPr>
                    <w:rFonts w:ascii="Cambria Math" w:hAnsi="Cambria Math"/>
                  </w:rPr>
                  <m:t>|</m:t>
                </m:r>
                <m:r>
                  <m:rPr>
                    <m:sty m:val="p"/>
                  </m:rPr>
                  <w:rPr>
                    <w:rFonts w:ascii="Cambria Math" w:hAnsi="Cambria Math"/>
                  </w:rPr>
                  <m:t>R(u)∩T(u)</m:t>
                </m:r>
                <m:r>
                  <w:rPr>
                    <w:rFonts w:ascii="Cambria Math" w:hAnsi="Cambria Math"/>
                  </w:rPr>
                  <m:t>|</m:t>
                </m:r>
              </m:e>
            </m:nary>
          </m:num>
          <m:den>
            <m:nary>
              <m:naryPr>
                <m:chr m:val="∑"/>
                <m:limLoc m:val="subSup"/>
                <m:supHide m:val="1"/>
                <m:ctrlPr>
                  <w:rPr>
                    <w:rFonts w:ascii="Cambria Math" w:hAnsi="Cambria Math"/>
                    <w:i/>
                  </w:rPr>
                </m:ctrlPr>
              </m:naryPr>
              <m:sub>
                <m:r>
                  <w:rPr>
                    <w:rFonts w:ascii="Cambria Math" w:hAnsi="Cambria Math"/>
                  </w:rPr>
                  <m:t>u∈U</m:t>
                </m:r>
              </m:sub>
              <m:sup/>
              <m:e>
                <m:r>
                  <w:rPr>
                    <w:rFonts w:ascii="Cambria Math" w:hAnsi="Cambria Math"/>
                  </w:rPr>
                  <m:t>|</m:t>
                </m:r>
                <m:r>
                  <m:rPr>
                    <m:sty m:val="p"/>
                  </m:rPr>
                  <w:rPr>
                    <w:rFonts w:ascii="Cambria Math" w:hAnsi="Cambria Math"/>
                  </w:rPr>
                  <m:t>T(u)</m:t>
                </m:r>
                <m:r>
                  <w:rPr>
                    <w:rFonts w:ascii="Cambria Math" w:hAnsi="Cambria Math"/>
                  </w:rPr>
                  <m:t>|</m:t>
                </m:r>
              </m:e>
            </m:nary>
          </m:den>
        </m:f>
      </m:oMath>
      <w:r w:rsidR="00391B2A" w:rsidRPr="00843B0F">
        <w:t xml:space="preserve">                     </w:t>
      </w:r>
      <w:r w:rsidR="00D65B6D">
        <w:t>（</w:t>
      </w:r>
      <w:r w:rsidR="00391B2A" w:rsidRPr="00843B0F">
        <w:t>4-20</w:t>
      </w:r>
      <w:r w:rsidR="00391B2A" w:rsidRPr="00843B0F">
        <w:t>）</w:t>
      </w:r>
    </w:p>
    <w:p w14:paraId="15081DDF" w14:textId="77777777" w:rsidR="00652EA1" w:rsidRPr="00843B0F" w:rsidRDefault="00586DB3" w:rsidP="00043EAD">
      <w:pPr>
        <w:pStyle w:val="3"/>
        <w:spacing w:before="163"/>
      </w:pPr>
      <w:bookmarkStart w:id="48" w:name="_Toc32068002"/>
      <w:r w:rsidRPr="00843B0F">
        <w:t>4</w:t>
      </w:r>
      <w:r w:rsidR="00E31AFA" w:rsidRPr="00843B0F">
        <w:t xml:space="preserve">.5.6 </w:t>
      </w:r>
      <w:r w:rsidR="00E31AFA" w:rsidRPr="00843B0F">
        <w:t>实验结果</w:t>
      </w:r>
      <w:bookmarkEnd w:id="48"/>
    </w:p>
    <w:p w14:paraId="736EA889" w14:textId="1CB0F754" w:rsidR="00CA11DE" w:rsidRPr="00843B0F" w:rsidRDefault="00CA11DE" w:rsidP="008228D1">
      <w:pPr>
        <w:pStyle w:val="11"/>
        <w:spacing w:beforeLines="50" w:before="163" w:afterLines="50" w:after="163"/>
        <w:ind w:firstLine="480"/>
      </w:pPr>
      <w:r w:rsidRPr="00843B0F">
        <w:t>（</w:t>
      </w:r>
      <w:r w:rsidRPr="00843B0F">
        <w:t>1</w:t>
      </w:r>
      <w:r w:rsidRPr="00843B0F">
        <w:t>）景点推荐实验结果</w:t>
      </w:r>
    </w:p>
    <w:p w14:paraId="77447645" w14:textId="77777777" w:rsidR="003E4175" w:rsidRPr="00843B0F" w:rsidRDefault="001B64E3" w:rsidP="00681673">
      <w:pPr>
        <w:pStyle w:val="11"/>
        <w:ind w:firstLine="480"/>
      </w:pPr>
      <w:r w:rsidRPr="00843B0F">
        <w:t>本章实验分为最终的推荐的性能和解释部分的性能。推荐的</w:t>
      </w:r>
      <w:r w:rsidR="00C96CED" w:rsidRPr="00843B0F">
        <w:t>实验结果如表</w:t>
      </w:r>
      <w:r w:rsidR="00C96CED" w:rsidRPr="00843B0F">
        <w:t>4-2</w:t>
      </w:r>
      <w:r w:rsidR="00C96CED" w:rsidRPr="00843B0F">
        <w:t>所示，</w:t>
      </w:r>
      <w:r w:rsidR="00850EB7" w:rsidRPr="00843B0F">
        <w:t>为了获得可靠的结果，</w:t>
      </w:r>
      <w:r w:rsidR="000C771B" w:rsidRPr="00843B0F">
        <w:t>所有的实验</w:t>
      </w:r>
      <w:r w:rsidR="00C96CED" w:rsidRPr="00843B0F">
        <w:t>都是重复进行五次，最终取平均值作为最终结果</w:t>
      </w:r>
      <w:r w:rsidR="000C771B" w:rsidRPr="00843B0F">
        <w:t>。</w:t>
      </w:r>
      <w:r w:rsidR="00C3359B" w:rsidRPr="00843B0F">
        <w:t>随机初始化给</w:t>
      </w:r>
      <w:r w:rsidR="00C3359B" w:rsidRPr="00843B0F">
        <w:t>Precision</w:t>
      </w:r>
      <w:r w:rsidR="00C3359B" w:rsidRPr="00843B0F">
        <w:t>和</w:t>
      </w:r>
      <w:r w:rsidR="00C3359B" w:rsidRPr="00843B0F">
        <w:t>Recall</w:t>
      </w:r>
      <w:r w:rsidR="00C3359B" w:rsidRPr="00843B0F">
        <w:t>带来的影响小于</w:t>
      </w:r>
      <w:r w:rsidR="00C3359B" w:rsidRPr="00843B0F">
        <w:t>0.01</w:t>
      </w:r>
      <w:r w:rsidR="00C3359B" w:rsidRPr="00843B0F">
        <w:t>。</w:t>
      </w:r>
      <w:r w:rsidR="007A20F7" w:rsidRPr="00843B0F">
        <w:t>本文</w:t>
      </w:r>
      <w:r w:rsidR="00F928DC" w:rsidRPr="00843B0F">
        <w:t>提出的结合</w:t>
      </w:r>
      <w:r w:rsidR="00F928DC" w:rsidRPr="00843B0F">
        <w:t>DIN</w:t>
      </w:r>
      <w:r w:rsidR="00F928DC" w:rsidRPr="00843B0F">
        <w:t>和</w:t>
      </w:r>
      <w:r w:rsidR="00F928DC" w:rsidRPr="00843B0F">
        <w:t>CNN</w:t>
      </w:r>
      <w:r w:rsidR="00F928DC" w:rsidRPr="00843B0F">
        <w:t>以及</w:t>
      </w:r>
      <w:r w:rsidR="00F928DC" w:rsidRPr="00843B0F">
        <w:t>Attention</w:t>
      </w:r>
      <w:r w:rsidR="00F928DC" w:rsidRPr="00843B0F">
        <w:t>机制的方法最终得到的</w:t>
      </w:r>
      <w:r w:rsidR="00F928DC" w:rsidRPr="00843B0F">
        <w:t>Precision</w:t>
      </w:r>
      <w:r w:rsidR="00F928DC" w:rsidRPr="00843B0F">
        <w:t>和</w:t>
      </w:r>
      <w:r w:rsidR="00F928DC" w:rsidRPr="00843B0F">
        <w:t>Recall</w:t>
      </w:r>
      <w:r w:rsidR="00F928DC" w:rsidRPr="00843B0F">
        <w:t>的值分别为</w:t>
      </w:r>
      <w:r w:rsidR="00F928DC" w:rsidRPr="00843B0F">
        <w:t>0.12</w:t>
      </w:r>
      <w:r w:rsidR="00F928DC" w:rsidRPr="00843B0F">
        <w:t>和</w:t>
      </w:r>
      <w:r w:rsidR="00F928DC" w:rsidRPr="00843B0F">
        <w:t>0.16,</w:t>
      </w:r>
      <w:r w:rsidR="00F928DC" w:rsidRPr="00843B0F">
        <w:t>。从表</w:t>
      </w:r>
      <w:r w:rsidR="00F928DC" w:rsidRPr="00843B0F">
        <w:t>4-2</w:t>
      </w:r>
      <w:r w:rsidR="00F928DC" w:rsidRPr="00843B0F">
        <w:t>可以看到本章提出的模型的</w:t>
      </w:r>
      <w:r w:rsidR="00F928DC" w:rsidRPr="00843B0F">
        <w:t>Precision</w:t>
      </w:r>
      <w:r w:rsidR="00F928DC" w:rsidRPr="00843B0F">
        <w:t>和</w:t>
      </w:r>
      <w:r w:rsidR="00F928DC" w:rsidRPr="00843B0F">
        <w:t>Recall</w:t>
      </w:r>
      <w:r w:rsidR="00F928DC" w:rsidRPr="00843B0F">
        <w:t>的值都优于其他四种对比方法</w:t>
      </w:r>
      <w:r w:rsidR="000A5FFA" w:rsidRPr="00843B0F">
        <w:t>，这个结果证明了本章所提出方法的有效性</w:t>
      </w:r>
      <w:r w:rsidR="003E4175" w:rsidRPr="00843B0F">
        <w:t>。很显然，所有的神经网络模型的结果优于</w:t>
      </w:r>
      <w:r w:rsidR="003E4175" w:rsidRPr="00843B0F">
        <w:t>LR</w:t>
      </w:r>
      <w:r w:rsidR="003E4175" w:rsidRPr="00843B0F">
        <w:t>，再次证明了神经网络的优势。</w:t>
      </w:r>
      <w:r w:rsidR="003E4175" w:rsidRPr="00843B0F">
        <w:t>DIN</w:t>
      </w:r>
      <w:r w:rsidR="003E4175" w:rsidRPr="00843B0F">
        <w:t>这种经过特殊设计</w:t>
      </w:r>
      <w:r w:rsidR="007A20F7" w:rsidRPr="00843B0F">
        <w:t>的网络结构表现结构优于</w:t>
      </w:r>
      <w:r w:rsidR="00333C79" w:rsidRPr="00843B0F">
        <w:t>Wide&amp;Deep</w:t>
      </w:r>
      <w:r w:rsidR="00333C79" w:rsidRPr="00843B0F">
        <w:t>。</w:t>
      </w:r>
    </w:p>
    <w:p w14:paraId="187A217E" w14:textId="77777777" w:rsidR="00C3359B" w:rsidRPr="00843B0F" w:rsidRDefault="00C3359B" w:rsidP="00D85F04">
      <w:pPr>
        <w:pStyle w:val="22"/>
        <w:spacing w:before="163" w:afterLines="50" w:after="163"/>
        <w:ind w:firstLine="420"/>
      </w:pPr>
      <w:r w:rsidRPr="00843B0F">
        <w:t>表</w:t>
      </w:r>
      <w:r w:rsidRPr="00843B0F">
        <w:t xml:space="preserve">4-2 </w:t>
      </w:r>
      <w:r w:rsidRPr="00843B0F">
        <w:t>不同模型的</w:t>
      </w:r>
      <w:r w:rsidRPr="00843B0F">
        <w:t>Precision</w:t>
      </w:r>
      <w:r w:rsidRPr="00843B0F">
        <w:t>和</w:t>
      </w:r>
      <w:r w:rsidRPr="00843B0F">
        <w:t>Recall</w:t>
      </w:r>
      <w:r w:rsidRPr="00843B0F">
        <w:t>结果</w:t>
      </w:r>
    </w:p>
    <w:tbl>
      <w:tblPr>
        <w:tblStyle w:val="ac"/>
        <w:tblW w:w="9067" w:type="dxa"/>
        <w:tblBorders>
          <w:left w:val="none" w:sz="0" w:space="0" w:color="auto"/>
          <w:right w:val="none" w:sz="0" w:space="0" w:color="auto"/>
          <w:insideV w:val="none" w:sz="0" w:space="0" w:color="auto"/>
        </w:tblBorders>
        <w:tblLook w:val="04A0" w:firstRow="1" w:lastRow="0" w:firstColumn="1" w:lastColumn="0" w:noHBand="0" w:noVBand="1"/>
      </w:tblPr>
      <w:tblGrid>
        <w:gridCol w:w="2765"/>
        <w:gridCol w:w="2765"/>
        <w:gridCol w:w="3537"/>
      </w:tblGrid>
      <w:tr w:rsidR="00C3359B" w:rsidRPr="00843B0F" w14:paraId="3816C5D2" w14:textId="77777777" w:rsidTr="00BB24AE">
        <w:tc>
          <w:tcPr>
            <w:tcW w:w="2765" w:type="dxa"/>
            <w:tcBorders>
              <w:bottom w:val="single" w:sz="4" w:space="0" w:color="auto"/>
            </w:tcBorders>
          </w:tcPr>
          <w:p w14:paraId="20638BF5" w14:textId="77777777" w:rsidR="00C3359B" w:rsidRPr="00BB24AE" w:rsidRDefault="00C3359B" w:rsidP="00BB24AE">
            <w:pPr>
              <w:jc w:val="center"/>
              <w:rPr>
                <w:rFonts w:eastAsia="宋体"/>
                <w:sz w:val="21"/>
                <w:szCs w:val="21"/>
              </w:rPr>
            </w:pPr>
          </w:p>
        </w:tc>
        <w:tc>
          <w:tcPr>
            <w:tcW w:w="2765" w:type="dxa"/>
            <w:tcBorders>
              <w:bottom w:val="single" w:sz="4" w:space="0" w:color="auto"/>
            </w:tcBorders>
          </w:tcPr>
          <w:p w14:paraId="25FCFDCA" w14:textId="77777777" w:rsidR="00C3359B" w:rsidRPr="00BB24AE" w:rsidRDefault="00C3359B" w:rsidP="00BB24AE">
            <w:pPr>
              <w:jc w:val="center"/>
              <w:rPr>
                <w:rFonts w:eastAsia="宋体"/>
                <w:sz w:val="21"/>
                <w:szCs w:val="21"/>
              </w:rPr>
            </w:pPr>
            <w:r w:rsidRPr="00BB24AE">
              <w:rPr>
                <w:rFonts w:eastAsia="宋体"/>
                <w:sz w:val="21"/>
                <w:szCs w:val="21"/>
              </w:rPr>
              <w:t>Precision</w:t>
            </w:r>
          </w:p>
        </w:tc>
        <w:tc>
          <w:tcPr>
            <w:tcW w:w="3537" w:type="dxa"/>
            <w:tcBorders>
              <w:bottom w:val="single" w:sz="4" w:space="0" w:color="auto"/>
            </w:tcBorders>
          </w:tcPr>
          <w:p w14:paraId="75A0E24E" w14:textId="77777777" w:rsidR="00C3359B" w:rsidRPr="00BB24AE" w:rsidRDefault="00C3359B" w:rsidP="00BB24AE">
            <w:pPr>
              <w:jc w:val="center"/>
              <w:rPr>
                <w:rFonts w:eastAsia="宋体"/>
                <w:sz w:val="21"/>
                <w:szCs w:val="21"/>
              </w:rPr>
            </w:pPr>
            <w:r w:rsidRPr="00BB24AE">
              <w:rPr>
                <w:rFonts w:eastAsia="宋体"/>
                <w:sz w:val="21"/>
                <w:szCs w:val="21"/>
              </w:rPr>
              <w:t>Recall</w:t>
            </w:r>
          </w:p>
        </w:tc>
      </w:tr>
      <w:tr w:rsidR="00C3359B" w:rsidRPr="00843B0F" w14:paraId="7B182F1D" w14:textId="77777777" w:rsidTr="00BB24AE">
        <w:tc>
          <w:tcPr>
            <w:tcW w:w="2765" w:type="dxa"/>
            <w:tcBorders>
              <w:bottom w:val="nil"/>
            </w:tcBorders>
          </w:tcPr>
          <w:p w14:paraId="5CAFC9F3" w14:textId="77777777" w:rsidR="00C3359B" w:rsidRPr="00BB24AE" w:rsidRDefault="00C3359B" w:rsidP="00BB24AE">
            <w:pPr>
              <w:jc w:val="center"/>
              <w:rPr>
                <w:rFonts w:eastAsia="宋体"/>
                <w:sz w:val="21"/>
                <w:szCs w:val="21"/>
              </w:rPr>
            </w:pPr>
            <w:r w:rsidRPr="00BB24AE">
              <w:rPr>
                <w:rFonts w:eastAsia="宋体"/>
                <w:sz w:val="21"/>
                <w:szCs w:val="21"/>
              </w:rPr>
              <w:t>LR</w:t>
            </w:r>
          </w:p>
        </w:tc>
        <w:tc>
          <w:tcPr>
            <w:tcW w:w="2765" w:type="dxa"/>
            <w:tcBorders>
              <w:bottom w:val="nil"/>
            </w:tcBorders>
          </w:tcPr>
          <w:p w14:paraId="5EE3661D" w14:textId="77777777" w:rsidR="00C3359B" w:rsidRPr="00BB24AE" w:rsidRDefault="00BC47C6" w:rsidP="00BB24AE">
            <w:pPr>
              <w:jc w:val="center"/>
              <w:rPr>
                <w:rFonts w:eastAsia="宋体"/>
                <w:sz w:val="21"/>
                <w:szCs w:val="21"/>
              </w:rPr>
            </w:pPr>
            <w:r w:rsidRPr="00BB24AE">
              <w:rPr>
                <w:rFonts w:eastAsia="宋体"/>
                <w:sz w:val="21"/>
                <w:szCs w:val="21"/>
              </w:rPr>
              <w:t>0.02</w:t>
            </w:r>
          </w:p>
        </w:tc>
        <w:tc>
          <w:tcPr>
            <w:tcW w:w="3537" w:type="dxa"/>
            <w:tcBorders>
              <w:bottom w:val="nil"/>
            </w:tcBorders>
          </w:tcPr>
          <w:p w14:paraId="54D14385" w14:textId="77777777" w:rsidR="00C3359B" w:rsidRPr="00BB24AE" w:rsidRDefault="00BC47C6" w:rsidP="00BB24AE">
            <w:pPr>
              <w:jc w:val="center"/>
              <w:rPr>
                <w:rFonts w:eastAsia="宋体"/>
                <w:sz w:val="21"/>
                <w:szCs w:val="21"/>
              </w:rPr>
            </w:pPr>
            <w:r w:rsidRPr="00BB24AE">
              <w:rPr>
                <w:rFonts w:eastAsia="宋体"/>
                <w:sz w:val="21"/>
                <w:szCs w:val="21"/>
              </w:rPr>
              <w:t>0.05</w:t>
            </w:r>
          </w:p>
        </w:tc>
      </w:tr>
      <w:tr w:rsidR="00C3359B" w:rsidRPr="00843B0F" w14:paraId="7EA871D6" w14:textId="77777777" w:rsidTr="00BB24AE">
        <w:tc>
          <w:tcPr>
            <w:tcW w:w="2765" w:type="dxa"/>
            <w:tcBorders>
              <w:top w:val="nil"/>
              <w:bottom w:val="nil"/>
            </w:tcBorders>
          </w:tcPr>
          <w:p w14:paraId="69D457A8" w14:textId="77777777" w:rsidR="00C3359B" w:rsidRPr="00BB24AE" w:rsidRDefault="00C3359B" w:rsidP="00BB24AE">
            <w:pPr>
              <w:jc w:val="center"/>
              <w:rPr>
                <w:rFonts w:eastAsia="宋体"/>
                <w:sz w:val="21"/>
                <w:szCs w:val="21"/>
              </w:rPr>
            </w:pPr>
            <w:r w:rsidRPr="00BB24AE">
              <w:rPr>
                <w:rFonts w:eastAsia="宋体"/>
                <w:sz w:val="21"/>
                <w:szCs w:val="21"/>
              </w:rPr>
              <w:t>Wide&amp;Deep</w:t>
            </w:r>
          </w:p>
        </w:tc>
        <w:tc>
          <w:tcPr>
            <w:tcW w:w="2765" w:type="dxa"/>
            <w:tcBorders>
              <w:top w:val="nil"/>
              <w:bottom w:val="nil"/>
            </w:tcBorders>
          </w:tcPr>
          <w:p w14:paraId="1233A612" w14:textId="77777777" w:rsidR="00C3359B" w:rsidRPr="00BB24AE" w:rsidRDefault="00BC47C6" w:rsidP="00BB24AE">
            <w:pPr>
              <w:jc w:val="center"/>
              <w:rPr>
                <w:rFonts w:eastAsia="宋体"/>
                <w:sz w:val="21"/>
                <w:szCs w:val="21"/>
              </w:rPr>
            </w:pPr>
            <w:r w:rsidRPr="00BB24AE">
              <w:rPr>
                <w:rFonts w:eastAsia="宋体"/>
                <w:sz w:val="21"/>
                <w:szCs w:val="21"/>
              </w:rPr>
              <w:t>0.03</w:t>
            </w:r>
          </w:p>
        </w:tc>
        <w:tc>
          <w:tcPr>
            <w:tcW w:w="3537" w:type="dxa"/>
            <w:tcBorders>
              <w:top w:val="nil"/>
              <w:bottom w:val="nil"/>
            </w:tcBorders>
          </w:tcPr>
          <w:p w14:paraId="6276B271" w14:textId="77777777" w:rsidR="00C3359B" w:rsidRPr="00BB24AE" w:rsidRDefault="00BC47C6" w:rsidP="00BB24AE">
            <w:pPr>
              <w:jc w:val="center"/>
              <w:rPr>
                <w:rFonts w:eastAsia="宋体"/>
                <w:sz w:val="21"/>
                <w:szCs w:val="21"/>
              </w:rPr>
            </w:pPr>
            <w:r w:rsidRPr="00BB24AE">
              <w:rPr>
                <w:rFonts w:eastAsia="宋体"/>
                <w:sz w:val="21"/>
                <w:szCs w:val="21"/>
              </w:rPr>
              <w:t>0.07</w:t>
            </w:r>
          </w:p>
        </w:tc>
      </w:tr>
      <w:tr w:rsidR="00C3359B" w:rsidRPr="00843B0F" w14:paraId="1FC80FAD" w14:textId="77777777" w:rsidTr="00BB24AE">
        <w:tc>
          <w:tcPr>
            <w:tcW w:w="2765" w:type="dxa"/>
            <w:tcBorders>
              <w:top w:val="nil"/>
              <w:bottom w:val="nil"/>
            </w:tcBorders>
          </w:tcPr>
          <w:p w14:paraId="1F242850" w14:textId="77777777" w:rsidR="00C3359B" w:rsidRPr="00BB24AE" w:rsidRDefault="00C3359B" w:rsidP="00BB24AE">
            <w:pPr>
              <w:jc w:val="center"/>
              <w:rPr>
                <w:rFonts w:eastAsia="宋体"/>
                <w:sz w:val="21"/>
                <w:szCs w:val="21"/>
              </w:rPr>
            </w:pPr>
            <w:r w:rsidRPr="00BB24AE">
              <w:rPr>
                <w:rFonts w:eastAsia="宋体"/>
                <w:sz w:val="21"/>
                <w:szCs w:val="21"/>
              </w:rPr>
              <w:t>TextCNN</w:t>
            </w:r>
          </w:p>
        </w:tc>
        <w:tc>
          <w:tcPr>
            <w:tcW w:w="2765" w:type="dxa"/>
            <w:tcBorders>
              <w:top w:val="nil"/>
              <w:bottom w:val="nil"/>
            </w:tcBorders>
          </w:tcPr>
          <w:p w14:paraId="492B4B6C" w14:textId="77777777" w:rsidR="00C3359B" w:rsidRPr="00BB24AE" w:rsidRDefault="00BC47C6" w:rsidP="00BB24AE">
            <w:pPr>
              <w:jc w:val="center"/>
              <w:rPr>
                <w:rFonts w:eastAsia="宋体"/>
                <w:sz w:val="21"/>
                <w:szCs w:val="21"/>
              </w:rPr>
            </w:pPr>
            <w:r w:rsidRPr="00BB24AE">
              <w:rPr>
                <w:rFonts w:eastAsia="宋体"/>
                <w:sz w:val="21"/>
                <w:szCs w:val="21"/>
              </w:rPr>
              <w:t>0.04</w:t>
            </w:r>
          </w:p>
        </w:tc>
        <w:tc>
          <w:tcPr>
            <w:tcW w:w="3537" w:type="dxa"/>
            <w:tcBorders>
              <w:top w:val="nil"/>
              <w:bottom w:val="nil"/>
            </w:tcBorders>
          </w:tcPr>
          <w:p w14:paraId="1CF93738" w14:textId="77777777" w:rsidR="00C3359B" w:rsidRPr="00BB24AE" w:rsidRDefault="00BC47C6" w:rsidP="00BB24AE">
            <w:pPr>
              <w:jc w:val="center"/>
              <w:rPr>
                <w:rFonts w:eastAsia="宋体"/>
                <w:sz w:val="21"/>
                <w:szCs w:val="21"/>
              </w:rPr>
            </w:pPr>
            <w:r w:rsidRPr="00BB24AE">
              <w:rPr>
                <w:rFonts w:eastAsia="宋体"/>
                <w:sz w:val="21"/>
                <w:szCs w:val="21"/>
              </w:rPr>
              <w:t>0.08</w:t>
            </w:r>
          </w:p>
        </w:tc>
      </w:tr>
      <w:tr w:rsidR="00C3359B" w:rsidRPr="00843B0F" w14:paraId="6F1AD4A5" w14:textId="77777777" w:rsidTr="00BB24AE">
        <w:tc>
          <w:tcPr>
            <w:tcW w:w="2765" w:type="dxa"/>
            <w:tcBorders>
              <w:top w:val="nil"/>
              <w:bottom w:val="nil"/>
            </w:tcBorders>
          </w:tcPr>
          <w:p w14:paraId="590E1964" w14:textId="77777777" w:rsidR="00C3359B" w:rsidRPr="00BB24AE" w:rsidRDefault="00C3359B" w:rsidP="00BB24AE">
            <w:pPr>
              <w:jc w:val="center"/>
              <w:rPr>
                <w:rFonts w:eastAsia="宋体"/>
                <w:sz w:val="21"/>
                <w:szCs w:val="21"/>
              </w:rPr>
            </w:pPr>
            <w:r w:rsidRPr="00BB24AE">
              <w:rPr>
                <w:rFonts w:eastAsia="宋体"/>
                <w:sz w:val="21"/>
                <w:szCs w:val="21"/>
              </w:rPr>
              <w:t>DIN</w:t>
            </w:r>
          </w:p>
        </w:tc>
        <w:tc>
          <w:tcPr>
            <w:tcW w:w="2765" w:type="dxa"/>
            <w:tcBorders>
              <w:top w:val="nil"/>
              <w:bottom w:val="nil"/>
            </w:tcBorders>
          </w:tcPr>
          <w:p w14:paraId="0CF0FE5A" w14:textId="77777777" w:rsidR="00C3359B" w:rsidRPr="00BB24AE" w:rsidRDefault="00BC47C6" w:rsidP="00BB24AE">
            <w:pPr>
              <w:jc w:val="center"/>
              <w:rPr>
                <w:rFonts w:eastAsia="宋体"/>
                <w:sz w:val="21"/>
                <w:szCs w:val="21"/>
              </w:rPr>
            </w:pPr>
            <w:r w:rsidRPr="00BB24AE">
              <w:rPr>
                <w:rFonts w:eastAsia="宋体"/>
                <w:sz w:val="21"/>
                <w:szCs w:val="21"/>
              </w:rPr>
              <w:t>0.05</w:t>
            </w:r>
          </w:p>
        </w:tc>
        <w:tc>
          <w:tcPr>
            <w:tcW w:w="3537" w:type="dxa"/>
            <w:tcBorders>
              <w:top w:val="nil"/>
              <w:bottom w:val="nil"/>
            </w:tcBorders>
          </w:tcPr>
          <w:p w14:paraId="145A8130" w14:textId="77777777" w:rsidR="00C3359B" w:rsidRPr="00BB24AE" w:rsidRDefault="00BC47C6" w:rsidP="00BB24AE">
            <w:pPr>
              <w:jc w:val="center"/>
              <w:rPr>
                <w:rFonts w:eastAsia="宋体"/>
                <w:sz w:val="21"/>
                <w:szCs w:val="21"/>
              </w:rPr>
            </w:pPr>
            <w:r w:rsidRPr="00BB24AE">
              <w:rPr>
                <w:rFonts w:eastAsia="宋体"/>
                <w:sz w:val="21"/>
                <w:szCs w:val="21"/>
              </w:rPr>
              <w:t>0.09</w:t>
            </w:r>
          </w:p>
        </w:tc>
      </w:tr>
      <w:tr w:rsidR="00C3359B" w:rsidRPr="00843B0F" w14:paraId="3486F6DC" w14:textId="77777777" w:rsidTr="00BB24AE">
        <w:tc>
          <w:tcPr>
            <w:tcW w:w="2765" w:type="dxa"/>
            <w:tcBorders>
              <w:top w:val="nil"/>
            </w:tcBorders>
          </w:tcPr>
          <w:p w14:paraId="735C9F58" w14:textId="77777777" w:rsidR="00C3359B" w:rsidRPr="00BB24AE" w:rsidRDefault="007A20F7" w:rsidP="00BB24AE">
            <w:pPr>
              <w:jc w:val="center"/>
              <w:rPr>
                <w:rFonts w:eastAsia="宋体"/>
                <w:sz w:val="21"/>
                <w:szCs w:val="21"/>
              </w:rPr>
            </w:pPr>
            <w:r w:rsidRPr="00BB24AE">
              <w:rPr>
                <w:rFonts w:eastAsia="宋体"/>
                <w:sz w:val="21"/>
                <w:szCs w:val="21"/>
              </w:rPr>
              <w:t>our</w:t>
            </w:r>
          </w:p>
        </w:tc>
        <w:tc>
          <w:tcPr>
            <w:tcW w:w="2765" w:type="dxa"/>
            <w:tcBorders>
              <w:top w:val="nil"/>
            </w:tcBorders>
          </w:tcPr>
          <w:p w14:paraId="4359F844" w14:textId="77777777" w:rsidR="00C3359B" w:rsidRPr="0008615E" w:rsidRDefault="00BC47C6" w:rsidP="00BB24AE">
            <w:pPr>
              <w:jc w:val="center"/>
              <w:rPr>
                <w:rFonts w:eastAsia="宋体"/>
                <w:b/>
                <w:sz w:val="21"/>
                <w:szCs w:val="21"/>
              </w:rPr>
            </w:pPr>
            <w:r w:rsidRPr="0008615E">
              <w:rPr>
                <w:rFonts w:eastAsia="宋体"/>
                <w:b/>
                <w:sz w:val="21"/>
                <w:szCs w:val="21"/>
              </w:rPr>
              <w:t>0.12</w:t>
            </w:r>
          </w:p>
        </w:tc>
        <w:tc>
          <w:tcPr>
            <w:tcW w:w="3537" w:type="dxa"/>
            <w:tcBorders>
              <w:top w:val="nil"/>
            </w:tcBorders>
          </w:tcPr>
          <w:p w14:paraId="6D9627EF" w14:textId="77777777" w:rsidR="00C3359B" w:rsidRPr="0008615E" w:rsidRDefault="00BC47C6" w:rsidP="00BB24AE">
            <w:pPr>
              <w:jc w:val="center"/>
              <w:rPr>
                <w:rFonts w:eastAsia="宋体"/>
                <w:b/>
                <w:sz w:val="21"/>
                <w:szCs w:val="21"/>
              </w:rPr>
            </w:pPr>
            <w:r w:rsidRPr="0008615E">
              <w:rPr>
                <w:rFonts w:eastAsia="宋体"/>
                <w:b/>
                <w:sz w:val="21"/>
                <w:szCs w:val="21"/>
              </w:rPr>
              <w:t>0.16</w:t>
            </w:r>
          </w:p>
        </w:tc>
      </w:tr>
    </w:tbl>
    <w:p w14:paraId="492D2A31" w14:textId="51C79240" w:rsidR="00B74ED2" w:rsidRPr="00843B0F" w:rsidRDefault="00D0407C" w:rsidP="00D85F04">
      <w:pPr>
        <w:jc w:val="center"/>
      </w:pPr>
      <w:r w:rsidRPr="00843B0F">
        <w:t xml:space="preserve">    </w:t>
      </w:r>
    </w:p>
    <w:p w14:paraId="64B8679D" w14:textId="77777777" w:rsidR="00101790" w:rsidRDefault="00996A30" w:rsidP="00681673">
      <w:pPr>
        <w:pStyle w:val="11"/>
        <w:ind w:firstLine="480"/>
      </w:pPr>
      <w:r w:rsidRPr="00843B0F">
        <w:t>本章提出的方法之所以表现最好，有几个方面的原因。一方面是针对数据的特殊设计，本文主要使用的是用户的游记数据和用户的画像数据，但是用户的画像数据较少，特征粒度较粗，而</w:t>
      </w:r>
      <w:r w:rsidRPr="00843B0F">
        <w:t>TextCNN</w:t>
      </w:r>
      <w:r w:rsidRPr="00843B0F">
        <w:t>能够提取细粒度的文本特征。另外一方面是基于</w:t>
      </w:r>
      <w:r w:rsidRPr="00843B0F">
        <w:t>Attention</w:t>
      </w:r>
      <w:r w:rsidRPr="00843B0F">
        <w:t>的注意力机制的设计，本章所提出的模型有三个地方使用了</w:t>
      </w:r>
      <w:r w:rsidRPr="00843B0F">
        <w:t>Attention</w:t>
      </w:r>
      <w:r w:rsidRPr="00843B0F">
        <w:t>机制。第一个地方</w:t>
      </w:r>
      <w:r w:rsidRPr="00843B0F">
        <w:lastRenderedPageBreak/>
        <w:t>是</w:t>
      </w:r>
      <w:r w:rsidRPr="00843B0F">
        <w:t>DIN</w:t>
      </w:r>
      <w:r w:rsidRPr="00843B0F">
        <w:t>里面的</w:t>
      </w:r>
      <w:r w:rsidRPr="00843B0F">
        <w:t>Attention</w:t>
      </w:r>
      <w:r w:rsidRPr="00843B0F">
        <w:t>机制，</w:t>
      </w:r>
      <w:r w:rsidRPr="00843B0F">
        <w:t>DIN</w:t>
      </w:r>
      <w:r w:rsidRPr="00843B0F">
        <w:t>基于的假设是用户的兴趣可以有他</w:t>
      </w:r>
      <w:r w:rsidRPr="00843B0F">
        <w:t>/</w:t>
      </w:r>
      <w:r w:rsidRPr="00843B0F">
        <w:t>她历史游玩的景点向量的加权求和来进行表示，但是在为用户推荐景点时，不同的历史记录的重要性不同。</w:t>
      </w:r>
      <w:r w:rsidRPr="00843B0F">
        <w:t>DIN</w:t>
      </w:r>
      <w:r w:rsidRPr="00843B0F">
        <w:t>通过</w:t>
      </w:r>
      <w:r w:rsidR="00E633DF" w:rsidRPr="00843B0F">
        <w:t>更加关注历史记录中与候选景点更相关的部分来提取用户的兴趣，通过这种机制获得了用户兴趣的自适应变化，与其他模型相比，极大地提高了模型的表达能力。</w:t>
      </w:r>
      <w:r w:rsidR="00616CA1" w:rsidRPr="00843B0F">
        <w:t>其他两个</w:t>
      </w:r>
      <w:r w:rsidR="00616CA1" w:rsidRPr="00843B0F">
        <w:t>Attention</w:t>
      </w:r>
      <w:r w:rsidR="00616CA1" w:rsidRPr="00843B0F">
        <w:t>机制机制是</w:t>
      </w:r>
      <w:r w:rsidR="00072EF3" w:rsidRPr="00843B0F">
        <w:t>在使用</w:t>
      </w:r>
      <w:r w:rsidR="00072EF3" w:rsidRPr="00843B0F">
        <w:t>TextCNN</w:t>
      </w:r>
      <w:r w:rsidR="00072EF3" w:rsidRPr="00843B0F">
        <w:t>进行语义捕捉的时候使用的</w:t>
      </w:r>
      <w:r w:rsidR="00616CA1" w:rsidRPr="00843B0F">
        <w:t xml:space="preserve">Local Attention </w:t>
      </w:r>
      <w:r w:rsidR="00616CA1" w:rsidRPr="00843B0F">
        <w:t>和</w:t>
      </w:r>
      <w:r w:rsidR="00616CA1" w:rsidRPr="00843B0F">
        <w:t>Global Attention</w:t>
      </w:r>
      <w:r w:rsidR="00072EF3" w:rsidRPr="00843B0F">
        <w:t>。虽然仅仅</w:t>
      </w:r>
      <w:r w:rsidR="00072EF3" w:rsidRPr="00843B0F">
        <w:t>TextCNN</w:t>
      </w:r>
      <w:r w:rsidR="00072EF3" w:rsidRPr="00843B0F">
        <w:t>的模型就能够通过模型中的卷积核来捕捉上下文的语义，但是在提取上下文时，它平等地对待每个单词，而</w:t>
      </w:r>
      <w:r w:rsidR="00072EF3" w:rsidRPr="00843B0F">
        <w:t>Local Attention</w:t>
      </w:r>
      <w:r w:rsidR="00072EF3" w:rsidRPr="00843B0F">
        <w:t>通过对一个词的上下文进行卷积获得这个词的重要性，从而对各个词进行加权。</w:t>
      </w:r>
      <w:r w:rsidR="00072EF3" w:rsidRPr="00843B0F">
        <w:t>Global Attention</w:t>
      </w:r>
      <w:r w:rsidR="00072EF3" w:rsidRPr="00843B0F">
        <w:t>的设计与</w:t>
      </w:r>
      <w:r w:rsidR="00072EF3" w:rsidRPr="00843B0F">
        <w:t>DIN</w:t>
      </w:r>
      <w:r w:rsidR="00072EF3" w:rsidRPr="00843B0F">
        <w:t>中</w:t>
      </w:r>
      <w:r w:rsidR="00072EF3" w:rsidRPr="00843B0F">
        <w:t>Attention</w:t>
      </w:r>
      <w:r w:rsidR="00072EF3" w:rsidRPr="00843B0F">
        <w:t>的机制类似，都是为了对用户历史的记录进行加权，但是不同的是，</w:t>
      </w:r>
      <w:r w:rsidR="00072EF3" w:rsidRPr="00843B0F">
        <w:t>DIN</w:t>
      </w:r>
      <w:r w:rsidR="00072EF3" w:rsidRPr="00843B0F">
        <w:t>是直接对景点向量进行加权，</w:t>
      </w:r>
      <w:r w:rsidR="00072EF3" w:rsidRPr="00843B0F">
        <w:t>Global Attention</w:t>
      </w:r>
      <w:r w:rsidR="00072EF3" w:rsidRPr="00843B0F">
        <w:t>是对历史游记进行加权，继而对得分高的游记中的每个词都进行加权。计算方法与</w:t>
      </w:r>
      <w:r w:rsidR="00072EF3" w:rsidRPr="00843B0F">
        <w:t>DIN</w:t>
      </w:r>
      <w:r w:rsidR="00072EF3" w:rsidRPr="00843B0F">
        <w:t>也不同，历史记录的重要性是通过每篇游记自身的词通过卷积操作得当的，但最终目的类似，是为了找到更重要的历史记录。而且</w:t>
      </w:r>
      <w:r w:rsidR="00072EF3" w:rsidRPr="00843B0F">
        <w:t>Local Attention</w:t>
      </w:r>
      <w:r w:rsidR="00072EF3" w:rsidRPr="00843B0F">
        <w:t>只是局限于同一篇文章，</w:t>
      </w:r>
      <w:r w:rsidR="00072EF3" w:rsidRPr="00843B0F">
        <w:t>Global Attention</w:t>
      </w:r>
      <w:r w:rsidR="00072EF3" w:rsidRPr="00843B0F">
        <w:t>将这种重要性扩展到了整篇游记。</w:t>
      </w:r>
    </w:p>
    <w:p w14:paraId="6027CF02" w14:textId="77777777" w:rsidR="00682E72" w:rsidRPr="00843B0F" w:rsidRDefault="00682E72" w:rsidP="00682E72">
      <w:pPr>
        <w:pStyle w:val="22"/>
        <w:spacing w:before="163" w:afterLines="50" w:after="163"/>
        <w:ind w:firstLine="420"/>
      </w:pPr>
      <w:r w:rsidRPr="00843B0F">
        <w:t>表</w:t>
      </w:r>
      <w:r w:rsidRPr="00843B0F">
        <w:t xml:space="preserve">4-3 </w:t>
      </w:r>
      <w:r w:rsidRPr="00843B0F">
        <w:t>模型各个部分的对比实验结果</w:t>
      </w:r>
    </w:p>
    <w:tbl>
      <w:tblPr>
        <w:tblStyle w:val="ac"/>
        <w:tblW w:w="9067" w:type="dxa"/>
        <w:tblBorders>
          <w:left w:val="none" w:sz="0" w:space="0" w:color="auto"/>
          <w:right w:val="none" w:sz="0" w:space="0" w:color="auto"/>
          <w:insideV w:val="none" w:sz="0" w:space="0" w:color="auto"/>
        </w:tblBorders>
        <w:tblLook w:val="04A0" w:firstRow="1" w:lastRow="0" w:firstColumn="1" w:lastColumn="0" w:noHBand="0" w:noVBand="1"/>
      </w:tblPr>
      <w:tblGrid>
        <w:gridCol w:w="2765"/>
        <w:gridCol w:w="2765"/>
        <w:gridCol w:w="3537"/>
      </w:tblGrid>
      <w:tr w:rsidR="00682E72" w:rsidRPr="00843B0F" w14:paraId="4893FD46" w14:textId="77777777" w:rsidTr="00DE70D7">
        <w:tc>
          <w:tcPr>
            <w:tcW w:w="2765" w:type="dxa"/>
            <w:tcBorders>
              <w:bottom w:val="single" w:sz="4" w:space="0" w:color="auto"/>
            </w:tcBorders>
          </w:tcPr>
          <w:p w14:paraId="723D6913" w14:textId="77777777" w:rsidR="00682E72" w:rsidRPr="00BB24AE" w:rsidRDefault="00682E72" w:rsidP="00DE70D7">
            <w:pPr>
              <w:jc w:val="center"/>
              <w:rPr>
                <w:rFonts w:eastAsia="宋体"/>
                <w:sz w:val="21"/>
                <w:szCs w:val="21"/>
              </w:rPr>
            </w:pPr>
          </w:p>
        </w:tc>
        <w:tc>
          <w:tcPr>
            <w:tcW w:w="2765" w:type="dxa"/>
            <w:tcBorders>
              <w:bottom w:val="single" w:sz="4" w:space="0" w:color="auto"/>
            </w:tcBorders>
          </w:tcPr>
          <w:p w14:paraId="38F4E694" w14:textId="77777777" w:rsidR="00682E72" w:rsidRPr="00BB24AE" w:rsidRDefault="00682E72" w:rsidP="00DE70D7">
            <w:pPr>
              <w:jc w:val="center"/>
              <w:rPr>
                <w:rFonts w:eastAsia="宋体"/>
                <w:sz w:val="21"/>
                <w:szCs w:val="21"/>
              </w:rPr>
            </w:pPr>
            <w:r w:rsidRPr="00BB24AE">
              <w:rPr>
                <w:rFonts w:eastAsia="宋体"/>
                <w:sz w:val="21"/>
                <w:szCs w:val="21"/>
              </w:rPr>
              <w:t>Precision</w:t>
            </w:r>
          </w:p>
        </w:tc>
        <w:tc>
          <w:tcPr>
            <w:tcW w:w="3537" w:type="dxa"/>
            <w:tcBorders>
              <w:bottom w:val="single" w:sz="4" w:space="0" w:color="auto"/>
            </w:tcBorders>
          </w:tcPr>
          <w:p w14:paraId="263E8C2A" w14:textId="77777777" w:rsidR="00682E72" w:rsidRPr="00BB24AE" w:rsidRDefault="00682E72" w:rsidP="00DE70D7">
            <w:pPr>
              <w:jc w:val="center"/>
              <w:rPr>
                <w:rFonts w:eastAsia="宋体"/>
                <w:sz w:val="21"/>
                <w:szCs w:val="21"/>
              </w:rPr>
            </w:pPr>
            <w:r w:rsidRPr="00BB24AE">
              <w:rPr>
                <w:rFonts w:eastAsia="宋体"/>
                <w:sz w:val="21"/>
                <w:szCs w:val="21"/>
              </w:rPr>
              <w:t>Recall</w:t>
            </w:r>
          </w:p>
        </w:tc>
      </w:tr>
      <w:tr w:rsidR="00682E72" w:rsidRPr="00843B0F" w14:paraId="23351B1C" w14:textId="77777777" w:rsidTr="00DE70D7">
        <w:tc>
          <w:tcPr>
            <w:tcW w:w="2765" w:type="dxa"/>
            <w:tcBorders>
              <w:bottom w:val="nil"/>
            </w:tcBorders>
          </w:tcPr>
          <w:p w14:paraId="70685459" w14:textId="77777777" w:rsidR="00682E72" w:rsidRPr="00BB24AE" w:rsidRDefault="00682E72" w:rsidP="00DE70D7">
            <w:pPr>
              <w:jc w:val="center"/>
              <w:rPr>
                <w:rFonts w:eastAsia="宋体"/>
                <w:sz w:val="21"/>
                <w:szCs w:val="21"/>
              </w:rPr>
            </w:pPr>
            <w:r w:rsidRPr="00BB24AE">
              <w:rPr>
                <w:rFonts w:eastAsia="宋体"/>
                <w:sz w:val="21"/>
                <w:szCs w:val="21"/>
              </w:rPr>
              <w:t>TextCNN+DIN</w:t>
            </w:r>
          </w:p>
        </w:tc>
        <w:tc>
          <w:tcPr>
            <w:tcW w:w="2765" w:type="dxa"/>
            <w:tcBorders>
              <w:bottom w:val="nil"/>
            </w:tcBorders>
          </w:tcPr>
          <w:p w14:paraId="6D78C614" w14:textId="77777777" w:rsidR="00682E72" w:rsidRPr="00BB24AE" w:rsidRDefault="00682E72" w:rsidP="00DE70D7">
            <w:pPr>
              <w:jc w:val="center"/>
              <w:rPr>
                <w:rFonts w:eastAsia="宋体"/>
                <w:sz w:val="21"/>
                <w:szCs w:val="21"/>
              </w:rPr>
            </w:pPr>
            <w:r w:rsidRPr="00BB24AE">
              <w:rPr>
                <w:rFonts w:eastAsia="宋体"/>
                <w:sz w:val="21"/>
                <w:szCs w:val="21"/>
              </w:rPr>
              <w:t>0.08</w:t>
            </w:r>
          </w:p>
        </w:tc>
        <w:tc>
          <w:tcPr>
            <w:tcW w:w="3537" w:type="dxa"/>
            <w:tcBorders>
              <w:bottom w:val="nil"/>
            </w:tcBorders>
          </w:tcPr>
          <w:p w14:paraId="4D53CEE6" w14:textId="77777777" w:rsidR="00682E72" w:rsidRPr="00BB24AE" w:rsidRDefault="00682E72" w:rsidP="00DE70D7">
            <w:pPr>
              <w:jc w:val="center"/>
              <w:rPr>
                <w:rFonts w:eastAsia="宋体"/>
                <w:sz w:val="21"/>
                <w:szCs w:val="21"/>
              </w:rPr>
            </w:pPr>
            <w:r w:rsidRPr="00BB24AE">
              <w:rPr>
                <w:rFonts w:eastAsia="宋体"/>
                <w:sz w:val="21"/>
                <w:szCs w:val="21"/>
              </w:rPr>
              <w:t>0.13</w:t>
            </w:r>
          </w:p>
        </w:tc>
      </w:tr>
      <w:tr w:rsidR="00682E72" w:rsidRPr="00843B0F" w14:paraId="19A922A4" w14:textId="77777777" w:rsidTr="00DE70D7">
        <w:tc>
          <w:tcPr>
            <w:tcW w:w="2765" w:type="dxa"/>
            <w:tcBorders>
              <w:top w:val="nil"/>
              <w:bottom w:val="nil"/>
            </w:tcBorders>
          </w:tcPr>
          <w:p w14:paraId="475DB493" w14:textId="77777777" w:rsidR="00682E72" w:rsidRPr="00BB24AE" w:rsidRDefault="00682E72" w:rsidP="00DE70D7">
            <w:pPr>
              <w:jc w:val="center"/>
              <w:rPr>
                <w:rFonts w:eastAsia="宋体"/>
                <w:sz w:val="21"/>
                <w:szCs w:val="21"/>
              </w:rPr>
            </w:pPr>
            <w:r w:rsidRPr="00BB24AE">
              <w:rPr>
                <w:rFonts w:eastAsia="宋体"/>
                <w:sz w:val="21"/>
                <w:szCs w:val="21"/>
              </w:rPr>
              <w:t>TextCNN+DIN+L-att</w:t>
            </w:r>
          </w:p>
        </w:tc>
        <w:tc>
          <w:tcPr>
            <w:tcW w:w="2765" w:type="dxa"/>
            <w:tcBorders>
              <w:top w:val="nil"/>
              <w:bottom w:val="nil"/>
            </w:tcBorders>
          </w:tcPr>
          <w:p w14:paraId="70E5361A" w14:textId="77777777" w:rsidR="00682E72" w:rsidRPr="00BB24AE" w:rsidRDefault="00682E72" w:rsidP="00DE70D7">
            <w:pPr>
              <w:jc w:val="center"/>
              <w:rPr>
                <w:rFonts w:eastAsia="宋体"/>
                <w:sz w:val="21"/>
                <w:szCs w:val="21"/>
              </w:rPr>
            </w:pPr>
            <w:r w:rsidRPr="00BB24AE">
              <w:rPr>
                <w:rFonts w:eastAsia="宋体"/>
                <w:sz w:val="21"/>
                <w:szCs w:val="21"/>
              </w:rPr>
              <w:t>0.10</w:t>
            </w:r>
          </w:p>
        </w:tc>
        <w:tc>
          <w:tcPr>
            <w:tcW w:w="3537" w:type="dxa"/>
            <w:tcBorders>
              <w:top w:val="nil"/>
              <w:bottom w:val="nil"/>
            </w:tcBorders>
          </w:tcPr>
          <w:p w14:paraId="24598752" w14:textId="77777777" w:rsidR="00682E72" w:rsidRPr="00BB24AE" w:rsidRDefault="00682E72" w:rsidP="00DE70D7">
            <w:pPr>
              <w:jc w:val="center"/>
              <w:rPr>
                <w:rFonts w:eastAsia="宋体"/>
                <w:sz w:val="21"/>
                <w:szCs w:val="21"/>
              </w:rPr>
            </w:pPr>
            <w:r w:rsidRPr="00BB24AE">
              <w:rPr>
                <w:rFonts w:eastAsia="宋体"/>
                <w:sz w:val="21"/>
                <w:szCs w:val="21"/>
              </w:rPr>
              <w:t>0.15</w:t>
            </w:r>
          </w:p>
        </w:tc>
      </w:tr>
      <w:tr w:rsidR="00682E72" w:rsidRPr="00843B0F" w14:paraId="3D4F8C1A" w14:textId="77777777" w:rsidTr="00DE70D7">
        <w:tc>
          <w:tcPr>
            <w:tcW w:w="2765" w:type="dxa"/>
            <w:tcBorders>
              <w:top w:val="nil"/>
              <w:bottom w:val="nil"/>
            </w:tcBorders>
          </w:tcPr>
          <w:p w14:paraId="08A2BCDB" w14:textId="77777777" w:rsidR="00682E72" w:rsidRPr="00BB24AE" w:rsidRDefault="00682E72" w:rsidP="00DE70D7">
            <w:pPr>
              <w:jc w:val="center"/>
              <w:rPr>
                <w:rFonts w:eastAsia="宋体"/>
                <w:sz w:val="21"/>
                <w:szCs w:val="21"/>
              </w:rPr>
            </w:pPr>
            <w:r w:rsidRPr="00BB24AE">
              <w:rPr>
                <w:rFonts w:eastAsia="宋体"/>
                <w:sz w:val="21"/>
                <w:szCs w:val="21"/>
              </w:rPr>
              <w:t>TextCNN+DIN+G-att</w:t>
            </w:r>
          </w:p>
        </w:tc>
        <w:tc>
          <w:tcPr>
            <w:tcW w:w="2765" w:type="dxa"/>
            <w:tcBorders>
              <w:top w:val="nil"/>
              <w:bottom w:val="nil"/>
            </w:tcBorders>
          </w:tcPr>
          <w:p w14:paraId="6633D7C7" w14:textId="77777777" w:rsidR="00682E72" w:rsidRPr="00BB24AE" w:rsidRDefault="00682E72" w:rsidP="00DE70D7">
            <w:pPr>
              <w:jc w:val="center"/>
              <w:rPr>
                <w:rFonts w:eastAsia="宋体"/>
                <w:sz w:val="21"/>
                <w:szCs w:val="21"/>
              </w:rPr>
            </w:pPr>
            <w:r w:rsidRPr="00BB24AE">
              <w:rPr>
                <w:rFonts w:eastAsia="宋体"/>
                <w:sz w:val="21"/>
                <w:szCs w:val="21"/>
              </w:rPr>
              <w:t>0.09</w:t>
            </w:r>
          </w:p>
        </w:tc>
        <w:tc>
          <w:tcPr>
            <w:tcW w:w="3537" w:type="dxa"/>
            <w:tcBorders>
              <w:top w:val="nil"/>
              <w:bottom w:val="nil"/>
            </w:tcBorders>
          </w:tcPr>
          <w:p w14:paraId="6DE9CC4D" w14:textId="77777777" w:rsidR="00682E72" w:rsidRPr="00BB24AE" w:rsidRDefault="00682E72" w:rsidP="00DE70D7">
            <w:pPr>
              <w:jc w:val="center"/>
              <w:rPr>
                <w:rFonts w:eastAsia="宋体"/>
                <w:sz w:val="21"/>
                <w:szCs w:val="21"/>
              </w:rPr>
            </w:pPr>
            <w:r w:rsidRPr="00BB24AE">
              <w:rPr>
                <w:rFonts w:eastAsia="宋体"/>
                <w:sz w:val="21"/>
                <w:szCs w:val="21"/>
              </w:rPr>
              <w:t>0.14</w:t>
            </w:r>
          </w:p>
        </w:tc>
      </w:tr>
      <w:tr w:rsidR="00682E72" w:rsidRPr="00843B0F" w14:paraId="4EFEA03A" w14:textId="77777777" w:rsidTr="00DE70D7">
        <w:tc>
          <w:tcPr>
            <w:tcW w:w="2765" w:type="dxa"/>
            <w:tcBorders>
              <w:top w:val="nil"/>
            </w:tcBorders>
          </w:tcPr>
          <w:p w14:paraId="2FBE8B1A" w14:textId="77777777" w:rsidR="00682E72" w:rsidRPr="00BB24AE" w:rsidRDefault="00682E72" w:rsidP="00DE70D7">
            <w:pPr>
              <w:jc w:val="center"/>
              <w:rPr>
                <w:rFonts w:eastAsia="宋体"/>
                <w:sz w:val="21"/>
                <w:szCs w:val="21"/>
              </w:rPr>
            </w:pPr>
            <w:r w:rsidRPr="00BB24AE">
              <w:rPr>
                <w:rFonts w:eastAsia="宋体"/>
                <w:sz w:val="21"/>
                <w:szCs w:val="21"/>
              </w:rPr>
              <w:t>our</w:t>
            </w:r>
          </w:p>
        </w:tc>
        <w:tc>
          <w:tcPr>
            <w:tcW w:w="2765" w:type="dxa"/>
            <w:tcBorders>
              <w:top w:val="nil"/>
            </w:tcBorders>
          </w:tcPr>
          <w:p w14:paraId="3BEB2D20" w14:textId="77777777" w:rsidR="00682E72" w:rsidRPr="00BB24AE" w:rsidRDefault="00682E72" w:rsidP="00DE70D7">
            <w:pPr>
              <w:jc w:val="center"/>
              <w:rPr>
                <w:rFonts w:eastAsia="宋体"/>
                <w:sz w:val="21"/>
                <w:szCs w:val="21"/>
              </w:rPr>
            </w:pPr>
            <w:r w:rsidRPr="00BB24AE">
              <w:rPr>
                <w:rFonts w:eastAsia="宋体"/>
                <w:sz w:val="21"/>
                <w:szCs w:val="21"/>
              </w:rPr>
              <w:t>0.12</w:t>
            </w:r>
          </w:p>
        </w:tc>
        <w:tc>
          <w:tcPr>
            <w:tcW w:w="3537" w:type="dxa"/>
            <w:tcBorders>
              <w:top w:val="nil"/>
            </w:tcBorders>
          </w:tcPr>
          <w:p w14:paraId="482F05CF" w14:textId="77777777" w:rsidR="00682E72" w:rsidRPr="00BB24AE" w:rsidRDefault="00682E72" w:rsidP="00DE70D7">
            <w:pPr>
              <w:jc w:val="center"/>
              <w:rPr>
                <w:rFonts w:eastAsia="宋体"/>
                <w:sz w:val="21"/>
                <w:szCs w:val="21"/>
              </w:rPr>
            </w:pPr>
            <w:r w:rsidRPr="00BB24AE">
              <w:rPr>
                <w:rFonts w:eastAsia="宋体"/>
                <w:sz w:val="21"/>
                <w:szCs w:val="21"/>
              </w:rPr>
              <w:t>0.16</w:t>
            </w:r>
          </w:p>
        </w:tc>
      </w:tr>
    </w:tbl>
    <w:p w14:paraId="70427C6F" w14:textId="77777777" w:rsidR="00D85F04" w:rsidRPr="00843B0F" w:rsidRDefault="00D85F04" w:rsidP="00681673">
      <w:pPr>
        <w:pStyle w:val="11"/>
        <w:ind w:firstLine="480"/>
      </w:pPr>
    </w:p>
    <w:p w14:paraId="116BD10C" w14:textId="77777777" w:rsidR="008D5CDD" w:rsidRDefault="002B2E7B" w:rsidP="001770C1">
      <w:pPr>
        <w:pStyle w:val="11"/>
        <w:ind w:firstLine="480"/>
      </w:pPr>
      <w:r w:rsidRPr="00843B0F">
        <w:t>为了验证本章所提模型各个子模块的重要性，以此去掉各个子模块的实验结果如表</w:t>
      </w:r>
      <w:r w:rsidRPr="00843B0F">
        <w:t>4-3</w:t>
      </w:r>
      <w:r w:rsidRPr="00843B0F">
        <w:t>所示。</w:t>
      </w:r>
      <w:r w:rsidR="003147C6" w:rsidRPr="00843B0F">
        <w:t>表</w:t>
      </w:r>
      <w:r w:rsidR="003147C6" w:rsidRPr="00843B0F">
        <w:t>4-2</w:t>
      </w:r>
      <w:r w:rsidR="003147C6" w:rsidRPr="00843B0F">
        <w:t>已经展示了</w:t>
      </w:r>
      <w:r w:rsidR="003147C6" w:rsidRPr="00843B0F">
        <w:t>TextCNN</w:t>
      </w:r>
      <w:r w:rsidR="003147C6" w:rsidRPr="00843B0F">
        <w:t>和</w:t>
      </w:r>
      <w:r w:rsidR="003147C6" w:rsidRPr="00843B0F">
        <w:t>DIN</w:t>
      </w:r>
      <w:r w:rsidR="003147C6" w:rsidRPr="00843B0F">
        <w:t>的效果，表</w:t>
      </w:r>
      <w:r w:rsidR="003147C6" w:rsidRPr="00843B0F">
        <w:t>4-3</w:t>
      </w:r>
      <w:r w:rsidR="003147C6" w:rsidRPr="00843B0F">
        <w:t>重点展示</w:t>
      </w:r>
      <w:r w:rsidR="003147C6" w:rsidRPr="00843B0F">
        <w:t xml:space="preserve">Local Attention </w:t>
      </w:r>
      <w:r w:rsidR="003147C6" w:rsidRPr="00843B0F">
        <w:t>和</w:t>
      </w:r>
      <w:r w:rsidR="003147C6" w:rsidRPr="00843B0F">
        <w:t>Global Attention</w:t>
      </w:r>
      <w:r w:rsidR="003147C6" w:rsidRPr="00843B0F">
        <w:t>的效果，分别是二者都不使用，只使用</w:t>
      </w:r>
      <w:r w:rsidR="003147C6" w:rsidRPr="00843B0F">
        <w:t>Local Attention</w:t>
      </w:r>
      <w:r w:rsidR="003147C6" w:rsidRPr="00843B0F">
        <w:t>，只使用</w:t>
      </w:r>
      <w:r w:rsidR="003147C6" w:rsidRPr="00843B0F">
        <w:t>Global Attention</w:t>
      </w:r>
      <w:r w:rsidR="003147C6" w:rsidRPr="00843B0F">
        <w:t>以及二者都使用的结果。</w:t>
      </w:r>
      <w:r w:rsidR="00995B0F" w:rsidRPr="00843B0F">
        <w:t>通过实验结果可以看到，二者都使用的结果最好，结合二者的优势本节已经分析过，此处不再赘述。从表中可以看出，两者都不使用的结果最差，再次证明了两种</w:t>
      </w:r>
      <w:r w:rsidR="00995B0F" w:rsidRPr="00843B0F">
        <w:t>Attention</w:t>
      </w:r>
      <w:r w:rsidR="00995B0F" w:rsidRPr="00843B0F">
        <w:t>机制的设计都是有效的，给游记中不同的词和不同的历史游记赋予不同的权重是有意义的。而只使用</w:t>
      </w:r>
      <w:r w:rsidR="00995B0F" w:rsidRPr="00843B0F">
        <w:t>Local Attention</w:t>
      </w:r>
      <w:r w:rsidR="00995B0F" w:rsidRPr="00843B0F">
        <w:t>的效果优于只使用</w:t>
      </w:r>
      <w:r w:rsidR="00995B0F" w:rsidRPr="00843B0F">
        <w:t>Global Attention</w:t>
      </w:r>
      <w:r w:rsidR="00995B0F" w:rsidRPr="00843B0F">
        <w:t>的结果，与二者都使用的结果相差不是很大。这表明，与</w:t>
      </w:r>
      <w:r w:rsidR="00995B0F" w:rsidRPr="00843B0F">
        <w:t>Global Attention</w:t>
      </w:r>
      <w:r w:rsidR="00995B0F" w:rsidRPr="00843B0F">
        <w:t>相比，</w:t>
      </w:r>
      <w:r w:rsidR="00995B0F" w:rsidRPr="00843B0F">
        <w:t>Local Attention</w:t>
      </w:r>
      <w:r w:rsidR="00995B0F" w:rsidRPr="00843B0F">
        <w:t>的效果更明显，一方面是因为马蜂窝用户的历史记录相对较少，另一方面是</w:t>
      </w:r>
      <w:r w:rsidR="00995B0F" w:rsidRPr="00843B0F">
        <w:t>Local Attention</w:t>
      </w:r>
      <w:r w:rsidR="00995B0F" w:rsidRPr="00843B0F">
        <w:t>在对每个词的上下文进行卷积计算得到时，对每一篇文章都进行了这个操作，在一定程度上已经对不同文章进行了加权，只是同一篇文章权重不是相同的。而结合两种</w:t>
      </w:r>
      <w:r w:rsidR="00995B0F" w:rsidRPr="00843B0F">
        <w:t>Attention</w:t>
      </w:r>
      <w:r w:rsidR="00995B0F" w:rsidRPr="00843B0F">
        <w:t>机制的方法，基于以上两种考虑，结合二者的优点，能够取得最好的结果。</w:t>
      </w:r>
    </w:p>
    <w:p w14:paraId="562ED41C" w14:textId="2B686BBB" w:rsidR="001770C1" w:rsidRPr="008228D1" w:rsidRDefault="001770C1" w:rsidP="008228D1">
      <w:pPr>
        <w:pStyle w:val="11"/>
        <w:spacing w:beforeLines="50" w:before="163" w:afterLines="50" w:after="163"/>
        <w:ind w:firstLine="482"/>
        <w:rPr>
          <w:b/>
          <w:bCs/>
        </w:rPr>
      </w:pPr>
      <w:r w:rsidRPr="008228D1">
        <w:rPr>
          <w:rFonts w:hint="eastAsia"/>
          <w:b/>
          <w:bCs/>
        </w:rPr>
        <w:lastRenderedPageBreak/>
        <w:t>（</w:t>
      </w:r>
      <w:r w:rsidRPr="008228D1">
        <w:rPr>
          <w:b/>
          <w:bCs/>
        </w:rPr>
        <w:t>2</w:t>
      </w:r>
      <w:r w:rsidRPr="008228D1">
        <w:rPr>
          <w:rFonts w:hint="eastAsia"/>
          <w:b/>
          <w:bCs/>
        </w:rPr>
        <w:t>）</w:t>
      </w:r>
      <w:r w:rsidR="00E358B3">
        <w:rPr>
          <w:rFonts w:hint="eastAsia"/>
          <w:b/>
          <w:bCs/>
        </w:rPr>
        <w:t>景点推荐的</w:t>
      </w:r>
      <w:r w:rsidRPr="008228D1">
        <w:rPr>
          <w:rFonts w:hint="eastAsia"/>
          <w:b/>
          <w:bCs/>
        </w:rPr>
        <w:t>解释</w:t>
      </w:r>
      <w:r w:rsidR="00E358B3">
        <w:rPr>
          <w:rFonts w:hint="eastAsia"/>
          <w:b/>
          <w:bCs/>
        </w:rPr>
        <w:t>性分析</w:t>
      </w:r>
    </w:p>
    <w:p w14:paraId="46597981" w14:textId="334876D9" w:rsidR="00C01FE0" w:rsidRDefault="001770C1" w:rsidP="00C01FE0">
      <w:pPr>
        <w:pStyle w:val="11"/>
        <w:ind w:firstLine="480"/>
      </w:pPr>
      <w:r w:rsidRPr="00843B0F">
        <w:t>上一部分展示了景点推荐的结果并进行了讨论，这部分通过对</w:t>
      </w:r>
      <w:r w:rsidRPr="00843B0F">
        <w:t>Local Attention</w:t>
      </w:r>
      <w:r w:rsidRPr="00843B0F">
        <w:t>和</w:t>
      </w:r>
      <w:r w:rsidRPr="00843B0F">
        <w:t>Global Attention</w:t>
      </w:r>
      <w:r w:rsidRPr="00843B0F">
        <w:t>得到的解释进行展示并进行讨论。为了展示</w:t>
      </w:r>
      <w:r w:rsidRPr="00843B0F">
        <w:t>Global Attention</w:t>
      </w:r>
      <w:r w:rsidRPr="00843B0F">
        <w:t>和</w:t>
      </w:r>
      <w:r w:rsidRPr="00843B0F">
        <w:t xml:space="preserve">Local Attention </w:t>
      </w:r>
      <w:r w:rsidR="00C01FE0">
        <w:t>的效果，选取了一个示例</w:t>
      </w:r>
      <w:r w:rsidRPr="00843B0F">
        <w:t>进行显示，</w:t>
      </w:r>
      <w:r w:rsidR="005A2305">
        <w:t>如图</w:t>
      </w:r>
      <w:r w:rsidR="005A2305">
        <w:rPr>
          <w:rFonts w:hint="eastAsia"/>
        </w:rPr>
        <w:t>4-</w:t>
      </w:r>
      <w:r w:rsidR="005A2305">
        <w:t>6</w:t>
      </w:r>
      <w:r w:rsidR="005A2305">
        <w:t>所示</w:t>
      </w:r>
      <w:r w:rsidR="005A2305">
        <w:rPr>
          <w:rFonts w:hint="eastAsia"/>
        </w:rPr>
        <w:t>，</w:t>
      </w:r>
      <w:r w:rsidR="005A2305">
        <w:t>左侧显示</w:t>
      </w:r>
      <w:r w:rsidRPr="00843B0F">
        <w:t>该用户历史游玩了故宫、圆明园、天坛、西湖、黄山、华山、华清池、鼓浪屿以及钟楼等</w:t>
      </w:r>
      <w:r w:rsidRPr="00843B0F">
        <w:t>9</w:t>
      </w:r>
      <w:r w:rsidRPr="00843B0F">
        <w:t>个景点。</w:t>
      </w:r>
      <w:r w:rsidR="005A2305">
        <w:t>右侧显示</w:t>
      </w:r>
      <w:r w:rsidR="005A2305">
        <w:rPr>
          <w:rFonts w:hint="eastAsia"/>
        </w:rPr>
        <w:t>，</w:t>
      </w:r>
      <w:r w:rsidRPr="00843B0F">
        <w:t>最终为该用户推荐的是大唐芙蓉园这个景点</w:t>
      </w:r>
      <w:r w:rsidR="00D130DA">
        <w:rPr>
          <w:rFonts w:hint="eastAsia"/>
        </w:rPr>
        <w:t>，</w:t>
      </w:r>
      <w:r w:rsidR="00D130DA">
        <w:t>最终为用户提供的解释是</w:t>
      </w:r>
      <w:r w:rsidR="00E358B3">
        <w:rPr>
          <w:rFonts w:hint="eastAsia"/>
        </w:rPr>
        <w:t>“</w:t>
      </w:r>
      <w:r w:rsidR="00D130DA" w:rsidRPr="00843B0F">
        <w:t>标志、象征、气派规整、悠久的历史、珍贵建筑、无数文物</w:t>
      </w:r>
      <w:r w:rsidR="00E358B3">
        <w:rPr>
          <w:rFonts w:hint="eastAsia"/>
        </w:rPr>
        <w:t>”</w:t>
      </w:r>
      <w:r w:rsidRPr="00843B0F">
        <w:t>。</w:t>
      </w:r>
    </w:p>
    <w:p w14:paraId="1BAE9FFE" w14:textId="77777777" w:rsidR="00C01FE0" w:rsidRPr="00C01FE0" w:rsidRDefault="00C01FE0" w:rsidP="00C01FE0">
      <w:pPr>
        <w:pStyle w:val="11"/>
        <w:ind w:firstLine="480"/>
      </w:pPr>
    </w:p>
    <w:p w14:paraId="137B0669" w14:textId="44413C6F" w:rsidR="00C01FE0" w:rsidRDefault="00C01FE0" w:rsidP="00C01FE0">
      <w:pPr>
        <w:pStyle w:val="11"/>
        <w:ind w:firstLine="480"/>
        <w:jc w:val="left"/>
      </w:pPr>
      <w:r>
        <w:rPr>
          <w:noProof/>
        </w:rPr>
        <w:drawing>
          <wp:inline distT="0" distB="0" distL="0" distR="0" wp14:anchorId="15B8435F" wp14:editId="39A9E8EC">
            <wp:extent cx="5365018" cy="1822450"/>
            <wp:effectExtent l="0" t="0" r="762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74192" cy="1825566"/>
                    </a:xfrm>
                    <a:prstGeom prst="rect">
                      <a:avLst/>
                    </a:prstGeom>
                  </pic:spPr>
                </pic:pic>
              </a:graphicData>
            </a:graphic>
          </wp:inline>
        </w:drawing>
      </w:r>
    </w:p>
    <w:p w14:paraId="7F43416A" w14:textId="0F14EC31" w:rsidR="005A2305" w:rsidRPr="00843B0F" w:rsidRDefault="00C01FE0" w:rsidP="00C01FE0">
      <w:pPr>
        <w:pStyle w:val="11"/>
        <w:ind w:firstLine="420"/>
        <w:jc w:val="center"/>
      </w:pPr>
      <w:r w:rsidRPr="00C01FE0">
        <w:rPr>
          <w:sz w:val="21"/>
          <w:szCs w:val="21"/>
        </w:rPr>
        <w:t>图</w:t>
      </w:r>
      <w:r w:rsidRPr="00C01FE0">
        <w:rPr>
          <w:rFonts w:hint="eastAsia"/>
          <w:sz w:val="21"/>
          <w:szCs w:val="21"/>
        </w:rPr>
        <w:t>4-</w:t>
      </w:r>
      <w:r w:rsidRPr="00C01FE0">
        <w:rPr>
          <w:sz w:val="21"/>
          <w:szCs w:val="21"/>
        </w:rPr>
        <w:t xml:space="preserve">6 </w:t>
      </w:r>
      <w:r w:rsidRPr="00C01FE0">
        <w:rPr>
          <w:sz w:val="21"/>
          <w:szCs w:val="21"/>
        </w:rPr>
        <w:t>可解释景点推荐示例</w:t>
      </w:r>
    </w:p>
    <w:p w14:paraId="52318734" w14:textId="77777777" w:rsidR="005A2305" w:rsidRPr="00843B0F" w:rsidRDefault="005A2305" w:rsidP="005A2305">
      <w:pPr>
        <w:pStyle w:val="22"/>
        <w:spacing w:before="163"/>
        <w:ind w:firstLine="420"/>
      </w:pPr>
      <w:r w:rsidRPr="00843B0F">
        <w:t>表</w:t>
      </w:r>
      <w:r w:rsidRPr="00843B0F">
        <w:t>4-</w:t>
      </w:r>
      <w:r>
        <w:t>4</w:t>
      </w:r>
      <w:r w:rsidRPr="00843B0F">
        <w:t xml:space="preserve"> Global Attention</w:t>
      </w:r>
      <w:r w:rsidRPr="00843B0F">
        <w:t>得分结果</w:t>
      </w:r>
    </w:p>
    <w:tbl>
      <w:tblPr>
        <w:tblStyle w:val="ac"/>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898"/>
        <w:gridCol w:w="657"/>
        <w:gridCol w:w="850"/>
        <w:gridCol w:w="709"/>
        <w:gridCol w:w="709"/>
        <w:gridCol w:w="708"/>
        <w:gridCol w:w="709"/>
        <w:gridCol w:w="851"/>
        <w:gridCol w:w="992"/>
        <w:gridCol w:w="1213"/>
      </w:tblGrid>
      <w:tr w:rsidR="005A2305" w:rsidRPr="00843B0F" w14:paraId="336D8764" w14:textId="77777777" w:rsidTr="00EA75AE">
        <w:tc>
          <w:tcPr>
            <w:tcW w:w="898" w:type="dxa"/>
          </w:tcPr>
          <w:p w14:paraId="511CADEE" w14:textId="77777777" w:rsidR="005A2305" w:rsidRPr="00843B0F" w:rsidRDefault="005A2305" w:rsidP="00EA75AE">
            <w:pPr>
              <w:pStyle w:val="11"/>
              <w:ind w:firstLine="420"/>
              <w:jc w:val="center"/>
              <w:rPr>
                <w:sz w:val="21"/>
                <w:szCs w:val="21"/>
              </w:rPr>
            </w:pPr>
          </w:p>
        </w:tc>
        <w:tc>
          <w:tcPr>
            <w:tcW w:w="657" w:type="dxa"/>
          </w:tcPr>
          <w:p w14:paraId="54496DB5" w14:textId="77777777" w:rsidR="005A2305" w:rsidRPr="00843B0F" w:rsidRDefault="005A2305" w:rsidP="00EA75AE">
            <w:pPr>
              <w:pStyle w:val="11"/>
              <w:ind w:firstLineChars="0" w:firstLine="0"/>
              <w:jc w:val="center"/>
              <w:rPr>
                <w:sz w:val="21"/>
                <w:szCs w:val="21"/>
              </w:rPr>
            </w:pPr>
            <w:r w:rsidRPr="00843B0F">
              <w:rPr>
                <w:sz w:val="21"/>
                <w:szCs w:val="21"/>
              </w:rPr>
              <w:t>故宫</w:t>
            </w:r>
          </w:p>
        </w:tc>
        <w:tc>
          <w:tcPr>
            <w:tcW w:w="850" w:type="dxa"/>
          </w:tcPr>
          <w:p w14:paraId="2002A853" w14:textId="77777777" w:rsidR="005A2305" w:rsidRPr="00843B0F" w:rsidRDefault="005A2305" w:rsidP="00EA75AE">
            <w:pPr>
              <w:pStyle w:val="11"/>
              <w:ind w:firstLineChars="0" w:firstLine="0"/>
              <w:jc w:val="center"/>
              <w:rPr>
                <w:sz w:val="21"/>
                <w:szCs w:val="21"/>
              </w:rPr>
            </w:pPr>
            <w:r w:rsidRPr="00843B0F">
              <w:rPr>
                <w:sz w:val="21"/>
                <w:szCs w:val="21"/>
              </w:rPr>
              <w:t>圆明园</w:t>
            </w:r>
          </w:p>
        </w:tc>
        <w:tc>
          <w:tcPr>
            <w:tcW w:w="709" w:type="dxa"/>
          </w:tcPr>
          <w:p w14:paraId="21003D63" w14:textId="77777777" w:rsidR="005A2305" w:rsidRPr="00843B0F" w:rsidRDefault="005A2305" w:rsidP="00EA75AE">
            <w:pPr>
              <w:pStyle w:val="11"/>
              <w:ind w:firstLineChars="0" w:firstLine="0"/>
              <w:jc w:val="center"/>
              <w:rPr>
                <w:sz w:val="21"/>
                <w:szCs w:val="21"/>
              </w:rPr>
            </w:pPr>
            <w:r w:rsidRPr="00843B0F">
              <w:rPr>
                <w:sz w:val="21"/>
                <w:szCs w:val="21"/>
              </w:rPr>
              <w:t>天坛</w:t>
            </w:r>
          </w:p>
        </w:tc>
        <w:tc>
          <w:tcPr>
            <w:tcW w:w="709" w:type="dxa"/>
          </w:tcPr>
          <w:p w14:paraId="213FD283" w14:textId="77777777" w:rsidR="005A2305" w:rsidRPr="00843B0F" w:rsidRDefault="005A2305" w:rsidP="00EA75AE">
            <w:pPr>
              <w:pStyle w:val="11"/>
              <w:ind w:firstLineChars="0" w:firstLine="0"/>
              <w:jc w:val="center"/>
              <w:rPr>
                <w:sz w:val="21"/>
                <w:szCs w:val="21"/>
              </w:rPr>
            </w:pPr>
            <w:r w:rsidRPr="00843B0F">
              <w:rPr>
                <w:sz w:val="21"/>
                <w:szCs w:val="21"/>
              </w:rPr>
              <w:t>西湖</w:t>
            </w:r>
          </w:p>
        </w:tc>
        <w:tc>
          <w:tcPr>
            <w:tcW w:w="708" w:type="dxa"/>
          </w:tcPr>
          <w:p w14:paraId="287BB35F" w14:textId="77777777" w:rsidR="005A2305" w:rsidRPr="00843B0F" w:rsidRDefault="005A2305" w:rsidP="00EA75AE">
            <w:pPr>
              <w:pStyle w:val="11"/>
              <w:ind w:firstLineChars="0" w:firstLine="0"/>
              <w:jc w:val="center"/>
              <w:rPr>
                <w:sz w:val="21"/>
                <w:szCs w:val="21"/>
              </w:rPr>
            </w:pPr>
            <w:r w:rsidRPr="00843B0F">
              <w:rPr>
                <w:sz w:val="21"/>
                <w:szCs w:val="21"/>
              </w:rPr>
              <w:t>黄山</w:t>
            </w:r>
          </w:p>
        </w:tc>
        <w:tc>
          <w:tcPr>
            <w:tcW w:w="709" w:type="dxa"/>
          </w:tcPr>
          <w:p w14:paraId="2C9D1DCD" w14:textId="77777777" w:rsidR="005A2305" w:rsidRPr="00843B0F" w:rsidRDefault="005A2305" w:rsidP="00EA75AE">
            <w:pPr>
              <w:pStyle w:val="11"/>
              <w:ind w:firstLineChars="0" w:firstLine="0"/>
              <w:jc w:val="center"/>
              <w:rPr>
                <w:sz w:val="21"/>
                <w:szCs w:val="21"/>
              </w:rPr>
            </w:pPr>
            <w:r w:rsidRPr="00843B0F">
              <w:rPr>
                <w:sz w:val="21"/>
                <w:szCs w:val="21"/>
              </w:rPr>
              <w:t>华山</w:t>
            </w:r>
          </w:p>
        </w:tc>
        <w:tc>
          <w:tcPr>
            <w:tcW w:w="851" w:type="dxa"/>
          </w:tcPr>
          <w:p w14:paraId="228D1698" w14:textId="77777777" w:rsidR="005A2305" w:rsidRPr="00843B0F" w:rsidRDefault="005A2305" w:rsidP="00EA75AE">
            <w:pPr>
              <w:pStyle w:val="11"/>
              <w:ind w:firstLineChars="0" w:firstLine="0"/>
              <w:jc w:val="center"/>
              <w:rPr>
                <w:sz w:val="21"/>
                <w:szCs w:val="21"/>
              </w:rPr>
            </w:pPr>
            <w:r w:rsidRPr="00843B0F">
              <w:rPr>
                <w:sz w:val="21"/>
                <w:szCs w:val="21"/>
              </w:rPr>
              <w:t>华清池</w:t>
            </w:r>
          </w:p>
        </w:tc>
        <w:tc>
          <w:tcPr>
            <w:tcW w:w="992" w:type="dxa"/>
          </w:tcPr>
          <w:p w14:paraId="19A885E2" w14:textId="77777777" w:rsidR="005A2305" w:rsidRPr="00843B0F" w:rsidRDefault="005A2305" w:rsidP="00EA75AE">
            <w:pPr>
              <w:pStyle w:val="11"/>
              <w:ind w:firstLineChars="0" w:firstLine="0"/>
              <w:jc w:val="center"/>
              <w:rPr>
                <w:sz w:val="21"/>
                <w:szCs w:val="21"/>
              </w:rPr>
            </w:pPr>
            <w:r w:rsidRPr="00843B0F">
              <w:rPr>
                <w:sz w:val="21"/>
                <w:szCs w:val="21"/>
              </w:rPr>
              <w:t>鼓浪屿</w:t>
            </w:r>
          </w:p>
        </w:tc>
        <w:tc>
          <w:tcPr>
            <w:tcW w:w="1213" w:type="dxa"/>
          </w:tcPr>
          <w:p w14:paraId="7124FF92" w14:textId="77777777" w:rsidR="005A2305" w:rsidRPr="00843B0F" w:rsidRDefault="005A2305" w:rsidP="00EA75AE">
            <w:pPr>
              <w:pStyle w:val="11"/>
              <w:ind w:firstLineChars="0" w:firstLine="0"/>
              <w:jc w:val="center"/>
              <w:rPr>
                <w:sz w:val="21"/>
                <w:szCs w:val="21"/>
              </w:rPr>
            </w:pPr>
            <w:r w:rsidRPr="00843B0F">
              <w:rPr>
                <w:sz w:val="21"/>
                <w:szCs w:val="21"/>
              </w:rPr>
              <w:t>钟楼</w:t>
            </w:r>
          </w:p>
        </w:tc>
      </w:tr>
      <w:tr w:rsidR="005A2305" w:rsidRPr="00843B0F" w14:paraId="4187BA97" w14:textId="77777777" w:rsidTr="00EA75AE">
        <w:tc>
          <w:tcPr>
            <w:tcW w:w="898" w:type="dxa"/>
          </w:tcPr>
          <w:p w14:paraId="0BEFCAD8" w14:textId="77777777" w:rsidR="005A2305" w:rsidRPr="00843B0F" w:rsidRDefault="005A2305" w:rsidP="00EA75AE">
            <w:pPr>
              <w:pStyle w:val="11"/>
              <w:ind w:firstLineChars="0" w:firstLine="0"/>
              <w:jc w:val="center"/>
              <w:rPr>
                <w:sz w:val="21"/>
                <w:szCs w:val="21"/>
              </w:rPr>
            </w:pPr>
            <w:r w:rsidRPr="00843B0F">
              <w:rPr>
                <w:sz w:val="21"/>
                <w:szCs w:val="21"/>
              </w:rPr>
              <w:t>Score</w:t>
            </w:r>
          </w:p>
        </w:tc>
        <w:tc>
          <w:tcPr>
            <w:tcW w:w="657" w:type="dxa"/>
          </w:tcPr>
          <w:p w14:paraId="094566D6" w14:textId="77777777" w:rsidR="005A2305" w:rsidRPr="00843B0F" w:rsidRDefault="005A2305" w:rsidP="00EA75AE">
            <w:pPr>
              <w:pStyle w:val="11"/>
              <w:ind w:firstLineChars="0" w:firstLine="0"/>
              <w:jc w:val="center"/>
              <w:rPr>
                <w:sz w:val="21"/>
                <w:szCs w:val="21"/>
              </w:rPr>
            </w:pPr>
            <w:r w:rsidRPr="00843B0F">
              <w:rPr>
                <w:sz w:val="21"/>
                <w:szCs w:val="21"/>
              </w:rPr>
              <w:t>0.30</w:t>
            </w:r>
          </w:p>
        </w:tc>
        <w:tc>
          <w:tcPr>
            <w:tcW w:w="850" w:type="dxa"/>
          </w:tcPr>
          <w:p w14:paraId="4686D338" w14:textId="77777777" w:rsidR="005A2305" w:rsidRPr="00843B0F" w:rsidRDefault="005A2305" w:rsidP="00EA75AE">
            <w:pPr>
              <w:pStyle w:val="11"/>
              <w:ind w:firstLineChars="0" w:firstLine="0"/>
              <w:jc w:val="center"/>
              <w:rPr>
                <w:sz w:val="21"/>
                <w:szCs w:val="21"/>
              </w:rPr>
            </w:pPr>
            <w:r w:rsidRPr="00843B0F">
              <w:rPr>
                <w:sz w:val="21"/>
                <w:szCs w:val="21"/>
              </w:rPr>
              <w:t>0.25</w:t>
            </w:r>
          </w:p>
        </w:tc>
        <w:tc>
          <w:tcPr>
            <w:tcW w:w="709" w:type="dxa"/>
          </w:tcPr>
          <w:p w14:paraId="3D61DD04" w14:textId="77777777" w:rsidR="005A2305" w:rsidRPr="00843B0F" w:rsidRDefault="005A2305" w:rsidP="00EA75AE">
            <w:pPr>
              <w:pStyle w:val="11"/>
              <w:ind w:firstLineChars="0" w:firstLine="0"/>
              <w:jc w:val="center"/>
              <w:rPr>
                <w:sz w:val="21"/>
                <w:szCs w:val="21"/>
              </w:rPr>
            </w:pPr>
            <w:r w:rsidRPr="00843B0F">
              <w:rPr>
                <w:sz w:val="21"/>
                <w:szCs w:val="21"/>
              </w:rPr>
              <w:t>0.15</w:t>
            </w:r>
          </w:p>
        </w:tc>
        <w:tc>
          <w:tcPr>
            <w:tcW w:w="709" w:type="dxa"/>
          </w:tcPr>
          <w:p w14:paraId="6E68BBD7" w14:textId="77777777" w:rsidR="005A2305" w:rsidRPr="00843B0F" w:rsidRDefault="005A2305" w:rsidP="00EA75AE">
            <w:pPr>
              <w:pStyle w:val="11"/>
              <w:ind w:firstLineChars="0" w:firstLine="0"/>
              <w:jc w:val="center"/>
              <w:rPr>
                <w:sz w:val="21"/>
                <w:szCs w:val="21"/>
              </w:rPr>
            </w:pPr>
            <w:r w:rsidRPr="00843B0F">
              <w:rPr>
                <w:sz w:val="21"/>
                <w:szCs w:val="21"/>
              </w:rPr>
              <w:t>0.10</w:t>
            </w:r>
          </w:p>
        </w:tc>
        <w:tc>
          <w:tcPr>
            <w:tcW w:w="708" w:type="dxa"/>
          </w:tcPr>
          <w:p w14:paraId="42FB1BB2" w14:textId="77777777" w:rsidR="005A2305" w:rsidRPr="00843B0F" w:rsidRDefault="005A2305" w:rsidP="00EA75AE">
            <w:pPr>
              <w:pStyle w:val="11"/>
              <w:ind w:firstLineChars="0" w:firstLine="0"/>
              <w:jc w:val="center"/>
              <w:rPr>
                <w:sz w:val="21"/>
                <w:szCs w:val="21"/>
              </w:rPr>
            </w:pPr>
            <w:r w:rsidRPr="00843B0F">
              <w:rPr>
                <w:sz w:val="21"/>
                <w:szCs w:val="21"/>
              </w:rPr>
              <w:t>0.08</w:t>
            </w:r>
          </w:p>
        </w:tc>
        <w:tc>
          <w:tcPr>
            <w:tcW w:w="709" w:type="dxa"/>
          </w:tcPr>
          <w:p w14:paraId="3662476B" w14:textId="77777777" w:rsidR="005A2305" w:rsidRPr="00843B0F" w:rsidRDefault="005A2305" w:rsidP="00EA75AE">
            <w:pPr>
              <w:pStyle w:val="11"/>
              <w:ind w:firstLineChars="0" w:firstLine="0"/>
              <w:jc w:val="center"/>
              <w:rPr>
                <w:sz w:val="21"/>
                <w:szCs w:val="21"/>
              </w:rPr>
            </w:pPr>
            <w:r w:rsidRPr="00843B0F">
              <w:rPr>
                <w:sz w:val="21"/>
                <w:szCs w:val="21"/>
              </w:rPr>
              <w:t>0.05</w:t>
            </w:r>
          </w:p>
        </w:tc>
        <w:tc>
          <w:tcPr>
            <w:tcW w:w="851" w:type="dxa"/>
          </w:tcPr>
          <w:p w14:paraId="735A9FD8" w14:textId="77777777" w:rsidR="005A2305" w:rsidRPr="00843B0F" w:rsidRDefault="005A2305" w:rsidP="00EA75AE">
            <w:pPr>
              <w:pStyle w:val="11"/>
              <w:ind w:firstLineChars="0" w:firstLine="0"/>
              <w:jc w:val="center"/>
              <w:rPr>
                <w:sz w:val="21"/>
                <w:szCs w:val="21"/>
              </w:rPr>
            </w:pPr>
            <w:r w:rsidRPr="00843B0F">
              <w:rPr>
                <w:sz w:val="21"/>
                <w:szCs w:val="21"/>
              </w:rPr>
              <w:t>0.03</w:t>
            </w:r>
          </w:p>
        </w:tc>
        <w:tc>
          <w:tcPr>
            <w:tcW w:w="992" w:type="dxa"/>
          </w:tcPr>
          <w:p w14:paraId="76B328B6" w14:textId="77777777" w:rsidR="005A2305" w:rsidRPr="00843B0F" w:rsidRDefault="005A2305" w:rsidP="00EA75AE">
            <w:pPr>
              <w:pStyle w:val="11"/>
              <w:ind w:firstLineChars="0" w:firstLine="0"/>
              <w:jc w:val="center"/>
              <w:rPr>
                <w:sz w:val="21"/>
                <w:szCs w:val="21"/>
              </w:rPr>
            </w:pPr>
            <w:r w:rsidRPr="00843B0F">
              <w:rPr>
                <w:sz w:val="21"/>
                <w:szCs w:val="21"/>
              </w:rPr>
              <w:t>0.02</w:t>
            </w:r>
          </w:p>
        </w:tc>
        <w:tc>
          <w:tcPr>
            <w:tcW w:w="1213" w:type="dxa"/>
          </w:tcPr>
          <w:p w14:paraId="522DC913" w14:textId="77777777" w:rsidR="005A2305" w:rsidRPr="00843B0F" w:rsidRDefault="005A2305" w:rsidP="00EA75AE">
            <w:pPr>
              <w:pStyle w:val="11"/>
              <w:ind w:firstLineChars="0" w:firstLine="0"/>
              <w:jc w:val="center"/>
              <w:rPr>
                <w:sz w:val="21"/>
                <w:szCs w:val="21"/>
              </w:rPr>
            </w:pPr>
            <w:r w:rsidRPr="00843B0F">
              <w:rPr>
                <w:sz w:val="21"/>
                <w:szCs w:val="21"/>
              </w:rPr>
              <w:t>0.02</w:t>
            </w:r>
          </w:p>
        </w:tc>
      </w:tr>
    </w:tbl>
    <w:p w14:paraId="2740CEE7" w14:textId="385584BD" w:rsidR="005A2305" w:rsidRPr="00843B0F" w:rsidRDefault="005A2305" w:rsidP="00FD6E13">
      <w:pPr>
        <w:pStyle w:val="22"/>
        <w:spacing w:before="163"/>
        <w:ind w:firstLineChars="0" w:firstLine="0"/>
        <w:jc w:val="both"/>
      </w:pPr>
    </w:p>
    <w:p w14:paraId="19CD97BF" w14:textId="586B191F" w:rsidR="005A2305" w:rsidRDefault="00FD6E13" w:rsidP="00FD6E13">
      <w:pPr>
        <w:pStyle w:val="11"/>
        <w:ind w:firstLine="480"/>
        <w:jc w:val="center"/>
      </w:pPr>
      <w:r>
        <w:rPr>
          <w:noProof/>
        </w:rPr>
        <w:drawing>
          <wp:inline distT="0" distB="0" distL="0" distR="0" wp14:anchorId="1FAF905B" wp14:editId="58C69F9D">
            <wp:extent cx="4470400" cy="265026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4-6.png"/>
                    <pic:cNvPicPr/>
                  </pic:nvPicPr>
                  <pic:blipFill rotWithShape="1">
                    <a:blip r:embed="rId47">
                      <a:extLst>
                        <a:ext uri="{28A0092B-C50C-407E-A947-70E740481C1C}">
                          <a14:useLocalDpi xmlns:a14="http://schemas.microsoft.com/office/drawing/2010/main" val="0"/>
                        </a:ext>
                      </a:extLst>
                    </a:blip>
                    <a:srcRect l="6836" t="9604" r="13011" b="5919"/>
                    <a:stretch/>
                  </pic:blipFill>
                  <pic:spPr bwMode="auto">
                    <a:xfrm>
                      <a:off x="0" y="0"/>
                      <a:ext cx="4474452" cy="2652667"/>
                    </a:xfrm>
                    <a:prstGeom prst="rect">
                      <a:avLst/>
                    </a:prstGeom>
                    <a:ln>
                      <a:noFill/>
                    </a:ln>
                    <a:extLst>
                      <a:ext uri="{53640926-AAD7-44D8-BBD7-CCE9431645EC}">
                        <a14:shadowObscured xmlns:a14="http://schemas.microsoft.com/office/drawing/2010/main"/>
                      </a:ext>
                    </a:extLst>
                  </pic:spPr>
                </pic:pic>
              </a:graphicData>
            </a:graphic>
          </wp:inline>
        </w:drawing>
      </w:r>
    </w:p>
    <w:p w14:paraId="6D24B7F7" w14:textId="72885E9C" w:rsidR="00FD6E13" w:rsidRPr="00843B0F" w:rsidRDefault="00FD6E13" w:rsidP="00FD6E13">
      <w:pPr>
        <w:pStyle w:val="22"/>
        <w:spacing w:before="163"/>
        <w:ind w:firstLineChars="95" w:firstLine="199"/>
      </w:pPr>
      <w:r>
        <w:t>图</w:t>
      </w:r>
      <w:r w:rsidRPr="00843B0F">
        <w:t>4-</w:t>
      </w:r>
      <w:r>
        <w:t>7</w:t>
      </w:r>
      <w:r w:rsidRPr="00843B0F">
        <w:t xml:space="preserve"> Local Attention </w:t>
      </w:r>
      <w:r w:rsidRPr="00843B0F">
        <w:t>单词得分结果</w:t>
      </w:r>
    </w:p>
    <w:p w14:paraId="43D212B6" w14:textId="77777777" w:rsidR="00FD6E13" w:rsidRPr="005A2305" w:rsidRDefault="00FD6E13" w:rsidP="00FD6E13">
      <w:pPr>
        <w:pStyle w:val="11"/>
        <w:ind w:firstLine="480"/>
        <w:jc w:val="center"/>
      </w:pPr>
    </w:p>
    <w:p w14:paraId="337BA61C" w14:textId="21EE8B43" w:rsidR="00E358B3" w:rsidRDefault="001770C1" w:rsidP="001770C1">
      <w:pPr>
        <w:pStyle w:val="11"/>
        <w:ind w:firstLine="480"/>
      </w:pPr>
      <w:r w:rsidRPr="00843B0F">
        <w:lastRenderedPageBreak/>
        <w:t>首先表</w:t>
      </w:r>
      <w:r w:rsidRPr="00843B0F">
        <w:t>4-</w:t>
      </w:r>
      <w:r w:rsidR="00A83CD1">
        <w:t>4</w:t>
      </w:r>
      <w:r w:rsidRPr="00843B0F">
        <w:t>显示了用户的不同历史游记的</w:t>
      </w:r>
      <w:r w:rsidRPr="00843B0F">
        <w:t>Global Attention</w:t>
      </w:r>
      <w:r w:rsidRPr="00843B0F">
        <w:t>的得分，从表中可以看出用户历史中关于故宫的游记权重最大，虽然该得分是通过卷积得到的，而卷积核的参数是模型通过最小化损失函数优化得到的。但是，从表</w:t>
      </w:r>
      <w:r w:rsidRPr="00843B0F">
        <w:t>4-</w:t>
      </w:r>
      <w:r w:rsidR="00576996">
        <w:t>4</w:t>
      </w:r>
      <w:r w:rsidR="00576996">
        <w:t>的</w:t>
      </w:r>
      <w:r w:rsidRPr="00843B0F">
        <w:t>结果可以看出，得分高的游记与最终推荐的大唐芙蓉园都属于历史文化类的景点，相似度较高，而得分低的游记大多是名山、湖泊类与大唐芙蓉园相似度较低的景点。这个结果从一定程度说明，模型能够学习到得分与游记与推荐结果的相似度，说明</w:t>
      </w:r>
      <w:r w:rsidRPr="00843B0F">
        <w:t>Global Attention</w:t>
      </w:r>
      <w:r w:rsidRPr="00843B0F">
        <w:t>机制的设计是有效且合理的。</w:t>
      </w:r>
    </w:p>
    <w:p w14:paraId="5D8C266A" w14:textId="5AB7FC57" w:rsidR="00101790" w:rsidRPr="00843B0F" w:rsidRDefault="001770C1" w:rsidP="001770C1">
      <w:pPr>
        <w:pStyle w:val="11"/>
        <w:ind w:firstLine="480"/>
      </w:pPr>
      <w:r w:rsidRPr="00843B0F">
        <w:t>为了展示</w:t>
      </w:r>
      <w:r w:rsidRPr="00843B0F">
        <w:t xml:space="preserve">Local Attention </w:t>
      </w:r>
      <w:r w:rsidRPr="00843B0F">
        <w:t>的效果，在</w:t>
      </w:r>
      <w:r w:rsidR="00B2634B">
        <w:rPr>
          <w:rFonts w:hint="eastAsia"/>
        </w:rPr>
        <w:t>图</w:t>
      </w:r>
      <w:r w:rsidR="00B2634B">
        <w:rPr>
          <w:rFonts w:hint="eastAsia"/>
        </w:rPr>
        <w:t>4-</w:t>
      </w:r>
      <w:r w:rsidR="00B2634B">
        <w:t>7</w:t>
      </w:r>
      <w:r w:rsidRPr="00843B0F">
        <w:t xml:space="preserve"> </w:t>
      </w:r>
      <w:r w:rsidRPr="00843B0F">
        <w:t>中突出显示了</w:t>
      </w:r>
      <w:r w:rsidRPr="00843B0F">
        <w:t>Global Attention</w:t>
      </w:r>
      <w:r w:rsidRPr="00843B0F">
        <w:t>得分最高的故宫游记中</w:t>
      </w:r>
      <w:r w:rsidRPr="00843B0F">
        <w:t>Local Attention</w:t>
      </w:r>
      <w:r w:rsidRPr="00843B0F">
        <w:t>得分较高的单词。实际用户的游记文本较长，为了展示方便，取其中</w:t>
      </w:r>
      <w:r w:rsidRPr="00843B0F">
        <w:t>Attention</w:t>
      </w:r>
      <w:r w:rsidRPr="00843B0F">
        <w:t>得分变化较大的一段文字进行展示。其中用</w:t>
      </w:r>
      <w:r w:rsidR="00960AEF">
        <w:rPr>
          <w:rFonts w:hint="eastAsia"/>
        </w:rPr>
        <w:t>红</w:t>
      </w:r>
      <w:r w:rsidRPr="00843B0F">
        <w:t>色高亮显示的是</w:t>
      </w:r>
      <w:r w:rsidRPr="00843B0F">
        <w:t>Attention</w:t>
      </w:r>
      <w:r w:rsidR="00690AF3">
        <w:t>得分较大的文字，用</w:t>
      </w:r>
      <w:r w:rsidR="00A1752B">
        <w:rPr>
          <w:rFonts w:hint="eastAsia"/>
        </w:rPr>
        <w:t>绿</w:t>
      </w:r>
      <w:r w:rsidRPr="00843B0F">
        <w:t>色高亮展示是</w:t>
      </w:r>
      <w:r w:rsidRPr="00843B0F">
        <w:t>Attention</w:t>
      </w:r>
      <w:r w:rsidRPr="00843B0F">
        <w:t>得分较小的文字。从表</w:t>
      </w:r>
      <w:r w:rsidRPr="00843B0F">
        <w:t>4-4</w:t>
      </w:r>
      <w:r w:rsidRPr="00843B0F">
        <w:t>可以看出，标志、象征、气派规整、悠久的历史、珍贵建筑、无数文物等词更为重要，这些词同样</w:t>
      </w:r>
      <w:r w:rsidR="004401CD">
        <w:rPr>
          <w:rFonts w:hint="eastAsia"/>
        </w:rPr>
        <w:t>符合</w:t>
      </w:r>
      <w:r w:rsidRPr="00843B0F">
        <w:t>大唐芙蓉园的特征，能够作为为用户推荐的理由，较为合理，能够在一定程度上提高用户对推荐结果的信任度。</w:t>
      </w:r>
    </w:p>
    <w:p w14:paraId="64AA8E17" w14:textId="77777777" w:rsidR="001770C1" w:rsidRPr="00843B0F" w:rsidRDefault="001770C1" w:rsidP="00681673">
      <w:pPr>
        <w:pStyle w:val="11"/>
        <w:ind w:firstLine="480"/>
      </w:pPr>
    </w:p>
    <w:p w14:paraId="7E1A0389" w14:textId="77777777" w:rsidR="00FA20C7" w:rsidRPr="00843B0F" w:rsidRDefault="00FA20C7" w:rsidP="00681673">
      <w:pPr>
        <w:pStyle w:val="11"/>
        <w:ind w:firstLine="480"/>
      </w:pPr>
      <w:r w:rsidRPr="00843B0F">
        <w:rPr>
          <w:noProof/>
        </w:rPr>
        <w:drawing>
          <wp:inline distT="0" distB="0" distL="0" distR="0" wp14:anchorId="7A4F3EEA" wp14:editId="4D2D8394">
            <wp:extent cx="4527550" cy="344805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ttention_map.emf"/>
                    <pic:cNvPicPr/>
                  </pic:nvPicPr>
                  <pic:blipFill rotWithShape="1">
                    <a:blip r:embed="rId48">
                      <a:extLst>
                        <a:ext uri="{28A0092B-C50C-407E-A947-70E740481C1C}">
                          <a14:useLocalDpi xmlns:a14="http://schemas.microsoft.com/office/drawing/2010/main" val="0"/>
                        </a:ext>
                      </a:extLst>
                    </a:blip>
                    <a:srcRect l="3612" t="5457" r="10546" b="7383"/>
                    <a:stretch/>
                  </pic:blipFill>
                  <pic:spPr bwMode="auto">
                    <a:xfrm>
                      <a:off x="0" y="0"/>
                      <a:ext cx="4527550" cy="3448050"/>
                    </a:xfrm>
                    <a:prstGeom prst="rect">
                      <a:avLst/>
                    </a:prstGeom>
                    <a:ln>
                      <a:noFill/>
                    </a:ln>
                    <a:extLst>
                      <a:ext uri="{53640926-AAD7-44D8-BBD7-CCE9431645EC}">
                        <a14:shadowObscured xmlns:a14="http://schemas.microsoft.com/office/drawing/2010/main"/>
                      </a:ext>
                    </a:extLst>
                  </pic:spPr>
                </pic:pic>
              </a:graphicData>
            </a:graphic>
          </wp:inline>
        </w:drawing>
      </w:r>
    </w:p>
    <w:p w14:paraId="47069049" w14:textId="57B85AD4" w:rsidR="00FA20C7" w:rsidRPr="00843B0F" w:rsidRDefault="00FA20C7" w:rsidP="00084247">
      <w:pPr>
        <w:pStyle w:val="22"/>
        <w:spacing w:before="163"/>
        <w:ind w:firstLine="420"/>
      </w:pPr>
      <w:r w:rsidRPr="00843B0F">
        <w:t>图</w:t>
      </w:r>
      <w:r w:rsidR="0035185E">
        <w:t>4-8</w:t>
      </w:r>
      <w:r w:rsidRPr="00843B0F">
        <w:t xml:space="preserve"> DIN</w:t>
      </w:r>
      <w:r w:rsidRPr="00843B0F">
        <w:t>部分</w:t>
      </w:r>
      <w:r w:rsidRPr="00843B0F">
        <w:t>Attention</w:t>
      </w:r>
      <w:r w:rsidRPr="00843B0F">
        <w:t>值示例</w:t>
      </w:r>
    </w:p>
    <w:p w14:paraId="61DA218D" w14:textId="7A770421" w:rsidR="008D5CDD" w:rsidRPr="00843B0F" w:rsidRDefault="008D5CDD" w:rsidP="00681673">
      <w:pPr>
        <w:pStyle w:val="11"/>
        <w:ind w:firstLine="480"/>
      </w:pPr>
      <w:r w:rsidRPr="00843B0F">
        <w:t>除了</w:t>
      </w:r>
      <w:r w:rsidRPr="00843B0F">
        <w:t>Global Attention</w:t>
      </w:r>
      <w:r w:rsidRPr="00843B0F">
        <w:t>和</w:t>
      </w:r>
      <w:r w:rsidRPr="00843B0F">
        <w:t>Local Attention</w:t>
      </w:r>
      <w:r w:rsidRPr="00843B0F">
        <w:t>，</w:t>
      </w:r>
      <w:r w:rsidRPr="00843B0F">
        <w:t>DIN</w:t>
      </w:r>
      <w:r w:rsidRPr="00843B0F">
        <w:t>部分的核心也是</w:t>
      </w:r>
      <w:r w:rsidRPr="00843B0F">
        <w:t>Attention</w:t>
      </w:r>
      <w:r w:rsidRPr="00843B0F">
        <w:t>机制，利用候选景点来计算用户历史各个景点的权重，然后对历史景点进行加权求和得到用户的兴趣向量。为了展示</w:t>
      </w:r>
      <w:r w:rsidRPr="00843B0F">
        <w:t>DIN</w:t>
      </w:r>
      <w:r w:rsidRPr="00843B0F">
        <w:t>中这种</w:t>
      </w:r>
      <w:r w:rsidRPr="00843B0F">
        <w:t>Attention</w:t>
      </w:r>
      <w:r w:rsidRPr="00843B0F">
        <w:t>机制的结果，同样使用</w:t>
      </w:r>
      <w:r w:rsidRPr="00843B0F">
        <w:t>Global Attention</w:t>
      </w:r>
      <w:r w:rsidRPr="00843B0F">
        <w:t>中选择的那位用户，通过图</w:t>
      </w:r>
      <w:r w:rsidR="0025404F" w:rsidRPr="00843B0F">
        <w:t>4-</w:t>
      </w:r>
      <w:r w:rsidR="00024336">
        <w:t>8</w:t>
      </w:r>
      <w:r w:rsidR="0025404F" w:rsidRPr="00843B0F">
        <w:t>展示对于不同的候选景点，用户历史游玩景点的权重的不同。</w:t>
      </w:r>
    </w:p>
    <w:p w14:paraId="084600AF" w14:textId="1861C037" w:rsidR="00222FF3" w:rsidRPr="00843B0F" w:rsidRDefault="0025404F" w:rsidP="00681673">
      <w:pPr>
        <w:pStyle w:val="11"/>
        <w:ind w:firstLine="480"/>
      </w:pPr>
      <w:r w:rsidRPr="00843B0F">
        <w:lastRenderedPageBreak/>
        <w:t>如图</w:t>
      </w:r>
      <w:r w:rsidRPr="00843B0F">
        <w:t>4-</w:t>
      </w:r>
      <w:r w:rsidR="00024336">
        <w:t>8</w:t>
      </w:r>
      <w:r w:rsidRPr="00843B0F">
        <w:t>所示，在候选景点为大唐芙蓉园</w:t>
      </w:r>
      <w:r w:rsidRPr="00843B0F">
        <w:t>(</w:t>
      </w:r>
      <w:r w:rsidRPr="00843B0F">
        <w:t>最终推荐的景点</w:t>
      </w:r>
      <w:r w:rsidRPr="00843B0F">
        <w:t>)</w:t>
      </w:r>
      <w:r w:rsidRPr="00843B0F">
        <w:t>时，历史景点中故宫、圆明园等景点的权重最大，此时用户的景点兴趣中故宫、圆明园类历史文化类的景点占据主要部分。而当候选景点为泰山时，用户历史游玩景点中华山、黄山、西湖类景点的权重较大。从结果可以看出，为用户推荐景点时，不同的历史记录的重要性不同，再次证明</w:t>
      </w:r>
      <w:r w:rsidRPr="00843B0F">
        <w:t>DIN</w:t>
      </w:r>
      <w:r w:rsidRPr="00843B0F">
        <w:t>部分的假定较为合理。</w:t>
      </w:r>
    </w:p>
    <w:p w14:paraId="0094E09E" w14:textId="77777777" w:rsidR="009B532D" w:rsidRPr="00843B0F" w:rsidRDefault="00882273" w:rsidP="008E7947">
      <w:pPr>
        <w:pStyle w:val="2"/>
        <w:spacing w:before="163"/>
        <w:rPr>
          <w:rFonts w:ascii="Times New Roman" w:hAnsi="Times New Roman" w:cs="Times New Roman"/>
        </w:rPr>
      </w:pPr>
      <w:bookmarkStart w:id="49" w:name="_Toc32068003"/>
      <w:r w:rsidRPr="00843B0F">
        <w:rPr>
          <w:rFonts w:ascii="Times New Roman" w:hAnsi="Times New Roman" w:cs="Times New Roman"/>
        </w:rPr>
        <w:t xml:space="preserve">4.6 </w:t>
      </w:r>
      <w:r w:rsidRPr="00843B0F">
        <w:rPr>
          <w:rFonts w:ascii="Times New Roman" w:hAnsi="Times New Roman" w:cs="Times New Roman"/>
        </w:rPr>
        <w:t>本章小结</w:t>
      </w:r>
      <w:bookmarkEnd w:id="49"/>
    </w:p>
    <w:p w14:paraId="6A79B2DC" w14:textId="77777777" w:rsidR="00AC52AA" w:rsidRPr="00843B0F" w:rsidRDefault="00FA20C7" w:rsidP="003739B5">
      <w:pPr>
        <w:pStyle w:val="11"/>
        <w:ind w:firstLine="480"/>
      </w:pPr>
      <w:r w:rsidRPr="00843B0F">
        <w:t>本章主要研究了基于注意力机制的可解释推荐问题，</w:t>
      </w:r>
      <w:r w:rsidR="000F4E94" w:rsidRPr="00843B0F">
        <w:t>主要考虑注意力机制对用户的兴趣进行建模，详细介绍了每一种注意力机制的设计方法和实现步骤。最终的实验结果表明，这种方式可以对用户兴趣进行更加</w:t>
      </w:r>
      <w:r w:rsidR="00AE1065" w:rsidRPr="00843B0F">
        <w:t>准确</w:t>
      </w:r>
      <w:r w:rsidR="000F4E94" w:rsidRPr="00843B0F">
        <w:t>的建模，最终取得较好的推荐结果。同时，通过这种注意力机制可以找出游记中更重要的词，来对推荐结果进行解释，从而提高用户对推荐结果的信任度。</w:t>
      </w:r>
    </w:p>
    <w:p w14:paraId="59CF9B3B" w14:textId="77777777" w:rsidR="00391B2A" w:rsidRDefault="00391B2A" w:rsidP="00D81A83">
      <w:pPr>
        <w:pStyle w:val="11"/>
        <w:ind w:firstLineChars="0" w:firstLine="0"/>
      </w:pPr>
    </w:p>
    <w:p w14:paraId="738EEC1E" w14:textId="77777777" w:rsidR="0091524C" w:rsidRDefault="0091524C" w:rsidP="00D81A83">
      <w:pPr>
        <w:pStyle w:val="11"/>
        <w:ind w:firstLineChars="0" w:firstLine="0"/>
      </w:pPr>
    </w:p>
    <w:p w14:paraId="4D053DCC" w14:textId="77777777" w:rsidR="0091524C" w:rsidRDefault="0091524C" w:rsidP="00D81A83">
      <w:pPr>
        <w:pStyle w:val="11"/>
        <w:ind w:firstLineChars="0" w:firstLine="0"/>
      </w:pPr>
    </w:p>
    <w:p w14:paraId="5D20A189" w14:textId="77777777" w:rsidR="0091524C" w:rsidRDefault="0091524C" w:rsidP="00D81A83">
      <w:pPr>
        <w:pStyle w:val="11"/>
        <w:ind w:firstLineChars="0" w:firstLine="0"/>
      </w:pPr>
    </w:p>
    <w:p w14:paraId="47E1EA39" w14:textId="77777777" w:rsidR="0091524C" w:rsidRDefault="0091524C" w:rsidP="00D81A83">
      <w:pPr>
        <w:pStyle w:val="11"/>
        <w:ind w:firstLineChars="0" w:firstLine="0"/>
      </w:pPr>
    </w:p>
    <w:p w14:paraId="40E3644C" w14:textId="77777777" w:rsidR="0091524C" w:rsidRDefault="0091524C" w:rsidP="00D81A83">
      <w:pPr>
        <w:pStyle w:val="11"/>
        <w:ind w:firstLineChars="0" w:firstLine="0"/>
      </w:pPr>
    </w:p>
    <w:p w14:paraId="6E8B9E69" w14:textId="77777777" w:rsidR="0091524C" w:rsidRDefault="0091524C" w:rsidP="00D81A83">
      <w:pPr>
        <w:pStyle w:val="11"/>
        <w:ind w:firstLineChars="0" w:firstLine="0"/>
      </w:pPr>
    </w:p>
    <w:p w14:paraId="7D490413" w14:textId="77777777" w:rsidR="0091524C" w:rsidRDefault="0091524C" w:rsidP="00D81A83">
      <w:pPr>
        <w:pStyle w:val="11"/>
        <w:ind w:firstLineChars="0" w:firstLine="0"/>
      </w:pPr>
    </w:p>
    <w:p w14:paraId="752E3653" w14:textId="77777777" w:rsidR="0091524C" w:rsidRDefault="0091524C" w:rsidP="00D81A83">
      <w:pPr>
        <w:pStyle w:val="11"/>
        <w:ind w:firstLineChars="0" w:firstLine="0"/>
      </w:pPr>
    </w:p>
    <w:p w14:paraId="08E6FDE0" w14:textId="77777777" w:rsidR="0091524C" w:rsidRDefault="0091524C" w:rsidP="00D81A83">
      <w:pPr>
        <w:pStyle w:val="11"/>
        <w:ind w:firstLineChars="0" w:firstLine="0"/>
      </w:pPr>
    </w:p>
    <w:p w14:paraId="20A62742" w14:textId="77777777" w:rsidR="0091524C" w:rsidRDefault="0091524C" w:rsidP="00D81A83">
      <w:pPr>
        <w:pStyle w:val="11"/>
        <w:ind w:firstLineChars="0" w:firstLine="0"/>
      </w:pPr>
    </w:p>
    <w:p w14:paraId="213CE140" w14:textId="77777777" w:rsidR="0091524C" w:rsidRDefault="0091524C" w:rsidP="00D81A83">
      <w:pPr>
        <w:pStyle w:val="11"/>
        <w:ind w:firstLineChars="0" w:firstLine="0"/>
      </w:pPr>
    </w:p>
    <w:p w14:paraId="379A18A9" w14:textId="77777777" w:rsidR="0091524C" w:rsidRDefault="0091524C" w:rsidP="00D81A83">
      <w:pPr>
        <w:pStyle w:val="11"/>
        <w:ind w:firstLineChars="0" w:firstLine="0"/>
      </w:pPr>
    </w:p>
    <w:p w14:paraId="2DB0DF04" w14:textId="77777777" w:rsidR="0091524C" w:rsidRDefault="0091524C" w:rsidP="00D81A83">
      <w:pPr>
        <w:pStyle w:val="11"/>
        <w:ind w:firstLineChars="0" w:firstLine="0"/>
      </w:pPr>
    </w:p>
    <w:p w14:paraId="75686B33" w14:textId="77777777" w:rsidR="0091524C" w:rsidRDefault="0091524C" w:rsidP="00D81A83">
      <w:pPr>
        <w:pStyle w:val="11"/>
        <w:ind w:firstLineChars="0" w:firstLine="0"/>
      </w:pPr>
    </w:p>
    <w:p w14:paraId="41E5800F" w14:textId="77777777" w:rsidR="0091524C" w:rsidRDefault="0091524C" w:rsidP="00D81A83">
      <w:pPr>
        <w:pStyle w:val="11"/>
        <w:ind w:firstLineChars="0" w:firstLine="0"/>
      </w:pPr>
    </w:p>
    <w:p w14:paraId="1C6E9518" w14:textId="77777777" w:rsidR="0091524C" w:rsidRDefault="0091524C" w:rsidP="00D81A83">
      <w:pPr>
        <w:pStyle w:val="11"/>
        <w:ind w:firstLineChars="0" w:firstLine="0"/>
      </w:pPr>
    </w:p>
    <w:p w14:paraId="595A84CC" w14:textId="77777777" w:rsidR="0091524C" w:rsidRDefault="0091524C" w:rsidP="00D81A83">
      <w:pPr>
        <w:pStyle w:val="11"/>
        <w:ind w:firstLineChars="0" w:firstLine="0"/>
      </w:pPr>
    </w:p>
    <w:p w14:paraId="00A5601A" w14:textId="77777777" w:rsidR="0091524C" w:rsidRDefault="0091524C" w:rsidP="00D81A83">
      <w:pPr>
        <w:pStyle w:val="11"/>
        <w:ind w:firstLineChars="0" w:firstLine="0"/>
      </w:pPr>
    </w:p>
    <w:p w14:paraId="63647EB0" w14:textId="77777777" w:rsidR="0091524C" w:rsidRDefault="0091524C" w:rsidP="00D81A83">
      <w:pPr>
        <w:pStyle w:val="11"/>
        <w:ind w:firstLineChars="0" w:firstLine="0"/>
      </w:pPr>
    </w:p>
    <w:p w14:paraId="215D1D74" w14:textId="77777777" w:rsidR="0091524C" w:rsidRDefault="0091524C" w:rsidP="00D81A83">
      <w:pPr>
        <w:pStyle w:val="11"/>
        <w:ind w:firstLineChars="0" w:firstLine="0"/>
      </w:pPr>
    </w:p>
    <w:p w14:paraId="0C3F9F38" w14:textId="77777777" w:rsidR="0091524C" w:rsidRDefault="0091524C" w:rsidP="00D81A83">
      <w:pPr>
        <w:pStyle w:val="11"/>
        <w:ind w:firstLineChars="0" w:firstLine="0"/>
      </w:pPr>
    </w:p>
    <w:p w14:paraId="7FCBE408" w14:textId="77777777" w:rsidR="0091524C" w:rsidRDefault="0091524C" w:rsidP="00D81A83">
      <w:pPr>
        <w:pStyle w:val="11"/>
        <w:ind w:firstLineChars="0" w:firstLine="0"/>
      </w:pPr>
    </w:p>
    <w:p w14:paraId="4BF80C0E" w14:textId="77777777" w:rsidR="0091524C" w:rsidRPr="00843B0F" w:rsidRDefault="0091524C" w:rsidP="00D81A83">
      <w:pPr>
        <w:pStyle w:val="11"/>
        <w:ind w:firstLineChars="0" w:firstLine="0"/>
      </w:pPr>
    </w:p>
    <w:p w14:paraId="453F718C" w14:textId="77777777" w:rsidR="004321F6" w:rsidRPr="00843B0F" w:rsidRDefault="004321F6" w:rsidP="009A26C8">
      <w:pPr>
        <w:pStyle w:val="11"/>
        <w:ind w:firstLineChars="0" w:firstLine="0"/>
      </w:pPr>
    </w:p>
    <w:p w14:paraId="0C830EAA" w14:textId="1E8090CB" w:rsidR="004321F6" w:rsidRPr="00843B0F" w:rsidRDefault="004321F6" w:rsidP="003739B5">
      <w:pPr>
        <w:pStyle w:val="11"/>
        <w:ind w:firstLine="480"/>
        <w:sectPr w:rsidR="004321F6" w:rsidRPr="00843B0F" w:rsidSect="004321F6">
          <w:headerReference w:type="default" r:id="rId49"/>
          <w:pgSz w:w="11906" w:h="16838"/>
          <w:pgMar w:top="1440" w:right="1418" w:bottom="1440" w:left="1418" w:header="851" w:footer="992" w:gutter="0"/>
          <w:cols w:space="720"/>
          <w:docGrid w:type="lines" w:linePitch="326"/>
        </w:sectPr>
      </w:pPr>
    </w:p>
    <w:p w14:paraId="1AD63646" w14:textId="77777777" w:rsidR="00AC52AA" w:rsidRDefault="00AC52AA" w:rsidP="00AC52AA">
      <w:pPr>
        <w:pStyle w:val="1"/>
        <w:ind w:left="360"/>
        <w:rPr>
          <w:rFonts w:ascii="Times New Roman" w:hAnsi="Times New Roman" w:cs="Times New Roman"/>
        </w:rPr>
      </w:pPr>
    </w:p>
    <w:p w14:paraId="05F34663" w14:textId="77777777" w:rsidR="0091524C" w:rsidRDefault="0091524C" w:rsidP="0091524C"/>
    <w:p w14:paraId="60DFFA83" w14:textId="7939311E" w:rsidR="0091524C" w:rsidRDefault="0091524C" w:rsidP="0091524C"/>
    <w:p w14:paraId="221E4715" w14:textId="77777777" w:rsidR="0091524C" w:rsidRDefault="0091524C">
      <w:pPr>
        <w:widowControl/>
        <w:jc w:val="left"/>
      </w:pPr>
      <w:r>
        <w:br w:type="page"/>
      </w:r>
    </w:p>
    <w:p w14:paraId="3AF2371D" w14:textId="77777777" w:rsidR="0091524C" w:rsidRPr="0091524C" w:rsidRDefault="0091524C" w:rsidP="0091524C"/>
    <w:p w14:paraId="26ECDCD8" w14:textId="50195AD6" w:rsidR="009B532D" w:rsidRPr="00843B0F" w:rsidRDefault="00A75375" w:rsidP="0052083D">
      <w:pPr>
        <w:pStyle w:val="1"/>
        <w:numPr>
          <w:ilvl w:val="0"/>
          <w:numId w:val="15"/>
        </w:numPr>
        <w:jc w:val="center"/>
        <w:rPr>
          <w:rFonts w:ascii="Times New Roman" w:hAnsi="Times New Roman" w:cs="Times New Roman"/>
        </w:rPr>
      </w:pPr>
      <w:bookmarkStart w:id="50" w:name="_Toc32068004"/>
      <w:r>
        <w:rPr>
          <w:rFonts w:ascii="Times New Roman" w:hAnsi="Times New Roman" w:cs="Times New Roman" w:hint="eastAsia"/>
        </w:rPr>
        <w:t>动态犯罪网络下犯罪地点分析与预测</w:t>
      </w:r>
      <w:bookmarkEnd w:id="50"/>
    </w:p>
    <w:p w14:paraId="67E113E5" w14:textId="77777777" w:rsidR="0052083D" w:rsidRPr="00843B0F" w:rsidRDefault="0052083D" w:rsidP="00AC52AA"/>
    <w:p w14:paraId="40C538B2" w14:textId="786ADD1A" w:rsidR="00DC0777" w:rsidRPr="00843B0F" w:rsidRDefault="00654F10" w:rsidP="00681673">
      <w:pPr>
        <w:pStyle w:val="11"/>
        <w:ind w:firstLine="480"/>
      </w:pPr>
      <w:r w:rsidRPr="00843B0F">
        <w:t>在第三章，本文结合用户旅游的情境从游记中挖掘出有用的信息，为用户提供个性化的推荐能够从一定程度上解决信息过载的问题。而旅游信息不仅包含旅游知识也包括旅游专家，本章从推荐旅游专家的角度来解决用户面临的旅游信息过载的问题。通过咨询这些专家用户，可以获得</w:t>
      </w:r>
      <w:r w:rsidR="00B81333">
        <w:t>快捷</w:t>
      </w:r>
      <w:r w:rsidR="00B81333">
        <w:rPr>
          <w:rFonts w:hint="eastAsia"/>
        </w:rPr>
        <w:t>准确</w:t>
      </w:r>
      <w:r w:rsidRPr="00843B0F">
        <w:t>的信息，但是用户无法确定哪些用户是在用户咨询问题领域的专家。因此，本章的研究目的是找出常见问题涉及领域的专家。</w:t>
      </w:r>
    </w:p>
    <w:p w14:paraId="691CCBD8" w14:textId="77777777" w:rsidR="00BC25F8" w:rsidRPr="00843B0F" w:rsidRDefault="008737D3" w:rsidP="007B2400">
      <w:pPr>
        <w:pStyle w:val="2"/>
        <w:spacing w:before="163"/>
        <w:rPr>
          <w:rFonts w:ascii="Times New Roman" w:hAnsi="Times New Roman" w:cs="Times New Roman"/>
        </w:rPr>
      </w:pPr>
      <w:bookmarkStart w:id="51" w:name="_Toc32068005"/>
      <w:r w:rsidRPr="00843B0F">
        <w:rPr>
          <w:rFonts w:ascii="Times New Roman" w:hAnsi="Times New Roman" w:cs="Times New Roman"/>
        </w:rPr>
        <w:t xml:space="preserve">5.1 </w:t>
      </w:r>
      <w:r w:rsidR="0073309E" w:rsidRPr="00843B0F">
        <w:rPr>
          <w:rFonts w:ascii="Times New Roman" w:hAnsi="Times New Roman" w:cs="Times New Roman"/>
        </w:rPr>
        <w:t>问题描述</w:t>
      </w:r>
      <w:bookmarkEnd w:id="51"/>
    </w:p>
    <w:p w14:paraId="10C50CBE" w14:textId="03F490F0" w:rsidR="00446520" w:rsidRPr="00843B0F" w:rsidRDefault="0073309E" w:rsidP="00EA75CC">
      <w:pPr>
        <w:pStyle w:val="11"/>
        <w:ind w:firstLine="480"/>
      </w:pPr>
      <w:r w:rsidRPr="00843B0F">
        <w:t>本章的研究重点是寻找为用户推荐旅游专家，而旅游专家不同于常见的知识问答领域专家。例如知乎的专家用户可能在教育或计算机等领域年内是专家，而旅游专家也应该有类似的领域。</w:t>
      </w:r>
      <w:r w:rsidR="0084143A">
        <w:t>本文</w:t>
      </w:r>
      <w:r w:rsidR="007B4598">
        <w:t>在</w:t>
      </w:r>
      <w:r w:rsidR="007B4598" w:rsidRPr="00843B0F">
        <w:t>马蜂窝</w:t>
      </w:r>
      <w:r w:rsidR="007B4598">
        <w:t>网站上</w:t>
      </w:r>
      <w:r w:rsidR="00446520" w:rsidRPr="00843B0F">
        <w:t>爬取了排名靠前的前</w:t>
      </w:r>
      <w:r w:rsidR="00446520" w:rsidRPr="00843B0F">
        <w:t>500</w:t>
      </w:r>
      <w:r w:rsidR="00446520" w:rsidRPr="00843B0F">
        <w:t>个问题，发现用户的问题里面基本都包括地点，</w:t>
      </w:r>
      <w:r w:rsidRPr="00843B0F">
        <w:t>由于用户在出行前大都会选择目的地，比如去西安游玩，那么西安这个地点就成为了用户查询的关键词，本章以国内的十大热点旅游城市的名称作为领域，寻找了解各个城市旅游景点的旅游专家。本章使用的是马蜂窝网站爬取下来的用户信息，包括用户的个人信息，游记信息，问答信息等。</w:t>
      </w:r>
    </w:p>
    <w:p w14:paraId="72867E62" w14:textId="77777777" w:rsidR="008737D3" w:rsidRPr="00843B0F" w:rsidRDefault="000B68AC" w:rsidP="000B68AC">
      <w:pPr>
        <w:pStyle w:val="3"/>
        <w:spacing w:before="163"/>
      </w:pPr>
      <w:bookmarkStart w:id="52" w:name="_Toc32068006"/>
      <w:r w:rsidRPr="00843B0F">
        <w:t xml:space="preserve">5.1.1 </w:t>
      </w:r>
      <w:r w:rsidR="008737D3" w:rsidRPr="00843B0F">
        <w:t>问题定义</w:t>
      </w:r>
      <w:bookmarkEnd w:id="52"/>
    </w:p>
    <w:p w14:paraId="2CAB59A2" w14:textId="76978A52" w:rsidR="0073309E" w:rsidRPr="00843B0F" w:rsidRDefault="00446520" w:rsidP="00681673">
      <w:pPr>
        <w:pStyle w:val="11"/>
        <w:ind w:firstLine="480"/>
      </w:pPr>
      <w:r w:rsidRPr="00843B0F">
        <w:t>本章研究的问题是给定一个地点关键词</w:t>
      </w:r>
      <w:r w:rsidRPr="00843B0F">
        <w:rPr>
          <w:i/>
        </w:rPr>
        <w:t>q</w:t>
      </w:r>
      <w:r w:rsidRPr="00843B0F">
        <w:t>，找出这个关键词</w:t>
      </w:r>
      <w:r w:rsidR="006333FB">
        <w:rPr>
          <w:rFonts w:hint="eastAsia"/>
        </w:rPr>
        <w:t>对应</w:t>
      </w:r>
      <w:r w:rsidR="006333FB">
        <w:t>的</w:t>
      </w:r>
      <w:r w:rsidRPr="00843B0F">
        <w:t>专家用户。假设专家候选人的集合为</w:t>
      </w:r>
      <m:oMath>
        <m:r>
          <m:rPr>
            <m:sty m:val="p"/>
          </m:rPr>
          <w:rPr>
            <w:rFonts w:ascii="Cambria Math" w:hAnsi="Cambria Math"/>
          </w:rPr>
          <m:t>V={</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rsidRPr="00843B0F">
        <w:t>，其中</w:t>
      </w:r>
      <w:r w:rsidRPr="00843B0F">
        <w:rPr>
          <w:i/>
        </w:rPr>
        <w:t>n</w:t>
      </w:r>
      <w:r w:rsidRPr="00843B0F">
        <w:t>是候选用户人数。对于每个专家候选人</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843B0F">
        <w:t>，都有与之对应的从游记、问答、社交关注，粉丝等提取的信息</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i</m:t>
            </m:r>
          </m:sub>
        </m:sSub>
      </m:oMath>
      <w:r w:rsidRPr="00843B0F">
        <w:t>。</w:t>
      </w:r>
      <w:r w:rsidR="00225BCA" w:rsidRPr="00843B0F">
        <w:t>旅游专家发现的问题定义为：给定景点查询关键词</w:t>
      </w:r>
      <w:r w:rsidR="00225BCA" w:rsidRPr="00843B0F">
        <w:rPr>
          <w:i/>
        </w:rPr>
        <w:t xml:space="preserve"> q</w:t>
      </w:r>
      <w:r w:rsidR="00225BCA" w:rsidRPr="00843B0F">
        <w:t>，候选人集合</w:t>
      </w:r>
      <w:r w:rsidR="00225BCA" w:rsidRPr="00843B0F">
        <w:rPr>
          <w:i/>
        </w:rPr>
        <w:t>V</w:t>
      </w:r>
      <w:r w:rsidR="00225BCA" w:rsidRPr="00843B0F">
        <w:t>，找出</w:t>
      </w:r>
      <w:r w:rsidR="00225BCA" w:rsidRPr="00843B0F">
        <w:rPr>
          <w:i/>
        </w:rPr>
        <w:t>k</w:t>
      </w:r>
      <w:r w:rsidR="00225BCA" w:rsidRPr="00843B0F">
        <w:t xml:space="preserve"> </w:t>
      </w:r>
      <w:r w:rsidR="00225BCA" w:rsidRPr="00843B0F">
        <w:t>个专家用户。</w:t>
      </w:r>
    </w:p>
    <w:p w14:paraId="449A6236" w14:textId="77777777" w:rsidR="008737D3" w:rsidRPr="00843B0F" w:rsidRDefault="000B68AC" w:rsidP="000B68AC">
      <w:pPr>
        <w:pStyle w:val="3"/>
        <w:spacing w:before="163"/>
      </w:pPr>
      <w:bookmarkStart w:id="53" w:name="_Toc32068007"/>
      <w:r w:rsidRPr="00843B0F">
        <w:t xml:space="preserve">5.1.2 </w:t>
      </w:r>
      <w:r w:rsidR="008737D3" w:rsidRPr="00843B0F">
        <w:t>问题分析</w:t>
      </w:r>
      <w:bookmarkEnd w:id="53"/>
    </w:p>
    <w:p w14:paraId="71B67A98" w14:textId="526E692F" w:rsidR="00225BCA" w:rsidRPr="00843B0F" w:rsidRDefault="00225BCA" w:rsidP="00681673">
      <w:pPr>
        <w:pStyle w:val="11"/>
        <w:ind w:firstLine="480"/>
      </w:pPr>
      <w:r w:rsidRPr="00843B0F">
        <w:t>在第二章的专家发现部分，</w:t>
      </w:r>
      <w:r w:rsidR="0084143A">
        <w:t>本文</w:t>
      </w:r>
      <w:r w:rsidRPr="00843B0F">
        <w:t>详细总结了现有的专家发现工作常用的方法。主要有基于统计特征的方法、基于社交网络的方法以及基于话题模型的方法。正如第二章里面分析的各个方法都有各自的使用场景，例如基于社交网络的方法适用于社交关系明显的强社交网络，基于话题的方法适用于知乎等话题多样、文本信息丰富的在线回答社区。而本章研究的是旅游专家发现，研究对象是在线旅游网站马蜂窝</w:t>
      </w:r>
      <w:r w:rsidR="00917B7B" w:rsidRPr="00843B0F">
        <w:t>。马蜂窝与前述不同的是，马蜂窝</w:t>
      </w:r>
      <w:r w:rsidR="009131DE" w:rsidRPr="00843B0F">
        <w:t>虽然</w:t>
      </w:r>
      <w:r w:rsidR="00917B7B" w:rsidRPr="00843B0F">
        <w:t>是</w:t>
      </w:r>
      <w:r w:rsidR="009131DE" w:rsidRPr="00843B0F">
        <w:t>旅游社交网站，但是</w:t>
      </w:r>
      <w:r w:rsidR="00917B7B" w:rsidRPr="00843B0F">
        <w:t>社交关系</w:t>
      </w:r>
      <w:r w:rsidR="009131DE" w:rsidRPr="00843B0F">
        <w:t>较弱，不同用户之间互动少，用户之间只有单一的关注关系，不能只使用基于社交关系的</w:t>
      </w:r>
      <w:r w:rsidR="009131DE" w:rsidRPr="00843B0F">
        <w:t>PageRank</w:t>
      </w:r>
      <w:r w:rsidR="009131DE" w:rsidRPr="00843B0F">
        <w:t>或者</w:t>
      </w:r>
      <w:r w:rsidR="009131DE" w:rsidRPr="00843B0F">
        <w:t>HITS</w:t>
      </w:r>
      <w:r w:rsidR="009131DE" w:rsidRPr="00843B0F">
        <w:t>等基于链接的模型。此外，与内容涵盖面广、话题多、内容丰富</w:t>
      </w:r>
      <w:r w:rsidR="00DB08D2">
        <w:t>的问答社区知乎</w:t>
      </w:r>
      <w:r w:rsidR="009131DE" w:rsidRPr="00843B0F">
        <w:t>不同，马蜂窝用户平均贡献</w:t>
      </w:r>
      <w:r w:rsidR="009131DE" w:rsidRPr="00843B0F">
        <w:t>7</w:t>
      </w:r>
      <w:r w:rsidR="009131DE" w:rsidRPr="00843B0F">
        <w:t>篇游记，马蜂窝网站的旅游问答模块用户参与度低，不能只使用话题模型来通过用户贡献的大量文本来抽取话题的方法寻找专家。马蜂窝的旅游专家发现受多个因素的影响，其中某些统计特征对结果也较为重要，例如在寻找西安的旅游专家时，用户的现居地是否为西安、用户的游记里面有几篇关于西安的游记、用户是否回答过有关西安</w:t>
      </w:r>
      <w:r w:rsidR="009131DE" w:rsidRPr="00843B0F">
        <w:lastRenderedPageBreak/>
        <w:t>的问题等因素都对结果有着至关重要的影响。</w:t>
      </w:r>
    </w:p>
    <w:p w14:paraId="008A1647" w14:textId="77777777" w:rsidR="009131DE" w:rsidRPr="00843B0F" w:rsidRDefault="009131DE" w:rsidP="00681673">
      <w:pPr>
        <w:pStyle w:val="11"/>
        <w:ind w:firstLine="480"/>
      </w:pPr>
      <w:r w:rsidRPr="00843B0F">
        <w:t>因此，单独使用上述三种方法之一都不适用于本章要解决的旅游专家发现的问题。为了解决上述难点，本文</w:t>
      </w:r>
      <w:r w:rsidR="00E9665B" w:rsidRPr="00843B0F">
        <w:t>首先将专家发现这个问题视为一个二分类问题，即在给定的查询关键词下，每个用户要么是专家要么不是专家。然后结合</w:t>
      </w:r>
      <w:r w:rsidRPr="00843B0F">
        <w:t>上述三种方法</w:t>
      </w:r>
      <w:r w:rsidR="00E9665B" w:rsidRPr="00843B0F">
        <w:t>，融合用户个人信息相关的特征、社交特征、话题特征进行特征融合，最后通过特征交互的模型来学习这三大类特征之间的交互关系，最终取得较好的分类效果。</w:t>
      </w:r>
    </w:p>
    <w:p w14:paraId="4C855B6A" w14:textId="77777777" w:rsidR="00943CB0" w:rsidRPr="00843B0F" w:rsidRDefault="00943CB0" w:rsidP="00681673">
      <w:pPr>
        <w:pStyle w:val="11"/>
        <w:ind w:firstLine="480"/>
      </w:pPr>
    </w:p>
    <w:p w14:paraId="3310BF23" w14:textId="77777777" w:rsidR="00943CB0" w:rsidRPr="00843B0F" w:rsidRDefault="00943CB0" w:rsidP="00943CB0">
      <w:pPr>
        <w:pStyle w:val="11"/>
        <w:ind w:firstLine="480"/>
        <w:jc w:val="center"/>
      </w:pPr>
      <w:r w:rsidRPr="00843B0F">
        <w:rPr>
          <w:noProof/>
        </w:rPr>
        <w:drawing>
          <wp:inline distT="0" distB="0" distL="0" distR="0" wp14:anchorId="661DA63F" wp14:editId="1A7FA4CB">
            <wp:extent cx="3894416" cy="4492964"/>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1.jpg"/>
                    <pic:cNvPicPr/>
                  </pic:nvPicPr>
                  <pic:blipFill>
                    <a:blip r:embed="rId50">
                      <a:extLst>
                        <a:ext uri="{28A0092B-C50C-407E-A947-70E740481C1C}">
                          <a14:useLocalDpi xmlns:a14="http://schemas.microsoft.com/office/drawing/2010/main" val="0"/>
                        </a:ext>
                      </a:extLst>
                    </a:blip>
                    <a:stretch>
                      <a:fillRect/>
                    </a:stretch>
                  </pic:blipFill>
                  <pic:spPr>
                    <a:xfrm>
                      <a:off x="0" y="0"/>
                      <a:ext cx="3902739" cy="4502567"/>
                    </a:xfrm>
                    <a:prstGeom prst="rect">
                      <a:avLst/>
                    </a:prstGeom>
                  </pic:spPr>
                </pic:pic>
              </a:graphicData>
            </a:graphic>
          </wp:inline>
        </w:drawing>
      </w:r>
    </w:p>
    <w:p w14:paraId="2481678D" w14:textId="77777777" w:rsidR="00943CB0" w:rsidRPr="00843B0F" w:rsidRDefault="00943CB0" w:rsidP="00943CB0">
      <w:pPr>
        <w:pStyle w:val="22"/>
        <w:spacing w:before="163"/>
        <w:ind w:firstLine="420"/>
      </w:pPr>
      <w:r w:rsidRPr="00843B0F">
        <w:t>图</w:t>
      </w:r>
      <w:r w:rsidR="00663757" w:rsidRPr="00843B0F">
        <w:t>5-1</w:t>
      </w:r>
      <w:r w:rsidRPr="00843B0F">
        <w:t xml:space="preserve"> </w:t>
      </w:r>
      <w:r w:rsidRPr="00843B0F">
        <w:t>系统框架图</w:t>
      </w:r>
    </w:p>
    <w:p w14:paraId="136E4ACA" w14:textId="77777777" w:rsidR="00E9665B" w:rsidRPr="00843B0F" w:rsidRDefault="005B3246" w:rsidP="005B3246">
      <w:pPr>
        <w:pStyle w:val="3"/>
        <w:spacing w:before="163"/>
      </w:pPr>
      <w:bookmarkStart w:id="54" w:name="_Toc32068008"/>
      <w:r w:rsidRPr="00843B0F">
        <w:t xml:space="preserve">5.1.3 </w:t>
      </w:r>
      <w:r w:rsidR="00E9665B" w:rsidRPr="00843B0F">
        <w:t>方法框架</w:t>
      </w:r>
      <w:bookmarkEnd w:id="54"/>
    </w:p>
    <w:p w14:paraId="0937F490" w14:textId="77777777" w:rsidR="00E9665B" w:rsidRPr="00843B0F" w:rsidRDefault="00E9665B" w:rsidP="00681673">
      <w:pPr>
        <w:pStyle w:val="11"/>
        <w:ind w:firstLine="480"/>
      </w:pPr>
      <w:r w:rsidRPr="00843B0F">
        <w:t>本章的方法框架如</w:t>
      </w:r>
      <w:r w:rsidRPr="00843B0F">
        <w:rPr>
          <w:color w:val="000000" w:themeColor="text1"/>
        </w:rPr>
        <w:t>图</w:t>
      </w:r>
      <w:r w:rsidRPr="00843B0F">
        <w:rPr>
          <w:color w:val="000000" w:themeColor="text1"/>
        </w:rPr>
        <w:t>5-2</w:t>
      </w:r>
      <w:r w:rsidRPr="00843B0F">
        <w:t>所示，主要功能模块包括数据预处理、特征提取、特征融合以及特征交互。</w:t>
      </w:r>
    </w:p>
    <w:p w14:paraId="42ADEF3C" w14:textId="77777777" w:rsidR="00E9665B" w:rsidRPr="00843B0F" w:rsidRDefault="00E9665B" w:rsidP="00681673">
      <w:pPr>
        <w:pStyle w:val="11"/>
        <w:ind w:firstLine="480"/>
      </w:pPr>
      <w:r w:rsidRPr="00843B0F">
        <w:t>（</w:t>
      </w:r>
      <w:r w:rsidRPr="00843B0F">
        <w:t>1</w:t>
      </w:r>
      <w:r w:rsidRPr="00843B0F">
        <w:t>）马蜂窝数据库：作为本章方法的输入，数据来源于马蜂窝在线旅游网站，包括用户的个人信息、游记信息、问答信息等。</w:t>
      </w:r>
    </w:p>
    <w:p w14:paraId="25BFB01C" w14:textId="77777777" w:rsidR="00E9665B" w:rsidRPr="00843B0F" w:rsidRDefault="00E9665B" w:rsidP="00681673">
      <w:pPr>
        <w:pStyle w:val="11"/>
        <w:ind w:firstLine="480"/>
      </w:pPr>
      <w:r w:rsidRPr="00843B0F">
        <w:t>（</w:t>
      </w:r>
      <w:r w:rsidRPr="00843B0F">
        <w:t>2</w:t>
      </w:r>
      <w:r w:rsidRPr="00843B0F">
        <w:t>）数据预处理：对于文本数据进行分词、去停用词以及训练词向量等预处理操作。</w:t>
      </w:r>
    </w:p>
    <w:p w14:paraId="45D3D772" w14:textId="77777777" w:rsidR="00E9665B" w:rsidRPr="00843B0F" w:rsidRDefault="00E9665B" w:rsidP="00681673">
      <w:pPr>
        <w:pStyle w:val="11"/>
        <w:ind w:firstLine="480"/>
      </w:pPr>
      <w:r w:rsidRPr="00843B0F">
        <w:t>（</w:t>
      </w:r>
      <w:r w:rsidRPr="00843B0F">
        <w:t>3</w:t>
      </w:r>
      <w:r w:rsidR="00EA0C06" w:rsidRPr="00843B0F">
        <w:t>）权威度向量获</w:t>
      </w:r>
      <w:r w:rsidRPr="00843B0F">
        <w:t>取：</w:t>
      </w:r>
      <w:r w:rsidR="00EA0C06" w:rsidRPr="00843B0F">
        <w:t>权威度向量获取首先</w:t>
      </w:r>
      <w:r w:rsidRPr="00843B0F">
        <w:t>提取三大类</w:t>
      </w:r>
      <w:r w:rsidR="00EA0C06" w:rsidRPr="00843B0F">
        <w:t>权威度向量</w:t>
      </w:r>
      <w:r w:rsidRPr="00843B0F">
        <w:t>，包括用户的</w:t>
      </w:r>
      <w:r w:rsidR="00EA0C06" w:rsidRPr="00843B0F">
        <w:t>个</w:t>
      </w:r>
      <w:r w:rsidR="00EA0C06" w:rsidRPr="00843B0F">
        <w:lastRenderedPageBreak/>
        <w:t>人权威性</w:t>
      </w:r>
      <w:r w:rsidRPr="00843B0F">
        <w:t>、社交</w:t>
      </w:r>
      <w:r w:rsidR="00EA0C06" w:rsidRPr="00843B0F">
        <w:t>权威性</w:t>
      </w:r>
      <w:r w:rsidRPr="00843B0F">
        <w:t>以及话题</w:t>
      </w:r>
      <w:r w:rsidR="00EA0C06" w:rsidRPr="00843B0F">
        <w:t>权威性</w:t>
      </w:r>
      <w:r w:rsidRPr="00843B0F">
        <w:t>。</w:t>
      </w:r>
      <w:r w:rsidR="00EA0C06" w:rsidRPr="00843B0F">
        <w:t>然后</w:t>
      </w:r>
      <w:r w:rsidRPr="00843B0F">
        <w:t>将上述三大类</w:t>
      </w:r>
      <w:r w:rsidR="00EA0C06" w:rsidRPr="00843B0F">
        <w:t>权威度向量</w:t>
      </w:r>
      <w:r w:rsidRPr="00843B0F">
        <w:t>进行融合，最终得到用户的</w:t>
      </w:r>
      <w:r w:rsidR="00EA0C06" w:rsidRPr="00843B0F">
        <w:t>权威度</w:t>
      </w:r>
      <w:r w:rsidRPr="00843B0F">
        <w:t>向量表示。</w:t>
      </w:r>
    </w:p>
    <w:p w14:paraId="6AFD0FDF" w14:textId="77777777" w:rsidR="00E9665B" w:rsidRPr="00843B0F" w:rsidRDefault="00E9665B" w:rsidP="00681673">
      <w:pPr>
        <w:pStyle w:val="11"/>
        <w:ind w:firstLine="480"/>
      </w:pPr>
      <w:r w:rsidRPr="00843B0F">
        <w:t>（</w:t>
      </w:r>
      <w:r w:rsidR="00EA0C06" w:rsidRPr="00843B0F">
        <w:t>4</w:t>
      </w:r>
      <w:r w:rsidRPr="00843B0F">
        <w:t>）</w:t>
      </w:r>
      <w:r w:rsidR="00EA0C06" w:rsidRPr="00843B0F">
        <w:t>专家发现</w:t>
      </w:r>
      <w:r w:rsidRPr="00843B0F">
        <w:t>：由于用户在给定的查询关键词下受多种因素的影响，一阶的特征交互无法取得较好的特征，为了学习特征之间的高阶交互关系，通过神经网络来提升分类性能。</w:t>
      </w:r>
    </w:p>
    <w:p w14:paraId="0956C797" w14:textId="77777777" w:rsidR="009131DE" w:rsidRPr="00843B0F" w:rsidRDefault="00B862A7" w:rsidP="004A330A">
      <w:pPr>
        <w:pStyle w:val="2"/>
        <w:spacing w:before="163"/>
        <w:rPr>
          <w:rFonts w:ascii="Times New Roman" w:hAnsi="Times New Roman" w:cs="Times New Roman"/>
        </w:rPr>
      </w:pPr>
      <w:bookmarkStart w:id="55" w:name="_Toc32068009"/>
      <w:r w:rsidRPr="00843B0F">
        <w:rPr>
          <w:rFonts w:ascii="Times New Roman" w:hAnsi="Times New Roman" w:cs="Times New Roman"/>
        </w:rPr>
        <w:t xml:space="preserve">5.2 </w:t>
      </w:r>
      <w:r w:rsidRPr="00843B0F">
        <w:rPr>
          <w:rFonts w:ascii="Times New Roman" w:hAnsi="Times New Roman" w:cs="Times New Roman"/>
        </w:rPr>
        <w:t>数据预处理</w:t>
      </w:r>
      <w:bookmarkEnd w:id="55"/>
    </w:p>
    <w:p w14:paraId="61339CC8" w14:textId="77777777" w:rsidR="00B862A7" w:rsidRPr="00843B0F" w:rsidRDefault="00B862A7" w:rsidP="00681673">
      <w:pPr>
        <w:pStyle w:val="11"/>
        <w:ind w:firstLine="480"/>
      </w:pPr>
      <w:r w:rsidRPr="00843B0F">
        <w:t>本节的预处理过程包括三个部分，数据过滤、文本分词、去停用词、训练词向量等。数据过滤主要是将游记少于</w:t>
      </w:r>
      <w:r w:rsidRPr="00843B0F">
        <w:t>3</w:t>
      </w:r>
      <w:r w:rsidRPr="00843B0F">
        <w:t>篇的用户直接过滤掉，这部分用户可能会降低模型的分类性能。文本分词和去停用词过程较为简单，此次不再赘述。如前节所述，专家用户的发现是和查询关键词密切相关的，本文使用的是十个热门旅游城市名作为查询关键词，如果每个查询关键词单独训练模型会导致训练数据不足，而且需要训练十个模型，耗时耗力比较麻烦。因此，本文将每个查询关键词作为特征一块进行训练。</w:t>
      </w:r>
    </w:p>
    <w:p w14:paraId="141295F3" w14:textId="77777777" w:rsidR="00B862A7" w:rsidRPr="00843B0F" w:rsidRDefault="00B862A7" w:rsidP="00681673">
      <w:pPr>
        <w:pStyle w:val="11"/>
        <w:ind w:firstLine="482"/>
      </w:pPr>
      <w:r w:rsidRPr="00843B0F">
        <w:rPr>
          <w:b/>
        </w:rPr>
        <w:t>词向量训练</w:t>
      </w:r>
      <w:r w:rsidRPr="00843B0F">
        <w:t>：本章使用的词嵌入主要是将查询关键词转换为对应的向量以及对输入的用户游记文本转换为对应的向量表示，其中用户游记的文本训练与之前章节过程一样，这里不再赘述。不同的是，查询关键词向量的获取。将查询关键词</w:t>
      </w:r>
      <w:r w:rsidRPr="00843B0F">
        <w:t xml:space="preserve">q </w:t>
      </w:r>
      <w:r w:rsidR="004A6C5F" w:rsidRPr="00843B0F">
        <w:t>下</w:t>
      </w:r>
      <w:r w:rsidRPr="00843B0F">
        <w:t>的所有</w:t>
      </w:r>
      <w:r w:rsidR="004A6C5F" w:rsidRPr="00843B0F">
        <w:t>景点的</w:t>
      </w:r>
      <w:r w:rsidRPr="00843B0F">
        <w:t>游记文档</w:t>
      </w:r>
      <w:r w:rsidRPr="00843B0F">
        <w:rPr>
          <w:i/>
        </w:rPr>
        <w:t xml:space="preserve">T </w:t>
      </w:r>
      <w:r w:rsidRPr="00843B0F">
        <w:t>经过</w:t>
      </w:r>
      <w:r w:rsidRPr="00843B0F">
        <w:t>one-hot</w:t>
      </w:r>
      <w:r w:rsidRPr="00843B0F">
        <w:t>编码后输入</w:t>
      </w:r>
      <w:r w:rsidRPr="00843B0F">
        <w:t xml:space="preserve"> CBOW</w:t>
      </w:r>
      <w:r w:rsidR="00653DB2" w:rsidRPr="00843B0F">
        <w:t>[65]</w:t>
      </w:r>
      <w:r w:rsidRPr="00843B0F">
        <w:t>，经过训练得到词向量矩阵</w:t>
      </w:r>
      <m:oMath>
        <m:sSub>
          <m:sSubPr>
            <m:ctrlPr>
              <w:rPr>
                <w:rFonts w:ascii="Cambria Math" w:hAnsi="Cambria Math"/>
              </w:rPr>
            </m:ctrlPr>
          </m:sSubPr>
          <m:e>
            <m:r>
              <w:rPr>
                <w:rFonts w:ascii="Cambria Math" w:hAnsi="Cambria Math"/>
              </w:rPr>
              <m:t>W</m:t>
            </m:r>
          </m:e>
          <m:sub>
            <m:r>
              <w:rPr>
                <w:rFonts w:ascii="Cambria Math" w:hAnsi="Cambria Math"/>
              </w:rPr>
              <m:t>e</m:t>
            </m:r>
          </m:sub>
        </m:sSub>
      </m:oMath>
      <w:r w:rsidRPr="00843B0F">
        <w:t>。模型的输入是一个查询关键词</w:t>
      </w:r>
      <w:r w:rsidRPr="00843B0F">
        <w:t>q</w:t>
      </w:r>
      <w:r w:rsidRPr="00843B0F">
        <w:t>的</w:t>
      </w:r>
      <w:r w:rsidR="00EA0C06" w:rsidRPr="00843B0F">
        <w:t>所有景点的</w:t>
      </w:r>
      <w:r w:rsidRPr="00843B0F">
        <w:t>游记文档</w:t>
      </w:r>
      <m:oMath>
        <m:sSub>
          <m:sSubPr>
            <m:ctrlPr>
              <w:rPr>
                <w:rFonts w:ascii="Cambria Math" w:hAnsi="Cambria Math"/>
              </w:rPr>
            </m:ctrlPr>
          </m:sSubPr>
          <m:e>
            <m:r>
              <w:rPr>
                <w:rFonts w:ascii="Cambria Math" w:hAnsi="Cambria Math"/>
              </w:rPr>
              <m:t>D</m:t>
            </m:r>
          </m:e>
          <m:sub>
            <m:r>
              <w:rPr>
                <w:rFonts w:ascii="Cambria Math" w:hAnsi="Cambria Math"/>
              </w:rPr>
              <m:t>q</m:t>
            </m:r>
          </m:sub>
        </m:sSub>
      </m:oMath>
      <w:r w:rsidR="00EA0C06" w:rsidRPr="00843B0F">
        <w:t>，例如查询关键词为西安，则</w:t>
      </w:r>
      <m:oMath>
        <m:sSub>
          <m:sSubPr>
            <m:ctrlPr>
              <w:rPr>
                <w:rFonts w:ascii="Cambria Math" w:hAnsi="Cambria Math"/>
              </w:rPr>
            </m:ctrlPr>
          </m:sSubPr>
          <m:e>
            <m:r>
              <w:rPr>
                <w:rFonts w:ascii="Cambria Math" w:hAnsi="Cambria Math"/>
              </w:rPr>
              <m:t>D</m:t>
            </m:r>
          </m:e>
          <m:sub>
            <m:r>
              <w:rPr>
                <w:rFonts w:ascii="Cambria Math" w:hAnsi="Cambria Math"/>
              </w:rPr>
              <m:t>q</m:t>
            </m:r>
          </m:sub>
        </m:sSub>
      </m:oMath>
      <w:r w:rsidR="00EA0C06" w:rsidRPr="00843B0F">
        <w:t>为西安的各个景点兵马俑、华清池等的所有相关的游记</w:t>
      </w:r>
      <w:r w:rsidRPr="00843B0F">
        <w:t>。对于</w:t>
      </w:r>
      <m:oMath>
        <m:sSub>
          <m:sSubPr>
            <m:ctrlPr>
              <w:rPr>
                <w:rFonts w:ascii="Cambria Math" w:hAnsi="Cambria Math"/>
              </w:rPr>
            </m:ctrlPr>
          </m:sSubPr>
          <m:e>
            <m:r>
              <w:rPr>
                <w:rFonts w:ascii="Cambria Math" w:hAnsi="Cambria Math"/>
              </w:rPr>
              <m:t>D</m:t>
            </m:r>
          </m:e>
          <m:sub>
            <m:r>
              <w:rPr>
                <w:rFonts w:ascii="Cambria Math" w:hAnsi="Cambria Math"/>
              </w:rPr>
              <m:t>q</m:t>
            </m:r>
          </m:sub>
        </m:sSub>
      </m:oMath>
      <w:r w:rsidRPr="00843B0F">
        <w:t>，词向量嵌入的过程可以被看作对输入的</w:t>
      </w:r>
      <w:r w:rsidRPr="00843B0F">
        <w:t>one-hot</w:t>
      </w:r>
      <w:r w:rsidRPr="00843B0F">
        <w:t>编码向量</w:t>
      </w:r>
      <m:oMath>
        <m:sSub>
          <m:sSubPr>
            <m:ctrlPr>
              <w:rPr>
                <w:rFonts w:ascii="Cambria Math" w:hAnsi="Cambria Math"/>
              </w:rPr>
            </m:ctrlPr>
          </m:sSubPr>
          <m:e>
            <m:r>
              <w:rPr>
                <w:rFonts w:ascii="Cambria Math" w:hAnsi="Cambria Math"/>
              </w:rPr>
              <m:t>e</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Pr="00843B0F">
        <w:t>的</w:t>
      </w:r>
      <w:r w:rsidRPr="00843B0F">
        <w:t xml:space="preserve">look-up </w:t>
      </w:r>
      <w:r w:rsidRPr="00843B0F">
        <w:t>操作，具体地，将输入的每个单词映射成一个低维稠密的向量</w:t>
      </w: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m:t>
        </m:r>
      </m:oMath>
      <w:r w:rsidRPr="00843B0F">
        <w:t>，</w:t>
      </w: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sidRPr="00843B0F">
        <w:t>。嵌入层的权重为预训练得到的</w:t>
      </w:r>
      <m:oMath>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N</m:t>
            </m:r>
          </m:sup>
        </m:sSup>
      </m:oMath>
      <w:r w:rsidRPr="00843B0F">
        <w:t>:</w:t>
      </w:r>
    </w:p>
    <w:p w14:paraId="280F5755" w14:textId="20C386D8" w:rsidR="00B862A7" w:rsidRPr="00843B0F" w:rsidRDefault="00C41D4D" w:rsidP="00391B2A">
      <w:pPr>
        <w:pStyle w:val="11"/>
        <w:wordWrap w:val="0"/>
        <w:ind w:firstLine="480"/>
        <w:jc w:val="right"/>
      </w:pP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e</m:t>
            </m:r>
          </m:e>
          <m:sub>
            <m:r>
              <w:rPr>
                <w:rFonts w:ascii="Cambria Math" w:hAnsi="Cambria Math"/>
              </w:rPr>
              <m:t>t</m:t>
            </m:r>
          </m:sub>
        </m:sSub>
      </m:oMath>
      <w:r w:rsidR="00391B2A" w:rsidRPr="00843B0F">
        <w:t xml:space="preserve">         </w:t>
      </w:r>
      <w:r w:rsidR="00EB3C25">
        <w:t xml:space="preserve">     </w:t>
      </w:r>
      <w:r w:rsidR="00391B2A" w:rsidRPr="00843B0F">
        <w:t xml:space="preserve">           </w:t>
      </w:r>
      <w:r w:rsidR="00D65B6D">
        <w:t>（</w:t>
      </w:r>
      <w:r w:rsidR="00391B2A" w:rsidRPr="00843B0F">
        <w:t>5-1</w:t>
      </w:r>
      <w:r w:rsidR="00391B2A" w:rsidRPr="00843B0F">
        <w:t>）</w:t>
      </w:r>
    </w:p>
    <w:p w14:paraId="6F96195D" w14:textId="77777777" w:rsidR="00B862A7" w:rsidRPr="00843B0F" w:rsidRDefault="00B862A7" w:rsidP="00681673">
      <w:pPr>
        <w:pStyle w:val="11"/>
        <w:ind w:firstLine="480"/>
      </w:pPr>
      <w:r w:rsidRPr="00843B0F">
        <w:t>其中</w:t>
      </w:r>
      <w:r w:rsidRPr="00843B0F">
        <w:t>N</w:t>
      </w:r>
      <w:r w:rsidRPr="00843B0F">
        <w:t>为词表的大小，游记文档最终的表示为</w:t>
      </w:r>
      <m:oMath>
        <m:sSub>
          <m:sSubPr>
            <m:ctrlPr>
              <w:rPr>
                <w:rFonts w:ascii="Cambria Math" w:hAnsi="Cambria Math"/>
              </w:rPr>
            </m:ctrlPr>
          </m:sSubPr>
          <m:e>
            <m:r>
              <w:rPr>
                <w:rFonts w:ascii="Cambria Math" w:hAnsi="Cambria Math"/>
              </w:rPr>
              <m:t>D</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u</m:t>
                </m:r>
              </m:sub>
            </m:sSub>
            <m:r>
              <w:rPr>
                <w:rFonts w:ascii="Cambria Math" w:hAnsi="Cambria Math"/>
              </w:rPr>
              <m: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m:t>
            </m:r>
          </m:sup>
        </m:sSup>
      </m:oMath>
      <w:r w:rsidRPr="00843B0F">
        <w:t>，其中</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m:t>
        </m:r>
      </m:oMath>
      <w:r w:rsidRPr="00843B0F">
        <w:t>为用户所有游记的词的个数。对于每个</w:t>
      </w:r>
      <w:r w:rsidR="004A6C5F" w:rsidRPr="00843B0F">
        <w:t>查询关键词</w:t>
      </w:r>
      <w:r w:rsidRPr="00843B0F">
        <w:t>，取</w:t>
      </w:r>
      <w:r w:rsidR="004A6C5F" w:rsidRPr="00843B0F">
        <w:t>关键词</w:t>
      </w:r>
      <w:r w:rsidRPr="00843B0F">
        <w:t>下的所有游记的文本</w:t>
      </w:r>
      <m:oMath>
        <m:sSub>
          <m:sSubPr>
            <m:ctrlPr>
              <w:rPr>
                <w:rFonts w:ascii="Cambria Math" w:hAnsi="Cambria Math"/>
              </w:rPr>
            </m:ctrlPr>
          </m:sSubPr>
          <m:e>
            <m:r>
              <w:rPr>
                <w:rFonts w:ascii="Cambria Math" w:hAnsi="Cambria Math"/>
              </w:rPr>
              <m:t>D</m:t>
            </m:r>
          </m:e>
          <m:sub>
            <m:r>
              <w:rPr>
                <w:rFonts w:ascii="Cambria Math" w:hAnsi="Cambria Math"/>
              </w:rPr>
              <m:t>q</m:t>
            </m:r>
          </m:sub>
        </m:sSub>
      </m:oMath>
      <w:r w:rsidRPr="00843B0F">
        <w:t>作为输入，同样经过上述过程得到每个词的向量</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Pr="00843B0F">
        <w:t>，最终每个</w:t>
      </w:r>
      <w:r w:rsidR="00EA0C06" w:rsidRPr="00843B0F">
        <w:t>查询关键词</w:t>
      </w:r>
      <w:r w:rsidRPr="00843B0F">
        <w:t>的向量表示</w:t>
      </w:r>
      <m:oMath>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e>
        </m:d>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sidRPr="00843B0F">
        <w:t>，</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Pr="00843B0F">
        <w:t xml:space="preserve"> </w:t>
      </w:r>
      <w:r w:rsidRPr="00843B0F">
        <w:t>计算公式为：</w:t>
      </w:r>
    </w:p>
    <w:p w14:paraId="6C57FB8B" w14:textId="0818CA10" w:rsidR="00B862A7" w:rsidRPr="00843B0F" w:rsidRDefault="00C41D4D" w:rsidP="00D65B6D">
      <w:pPr>
        <w:pStyle w:val="11"/>
        <w:wordWrap w:val="0"/>
        <w:ind w:firstLineChars="0" w:firstLine="0"/>
        <w:jc w:val="right"/>
      </w:pPr>
      <m:oMath>
        <m:sSub>
          <m:sSubPr>
            <m:ctrlPr>
              <w:rPr>
                <w:rFonts w:ascii="Cambria Math" w:hAnsi="Cambria Math"/>
              </w:rPr>
            </m:ctrlPr>
          </m:sSubPr>
          <m:e>
            <m:r>
              <w:rPr>
                <w:rFonts w:ascii="Cambria Math" w:hAnsi="Cambria Math"/>
              </w:rPr>
              <m:t>Q</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391B2A" w:rsidRPr="00843B0F">
        <w:t xml:space="preserve">          </w:t>
      </w:r>
      <w:r w:rsidR="00EB3C25">
        <w:t xml:space="preserve"> </w:t>
      </w:r>
      <w:r w:rsidR="00391B2A" w:rsidRPr="00843B0F">
        <w:t xml:space="preserve">          </w:t>
      </w:r>
      <w:r w:rsidR="00D65B6D">
        <w:t>（</w:t>
      </w:r>
      <w:r w:rsidR="00391B2A" w:rsidRPr="00843B0F">
        <w:t>5-2</w:t>
      </w:r>
      <w:r w:rsidR="00391B2A" w:rsidRPr="00843B0F">
        <w:t>）</w:t>
      </w:r>
    </w:p>
    <w:p w14:paraId="0659FFF5" w14:textId="77777777" w:rsidR="00B862A7" w:rsidRPr="00843B0F" w:rsidRDefault="00B862A7" w:rsidP="00681673">
      <w:pPr>
        <w:pStyle w:val="11"/>
        <w:ind w:firstLine="480"/>
      </w:pPr>
      <w:r w:rsidRPr="00843B0F">
        <w:t>其中</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m:t>
        </m:r>
      </m:oMath>
      <w:r w:rsidRPr="00843B0F">
        <w:t>为</w:t>
      </w:r>
      <w:r w:rsidR="004A6C5F" w:rsidRPr="00843B0F">
        <w:t>查询关键词下所有</w:t>
      </w:r>
      <w:r w:rsidRPr="00843B0F">
        <w:t>景点的所有游记词的数量。</w:t>
      </w:r>
    </w:p>
    <w:p w14:paraId="45BD023E" w14:textId="77777777" w:rsidR="00403FFE" w:rsidRPr="00843B0F" w:rsidRDefault="00EA0C06" w:rsidP="004A330A">
      <w:pPr>
        <w:pStyle w:val="2"/>
        <w:spacing w:before="163"/>
        <w:rPr>
          <w:rFonts w:ascii="Times New Roman" w:hAnsi="Times New Roman" w:cs="Times New Roman"/>
        </w:rPr>
      </w:pPr>
      <w:bookmarkStart w:id="56" w:name="_Toc32068010"/>
      <w:r w:rsidRPr="00843B0F">
        <w:rPr>
          <w:rFonts w:ascii="Times New Roman" w:hAnsi="Times New Roman" w:cs="Times New Roman"/>
        </w:rPr>
        <w:t xml:space="preserve">5.3 </w:t>
      </w:r>
      <w:r w:rsidR="00AA747D" w:rsidRPr="00843B0F">
        <w:rPr>
          <w:rFonts w:ascii="Times New Roman" w:hAnsi="Times New Roman" w:cs="Times New Roman"/>
        </w:rPr>
        <w:t>用户权威度向量获取</w:t>
      </w:r>
      <w:bookmarkEnd w:id="56"/>
    </w:p>
    <w:p w14:paraId="7F0BCCC0" w14:textId="7F03270D" w:rsidR="00DB0520" w:rsidRPr="00843B0F" w:rsidRDefault="00DB0520" w:rsidP="00681673">
      <w:pPr>
        <w:pStyle w:val="11"/>
        <w:ind w:firstLine="480"/>
      </w:pPr>
      <w:r w:rsidRPr="00843B0F">
        <w:t>识别一个用户是否为专家，要求</w:t>
      </w:r>
      <w:r w:rsidR="0084143A">
        <w:t>本文</w:t>
      </w:r>
      <w:r w:rsidRPr="00843B0F">
        <w:t>能够准备的评估用户在各个方面的权威度。不仅仅是用户与查询关键词的话题权威度，例如查询关键词为西安，那么用户对西安的熟悉程度就显然至关重要。而用户的社交权威度</w:t>
      </w:r>
      <w:r w:rsidR="00A9267B">
        <w:t>也</w:t>
      </w:r>
      <w:r w:rsidRPr="00843B0F">
        <w:t>同样重要，例如关注该用户的粉丝数量</w:t>
      </w:r>
      <w:r w:rsidRPr="00843B0F">
        <w:lastRenderedPageBreak/>
        <w:t>代表着用户在这个在线旅游网站的影响力。同样地，用户的个人画像权威度也很重要，例如用户是否为西安居民、用户的游记里面有几篇关于西安的游记、用户是否回答过有关西安的问题等因素都对结果有着至关重要的影响。</w:t>
      </w:r>
    </w:p>
    <w:p w14:paraId="02BAE5DA" w14:textId="77777777" w:rsidR="00AA747D" w:rsidRPr="00843B0F" w:rsidRDefault="00D23BA1" w:rsidP="004A330A">
      <w:pPr>
        <w:pStyle w:val="3"/>
        <w:spacing w:before="163"/>
      </w:pPr>
      <w:bookmarkStart w:id="57" w:name="_Toc32068011"/>
      <w:r w:rsidRPr="00843B0F">
        <w:t xml:space="preserve">5.3.1 </w:t>
      </w:r>
      <w:r w:rsidRPr="00843B0F">
        <w:t>个人权威度</w:t>
      </w:r>
      <w:bookmarkEnd w:id="57"/>
    </w:p>
    <w:p w14:paraId="571098A9" w14:textId="77777777" w:rsidR="00F40E32" w:rsidRPr="00843B0F" w:rsidRDefault="00F40E32" w:rsidP="00681673">
      <w:pPr>
        <w:pStyle w:val="11"/>
        <w:ind w:firstLine="480"/>
      </w:pPr>
      <w:r w:rsidRPr="00843B0F">
        <w:t>由于专家用户的个人信息与用户的权威度密切相关，因此本文首先分析用户画像信息，即尝试利用用户个人主页的数据来预测用户是否为旅游专家。此时，只有用户的个人信息数据，特征数量少，专家发现问题就是一个简单的分类问题，即给定数据样本集合，每个样本包括输入用户的个人信息</w:t>
      </w:r>
      <w:r w:rsidRPr="00843B0F">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r>
          <w:rPr>
            <w:rFonts w:ascii="Cambria Math" w:hAnsi="Cambria Math"/>
          </w:rPr>
          <m:t>,⋯}</m:t>
        </m:r>
      </m:oMath>
      <w:r w:rsidRPr="00843B0F">
        <w:t>以及类别标签</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843B0F">
        <w:t>，其中</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oMath>
      <w:r w:rsidRPr="00843B0F">
        <w:t>是用户的个人特征，包括性别、等级、现居地、</w:t>
      </w:r>
      <w:r w:rsidR="00446F71" w:rsidRPr="00843B0F">
        <w:t>游记数量、回答问题的数量、游记是与查询相关的篇数、回答与查询相关的个数</w:t>
      </w:r>
      <w:r w:rsidR="000434E3" w:rsidRPr="00843B0F">
        <w:t>等显示特征</w:t>
      </w:r>
      <w:r w:rsidR="00446F71" w:rsidRPr="00843B0F">
        <w:t>。</w:t>
      </w:r>
      <w:r w:rsidR="000434E3" w:rsidRPr="00843B0F">
        <w:t>此外，用户贡献的游记数据和问答数据能够反映自己的个人隐式特征。</w:t>
      </w:r>
      <w:r w:rsidR="00FB193A" w:rsidRPr="00843B0F">
        <w:t>由于用户的游记数据和问答文本数据都经过分词，得到相应的词向量，为了方便，将用户的所有游记文本和回答文本词向量求均值，得到用户的个人隐式向量表示。得到用户的个人隐式向量后，计算该向量和查询关键词的相似度，作为用户个人权威度的重要特征之一。</w:t>
      </w:r>
      <w:r w:rsidR="00F304A3" w:rsidRPr="00843B0F">
        <w:t>将这些特征拼接起来，得到用户的个人权威度向量表示，记作</w:t>
      </w:r>
      <m:oMath>
        <m:sSub>
          <m:sSubPr>
            <m:ctrlPr>
              <w:rPr>
                <w:rFonts w:ascii="Cambria Math" w:hAnsi="Cambria Math"/>
              </w:rPr>
            </m:ctrlPr>
          </m:sSubPr>
          <m:e>
            <m:r>
              <w:rPr>
                <w:rFonts w:ascii="Cambria Math" w:hAnsi="Cambria Math"/>
              </w:rPr>
              <m:t>O</m:t>
            </m:r>
          </m:e>
          <m:sub>
            <m:r>
              <w:rPr>
                <w:rFonts w:ascii="Cambria Math" w:hAnsi="Cambria Math"/>
              </w:rPr>
              <m:t>u</m:t>
            </m:r>
          </m:sub>
        </m:sSub>
      </m:oMath>
      <w:r w:rsidR="00F304A3" w:rsidRPr="00843B0F">
        <w:t>。</w:t>
      </w:r>
    </w:p>
    <w:p w14:paraId="32BD7BA4" w14:textId="77777777" w:rsidR="00D23BA1" w:rsidRPr="00843B0F" w:rsidRDefault="00D23BA1" w:rsidP="004A330A">
      <w:pPr>
        <w:pStyle w:val="3"/>
        <w:spacing w:before="163"/>
      </w:pPr>
      <w:bookmarkStart w:id="58" w:name="_Toc32068012"/>
      <w:r w:rsidRPr="00843B0F">
        <w:t xml:space="preserve">5.3.2 </w:t>
      </w:r>
      <w:r w:rsidRPr="00843B0F">
        <w:t>社交权威度</w:t>
      </w:r>
      <w:bookmarkEnd w:id="58"/>
    </w:p>
    <w:p w14:paraId="2A3D10CE" w14:textId="77777777" w:rsidR="00446F71" w:rsidRPr="00843B0F" w:rsidRDefault="00446F71" w:rsidP="00681673">
      <w:pPr>
        <w:pStyle w:val="11"/>
        <w:ind w:firstLine="480"/>
      </w:pPr>
      <w:r w:rsidRPr="00843B0F">
        <w:t>用户的权威度与社交关系有着很重要的关系，类似于网页的权威性，用户的朋友越多影响力越大，用户的朋友的影响力越大，该用户的影响力也就越大。然而在不同的</w:t>
      </w:r>
      <w:r w:rsidR="00EF59D2" w:rsidRPr="00843B0F">
        <w:t>主题下，用户的影响力不同，传统的</w:t>
      </w:r>
      <w:r w:rsidR="00EF59D2" w:rsidRPr="00843B0F">
        <w:t>PageRank</w:t>
      </w:r>
      <w:r w:rsidR="00EF59D2" w:rsidRPr="00843B0F">
        <w:t>算法是主题无关的网页链接算法。该算法在计算链接之间的权重时会错误地把很多与查询词无关的链接赋予权重。使用</w:t>
      </w:r>
      <w:r w:rsidR="00EF59D2" w:rsidRPr="00843B0F">
        <w:t>PageRank</w:t>
      </w:r>
      <w:r w:rsidR="00EF59D2" w:rsidRPr="00843B0F">
        <w:t>类算法可以将用户的同质性考虑在内。用户在马蜂窝上关注其他人，是因为对他们贡献的游记，回答等内容感兴趣，而如果他们反过来关注该用户则说明他们之间有共同的兴趣爱好，这就是用户的同质性。同质性的存在说明用户在社交媒体上的关注行为不是随机的，是因为共同的兴趣爱好。相比于没有互相关注的用户，有好友关系的用户之间的兴趣爱好有更多的相似性。</w:t>
      </w:r>
      <w:r w:rsidR="00F86FD8" w:rsidRPr="00843B0F">
        <w:t>本文对传统的</w:t>
      </w:r>
      <w:r w:rsidR="00F86FD8" w:rsidRPr="00843B0F">
        <w:t>PageRank</w:t>
      </w:r>
      <w:r w:rsidR="00F86FD8" w:rsidRPr="00843B0F">
        <w:t>算法稍加改进来计算用户的社交权威度。</w:t>
      </w:r>
    </w:p>
    <w:p w14:paraId="03BA7A98" w14:textId="77777777" w:rsidR="00EF59D2" w:rsidRPr="00843B0F" w:rsidRDefault="00EF59D2" w:rsidP="00681673">
      <w:pPr>
        <w:pStyle w:val="11"/>
        <w:ind w:firstLine="480"/>
      </w:pPr>
      <w:r w:rsidRPr="00843B0F">
        <w:t>在传统的</w:t>
      </w:r>
      <w:r w:rsidRPr="00843B0F">
        <w:t>PageRank</w:t>
      </w:r>
      <w:r w:rsidRPr="00843B0F">
        <w:t>算法中，一个节点模型一个网页，如果一个节点的出度为</w:t>
      </w:r>
      <w:r w:rsidRPr="00843B0F">
        <w:t>k</w:t>
      </w:r>
      <w:r w:rsidRPr="00843B0F">
        <w:t>，则这个节点转移到任一节点上的概率为</w:t>
      </w:r>
      <w:r w:rsidRPr="00843B0F">
        <w:t>1/k</w:t>
      </w:r>
      <w:r w:rsidR="00F86FD8" w:rsidRPr="00843B0F">
        <w:t>。为了解决</w:t>
      </w:r>
      <w:r w:rsidR="00F86FD8" w:rsidRPr="00843B0F">
        <w:t>PageRank</w:t>
      </w:r>
      <w:r w:rsidR="00F86FD8" w:rsidRPr="00843B0F">
        <w:t>算法没有考虑到主题的问题，本文在使用</w:t>
      </w:r>
      <w:r w:rsidR="00F86FD8" w:rsidRPr="00843B0F">
        <w:t>PageRank</w:t>
      </w:r>
      <w:r w:rsidR="00F86FD8" w:rsidRPr="00843B0F">
        <w:t>算法计算用户社交权威度时，考虑用户在查询关键词领域的专业知识以及用户之间的主题相似性来调整边的权重。基于以上考虑，本文调整</w:t>
      </w:r>
      <w:r w:rsidR="00F86FD8" w:rsidRPr="00843B0F">
        <w:t>PageRank</w:t>
      </w:r>
      <w:r w:rsidR="00F86FD8" w:rsidRPr="00843B0F">
        <w:t>边上的转移概率如公式</w:t>
      </w:r>
      <w:r w:rsidR="00087759" w:rsidRPr="00843B0F">
        <w:t>5-3</w:t>
      </w:r>
      <w:r w:rsidR="00F86FD8" w:rsidRPr="00843B0F">
        <w:t>所示：</w:t>
      </w:r>
    </w:p>
    <w:p w14:paraId="23FDBED6" w14:textId="61C2732F" w:rsidR="00F86FD8" w:rsidRPr="00843B0F" w:rsidRDefault="00F86FD8" w:rsidP="00391B2A">
      <w:pPr>
        <w:pStyle w:val="11"/>
        <w:ind w:firstLine="480"/>
        <w:jc w:val="right"/>
      </w:pPr>
      <m:oMath>
        <m:r>
          <m:rPr>
            <m:sty m:val="p"/>
          </m:rPr>
          <w:rPr>
            <w:rFonts w:ascii="Cambria Math" w:hAnsi="Cambria Math"/>
          </w:rPr>
          <m:t>P</m:t>
        </m:r>
        <m:d>
          <m:dPr>
            <m:ctrlPr>
              <w:rPr>
                <w:rFonts w:ascii="Cambria Math" w:hAnsi="Cambria Math"/>
              </w:rPr>
            </m:ctrlPr>
          </m:dPr>
          <m:e>
            <m:r>
              <m:rPr>
                <m:sty m:val="p"/>
              </m:rPr>
              <w:rPr>
                <w:rFonts w:ascii="Cambria Math" w:hAnsi="Cambria Math"/>
              </w:rPr>
              <m:t>i,j</m:t>
            </m:r>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um>
          <m:den>
            <m:nary>
              <m:naryPr>
                <m:chr m:val="∑"/>
                <m:limLoc m:val="undOvr"/>
                <m:supHide m:val="1"/>
                <m:ctrlPr>
                  <w:rPr>
                    <w:rFonts w:ascii="Cambria Math" w:hAnsi="Cambria Math"/>
                    <w:i/>
                  </w:rPr>
                </m:ctrlPr>
              </m:naryPr>
              <m:sub>
                <m:r>
                  <w:rPr>
                    <w:rFonts w:ascii="Cambria Math" w:hAnsi="Cambria Math"/>
                  </w:rPr>
                  <m:t>k∈F(i)</m:t>
                </m:r>
              </m:sub>
              <m:sup/>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e>
            </m:nary>
          </m:den>
        </m:f>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q</m:t>
            </m:r>
          </m:sub>
        </m:sSub>
        <m:d>
          <m:dPr>
            <m:ctrlPr>
              <w:rPr>
                <w:rFonts w:ascii="Cambria Math" w:hAnsi="Cambria Math"/>
                <w:i/>
              </w:rPr>
            </m:ctrlPr>
          </m:dPr>
          <m:e>
            <m:r>
              <w:rPr>
                <w:rFonts w:ascii="Cambria Math" w:hAnsi="Cambria Math"/>
              </w:rPr>
              <m:t>i,j</m:t>
            </m:r>
          </m:e>
        </m:d>
      </m:oMath>
      <w:r w:rsidR="00391B2A" w:rsidRPr="00843B0F">
        <w:t xml:space="preserve">                  </w:t>
      </w:r>
      <w:r w:rsidR="00D65B6D">
        <w:t>（</w:t>
      </w:r>
      <w:r w:rsidR="00391B2A" w:rsidRPr="00843B0F">
        <w:t>5-3</w:t>
      </w:r>
      <w:r w:rsidR="00391B2A" w:rsidRPr="00843B0F">
        <w:t>）</w:t>
      </w:r>
    </w:p>
    <w:p w14:paraId="588ED243" w14:textId="77777777" w:rsidR="00F86FD8" w:rsidRPr="00843B0F" w:rsidRDefault="00F86FD8" w:rsidP="00681673">
      <w:pPr>
        <w:pStyle w:val="11"/>
        <w:ind w:firstLine="480"/>
      </w:pPr>
      <w:r w:rsidRPr="00843B0F">
        <w:lastRenderedPageBreak/>
        <w:t>其中，</w:t>
      </w:r>
      <m:oMath>
        <m:sSub>
          <m:sSubPr>
            <m:ctrlPr>
              <w:rPr>
                <w:rFonts w:ascii="Cambria Math" w:hAnsi="Cambria Math"/>
              </w:rPr>
            </m:ctrlPr>
          </m:sSubPr>
          <m:e>
            <m:r>
              <w:rPr>
                <w:rFonts w:ascii="Cambria Math" w:hAnsi="Cambria Math"/>
              </w:rPr>
              <m:t>sim</m:t>
            </m:r>
          </m:e>
          <m:sub>
            <m:r>
              <w:rPr>
                <w:rFonts w:ascii="Cambria Math" w:hAnsi="Cambria Math"/>
              </w:rPr>
              <m:t>q</m:t>
            </m:r>
          </m:sub>
        </m:sSub>
        <m:r>
          <w:rPr>
            <w:rFonts w:ascii="Cambria Math" w:hAnsi="Cambria Math"/>
          </w:rPr>
          <m:t>(i,j)</m:t>
        </m:r>
      </m:oMath>
      <w:r w:rsidRPr="00843B0F">
        <w:t>为</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F01683" w:rsidRPr="00843B0F">
        <w:t xml:space="preserve"> </w:t>
      </w:r>
      <w:r w:rsidR="00F01683" w:rsidRPr="00843B0F">
        <w:t>和用户</w:t>
      </w:r>
      <w:r w:rsidR="00F01683" w:rsidRPr="00843B0F">
        <w:t xml:space="preserve"> </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Pr="00843B0F">
        <w:t>在查询关键词领域下的相似度，转移概率</w:t>
      </w:r>
      <m:oMath>
        <m:r>
          <m:rPr>
            <m:sty m:val="p"/>
          </m:rPr>
          <w:rPr>
            <w:rFonts w:ascii="Cambria Math" w:hAnsi="Cambria Math"/>
          </w:rPr>
          <m:t>P</m:t>
        </m:r>
        <m:d>
          <m:dPr>
            <m:ctrlPr>
              <w:rPr>
                <w:rFonts w:ascii="Cambria Math" w:hAnsi="Cambria Math"/>
              </w:rPr>
            </m:ctrlPr>
          </m:dPr>
          <m:e>
            <m:r>
              <m:rPr>
                <m:sty m:val="p"/>
              </m:rPr>
              <w:rPr>
                <w:rFonts w:ascii="Cambria Math" w:hAnsi="Cambria Math"/>
              </w:rPr>
              <m:t>i,j</m:t>
            </m:r>
          </m:e>
        </m:d>
      </m:oMath>
      <w:r w:rsidRPr="00843B0F">
        <w:t>则为归一化后的边上的概率。假设用户</w:t>
      </w:r>
      <w:r w:rsidRPr="00843B0F">
        <w:t xml:space="preserve"> </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843B0F">
        <w:t xml:space="preserve"> </w:t>
      </w:r>
      <w:r w:rsidRPr="00843B0F">
        <w:t>和用户</w:t>
      </w:r>
      <w:r w:rsidRPr="00843B0F">
        <w:t xml:space="preserve"> </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Pr="00843B0F">
        <w:t xml:space="preserve"> </w:t>
      </w:r>
      <w:r w:rsidRPr="00843B0F">
        <w:t>之间有关注关系，那么两个人之间的转移概率由两个条件决定：（</w:t>
      </w:r>
      <w:r w:rsidRPr="00843B0F">
        <w:t>1</w:t>
      </w:r>
      <w:r w:rsidRPr="00843B0F">
        <w:t>）相较于用户</w:t>
      </w:r>
      <w:r w:rsidRPr="00843B0F">
        <w:t xml:space="preserve"> </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843B0F">
        <w:t xml:space="preserve"> </w:t>
      </w:r>
      <w:r w:rsidRPr="00843B0F">
        <w:t>的所有好友，</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Pr="00843B0F">
        <w:t>对其的影响程度，即用户从好友处获得的信息越大，受其影响越大。（</w:t>
      </w:r>
      <w:r w:rsidRPr="00843B0F">
        <w:t>2</w:t>
      </w:r>
      <w:r w:rsidRPr="00843B0F">
        <w:t>）用户之间在给定查询关键词下的相似度。在给出查询关键词之后，计算两者之间的相似度，相似度越高，则在权威度传播公式中，相互之间的影响力更大</w:t>
      </w:r>
      <w:r w:rsidR="00F01683" w:rsidRPr="00843B0F">
        <w:t>。</w:t>
      </w:r>
    </w:p>
    <w:p w14:paraId="7A2528DB" w14:textId="77777777" w:rsidR="00F01683" w:rsidRPr="00843B0F" w:rsidRDefault="00F01683" w:rsidP="00681673">
      <w:pPr>
        <w:pStyle w:val="11"/>
        <w:ind w:firstLine="480"/>
      </w:pPr>
      <w:r w:rsidRPr="00843B0F">
        <w:t>其中，</w:t>
      </w:r>
      <m:oMath>
        <m:sSub>
          <m:sSubPr>
            <m:ctrlPr>
              <w:rPr>
                <w:rFonts w:ascii="Cambria Math" w:hAnsi="Cambria Math"/>
              </w:rPr>
            </m:ctrlPr>
          </m:sSubPr>
          <m:e>
            <m:r>
              <w:rPr>
                <w:rFonts w:ascii="Cambria Math" w:hAnsi="Cambria Math"/>
              </w:rPr>
              <m:t>sim</m:t>
            </m:r>
          </m:e>
          <m:sub>
            <m:r>
              <w:rPr>
                <w:rFonts w:ascii="Cambria Math" w:hAnsi="Cambria Math"/>
              </w:rPr>
              <m:t>q</m:t>
            </m:r>
          </m:sub>
        </m:sSub>
        <m:r>
          <w:rPr>
            <w:rFonts w:ascii="Cambria Math" w:hAnsi="Cambria Math"/>
          </w:rPr>
          <m:t>(i,j)</m:t>
        </m:r>
      </m:oMath>
      <w:r w:rsidRPr="00843B0F">
        <w:t>的计算如公式</w:t>
      </w:r>
      <w:r w:rsidR="00087759" w:rsidRPr="00843B0F">
        <w:t>5-4</w:t>
      </w:r>
      <w:r w:rsidRPr="00843B0F">
        <w:t>所示：</w:t>
      </w:r>
    </w:p>
    <w:p w14:paraId="7E9D5590" w14:textId="05A3A15A" w:rsidR="00F01683" w:rsidRPr="00843B0F" w:rsidRDefault="00C41D4D" w:rsidP="00391B2A">
      <w:pPr>
        <w:pStyle w:val="11"/>
        <w:ind w:firstLine="480"/>
        <w:jc w:val="right"/>
      </w:pPr>
      <m:oMath>
        <m:sSub>
          <m:sSubPr>
            <m:ctrlPr>
              <w:rPr>
                <w:rFonts w:ascii="Cambria Math" w:hAnsi="Cambria Math"/>
              </w:rPr>
            </m:ctrlPr>
          </m:sSubPr>
          <m:e>
            <m:r>
              <w:rPr>
                <w:rFonts w:ascii="Cambria Math" w:hAnsi="Cambria Math"/>
              </w:rPr>
              <m:t>sim</m:t>
            </m:r>
          </m:e>
          <m:sub>
            <m:r>
              <w:rPr>
                <w:rFonts w:ascii="Cambria Math" w:hAnsi="Cambria Math"/>
              </w:rPr>
              <m:t>q</m:t>
            </m:r>
          </m:sub>
        </m:sSub>
        <m:d>
          <m:dPr>
            <m:ctrlPr>
              <w:rPr>
                <w:rFonts w:ascii="Cambria Math" w:hAnsi="Cambria Math"/>
                <w:i/>
              </w:rPr>
            </m:ctrlPr>
          </m:dPr>
          <m:e>
            <m:r>
              <w:rPr>
                <w:rFonts w:ascii="Cambria Math" w:hAnsi="Cambria Math"/>
              </w:rPr>
              <m:t>i,j</m:t>
            </m:r>
          </m:e>
        </m:d>
        <m:r>
          <w:rPr>
            <w:rFonts w:ascii="Cambria Math" w:hAnsi="Cambria Math"/>
          </w:rPr>
          <m:t>=sim</m:t>
        </m:r>
        <m:d>
          <m:dPr>
            <m:ctrlPr>
              <w:rPr>
                <w:rFonts w:ascii="Cambria Math" w:hAnsi="Cambria Math"/>
                <w:i/>
              </w:rPr>
            </m:ctrlPr>
          </m:dPr>
          <m:e>
            <m:r>
              <w:rPr>
                <w:rFonts w:ascii="Cambria Math" w:hAnsi="Cambria Math"/>
              </w:rPr>
              <m:t>q,</m:t>
            </m:r>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i</m:t>
                </m:r>
              </m:sub>
            </m:sSub>
          </m:e>
        </m:d>
        <m:r>
          <w:rPr>
            <w:rFonts w:ascii="Cambria Math" w:hAnsi="Cambria Math"/>
          </w:rPr>
          <m:t>*sim(q,</m:t>
        </m:r>
        <m:sSub>
          <m:sSubPr>
            <m:ctrlPr>
              <w:rPr>
                <w:rFonts w:ascii="Cambria Math" w:hAnsi="Cambria Math"/>
              </w:rPr>
            </m:ctrlPr>
          </m:sSubPr>
          <m:e>
            <m:r>
              <w:rPr>
                <w:rFonts w:ascii="Cambria Math" w:hAnsi="Cambria Math"/>
              </w:rPr>
              <m:t>u</m:t>
            </m:r>
          </m:e>
          <m:sub>
            <m:r>
              <w:rPr>
                <w:rFonts w:ascii="Cambria Math" w:hAnsi="Cambria Math"/>
              </w:rPr>
              <m:t>j</m:t>
            </m:r>
          </m:sub>
        </m:sSub>
      </m:oMath>
      <w:r w:rsidR="00F01683" w:rsidRPr="00843B0F">
        <w:t>)</w:t>
      </w:r>
      <w:r w:rsidR="00391B2A" w:rsidRPr="00843B0F">
        <w:t xml:space="preserve">               </w:t>
      </w:r>
      <w:r w:rsidR="00D65B6D">
        <w:t>（</w:t>
      </w:r>
      <w:r w:rsidR="00391B2A" w:rsidRPr="00843B0F">
        <w:t>5-4</w:t>
      </w:r>
      <w:r w:rsidR="00391B2A" w:rsidRPr="00843B0F">
        <w:t>）</w:t>
      </w:r>
    </w:p>
    <w:p w14:paraId="74E866D3" w14:textId="77777777" w:rsidR="00F01683" w:rsidRPr="00843B0F" w:rsidRDefault="00F01683" w:rsidP="00681673">
      <w:pPr>
        <w:pStyle w:val="11"/>
        <w:ind w:firstLine="480"/>
      </w:pPr>
      <w:r w:rsidRPr="00843B0F">
        <w:t>即</w:t>
      </w:r>
      <m:oMath>
        <m:r>
          <m:rPr>
            <m:sty m:val="p"/>
          </m:rPr>
          <w:rPr>
            <w:rFonts w:ascii="Cambria Math" w:hAnsi="Cambria Math"/>
          </w:rPr>
          <m:t>用户</m:t>
        </m:r>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i</m:t>
            </m:r>
          </m:sub>
        </m:sSub>
      </m:oMath>
      <w:r w:rsidRPr="00843B0F">
        <w:t xml:space="preserve"> </w:t>
      </w:r>
      <w:r w:rsidRPr="00843B0F">
        <w:t>和用户</w:t>
      </w:r>
      <m:oMath>
        <m:sSub>
          <m:sSubPr>
            <m:ctrlPr>
              <w:rPr>
                <w:rFonts w:ascii="Cambria Math" w:hAnsi="Cambria Math"/>
              </w:rPr>
            </m:ctrlPr>
          </m:sSubPr>
          <m:e>
            <m:r>
              <w:rPr>
                <w:rFonts w:ascii="Cambria Math" w:hAnsi="Cambria Math"/>
              </w:rPr>
              <m:t xml:space="preserve"> u</m:t>
            </m:r>
          </m:e>
          <m:sub>
            <m:r>
              <w:rPr>
                <w:rFonts w:ascii="Cambria Math" w:hAnsi="Cambria Math"/>
              </w:rPr>
              <m:t>j</m:t>
            </m:r>
          </m:sub>
        </m:sSub>
      </m:oMath>
      <w:r w:rsidRPr="00843B0F">
        <w:t xml:space="preserve"> </w:t>
      </w:r>
      <w:r w:rsidRPr="00843B0F">
        <w:t>在查询关键词领域下的相似度是由</w:t>
      </w:r>
      <m:oMath>
        <m:r>
          <m:rPr>
            <m:sty m:val="p"/>
          </m:rPr>
          <w:rPr>
            <w:rFonts w:ascii="Cambria Math" w:hAnsi="Cambria Math"/>
          </w:rPr>
          <m:t>用户</m:t>
        </m:r>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i</m:t>
            </m:r>
          </m:sub>
        </m:sSub>
      </m:oMath>
      <w:r w:rsidRPr="00843B0F">
        <w:t>的向量表示与查询关键词的相似度与用户</w:t>
      </w:r>
      <m:oMath>
        <m:sSub>
          <m:sSubPr>
            <m:ctrlPr>
              <w:rPr>
                <w:rFonts w:ascii="Cambria Math" w:hAnsi="Cambria Math"/>
              </w:rPr>
            </m:ctrlPr>
          </m:sSubPr>
          <m:e>
            <m:r>
              <w:rPr>
                <w:rFonts w:ascii="Cambria Math" w:hAnsi="Cambria Math"/>
              </w:rPr>
              <m:t xml:space="preserve"> u</m:t>
            </m:r>
          </m:e>
          <m:sub>
            <m:r>
              <w:rPr>
                <w:rFonts w:ascii="Cambria Math" w:hAnsi="Cambria Math"/>
              </w:rPr>
              <m:t>j</m:t>
            </m:r>
          </m:sub>
        </m:sSub>
      </m:oMath>
      <w:r w:rsidRPr="00843B0F">
        <w:t>的向量表示与查询关键词的相似度相乘得到的。</w:t>
      </w:r>
    </w:p>
    <w:p w14:paraId="12BDB40D" w14:textId="77777777" w:rsidR="00F01683" w:rsidRPr="00843B0F" w:rsidRDefault="00F01683" w:rsidP="00681673">
      <w:pPr>
        <w:pStyle w:val="11"/>
        <w:ind w:firstLine="480"/>
      </w:pPr>
      <w:r w:rsidRPr="00843B0F">
        <w:t>此外，在给定的查询关键词下，用户与之相关的游记越多，则被随机选中的概率也越大。本文使用的</w:t>
      </w:r>
      <w:r w:rsidRPr="00843B0F">
        <w:t>PageRank</w:t>
      </w:r>
      <w:r w:rsidRPr="00843B0F">
        <w:t>算法中初始的转移概率不再是原始</w:t>
      </w:r>
      <w:r w:rsidRPr="00843B0F">
        <w:t>PageRank</w:t>
      </w:r>
      <w:r w:rsidRPr="00843B0F">
        <w:t>算法中的</w:t>
      </w:r>
      <w:r w:rsidRPr="00843B0F">
        <w:t>1/n</w:t>
      </w:r>
      <w:r w:rsidRPr="00843B0F">
        <w:t>，本文使用的原始权重分配公式如公式</w:t>
      </w:r>
      <w:r w:rsidR="00087759" w:rsidRPr="00843B0F">
        <w:t>5-5</w:t>
      </w:r>
      <w:r w:rsidRPr="00843B0F">
        <w:t>所示：</w:t>
      </w:r>
    </w:p>
    <w:p w14:paraId="12B112E5" w14:textId="7C75971A" w:rsidR="00F01683" w:rsidRPr="00843B0F" w:rsidRDefault="00F01683" w:rsidP="00391B2A">
      <w:pPr>
        <w:pStyle w:val="11"/>
        <w:wordWrap w:val="0"/>
        <w:ind w:firstLine="480"/>
        <w:jc w:val="right"/>
      </w:pPr>
      <m:oMath>
        <m:r>
          <m:rPr>
            <m:sty m:val="p"/>
          </m:rPr>
          <w:rPr>
            <w:rFonts w:ascii="Cambria Math" w:hAnsi="Cambria Math"/>
          </w:rPr>
          <m:t>p</m:t>
        </m:r>
        <m:d>
          <m:dPr>
            <m:ctrlPr>
              <w:rPr>
                <w:rFonts w:ascii="Cambria Math" w:hAnsi="Cambria Math"/>
              </w:rPr>
            </m:ctrlPr>
          </m:dPr>
          <m:e>
            <m:r>
              <m:rPr>
                <m:sty m:val="p"/>
              </m:rPr>
              <w:rPr>
                <w:rFonts w:ascii="Cambria Math" w:hAnsi="Cambria Math"/>
              </w:rPr>
              <m:t>i,j</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q)</m:t>
            </m:r>
          </m:num>
          <m:den>
            <m:r>
              <w:rPr>
                <w:rFonts w:ascii="Cambria Math" w:hAnsi="Cambria Math"/>
              </w:rPr>
              <m:t>N(q)</m:t>
            </m:r>
          </m:den>
        </m:f>
      </m:oMath>
      <w:r w:rsidR="00391B2A" w:rsidRPr="00843B0F">
        <w:t xml:space="preserve">             </w:t>
      </w:r>
      <w:r w:rsidR="00FB00E5">
        <w:t xml:space="preserve">    </w:t>
      </w:r>
      <w:r w:rsidR="00391B2A" w:rsidRPr="00843B0F">
        <w:t xml:space="preserve">        </w:t>
      </w:r>
      <w:r w:rsidR="00D65B6D">
        <w:t>（</w:t>
      </w:r>
      <w:r w:rsidR="00391B2A" w:rsidRPr="00843B0F">
        <w:t>5-5</w:t>
      </w:r>
      <w:r w:rsidR="00391B2A" w:rsidRPr="00843B0F">
        <w:t>）</w:t>
      </w:r>
    </w:p>
    <w:p w14:paraId="2E2E8933" w14:textId="765F0109" w:rsidR="00F01683" w:rsidRPr="00843B0F" w:rsidRDefault="00F01683" w:rsidP="00681673">
      <w:pPr>
        <w:pStyle w:val="11"/>
        <w:ind w:firstLine="480"/>
      </w:pPr>
      <w:r w:rsidRPr="00843B0F">
        <w:t>其中，</w:t>
      </w:r>
      <w:r w:rsidRPr="00843B0F">
        <w:t>N(q)</w:t>
      </w:r>
      <w:r w:rsidRPr="00843B0F">
        <w:t>表示与查询关键词相关的所有游记，</w:t>
      </w:r>
      <m:oMath>
        <m:sSub>
          <m:sSubPr>
            <m:ctrlPr>
              <w:rPr>
                <w:rFonts w:ascii="Cambria Math" w:hAnsi="Cambria Math"/>
              </w:rPr>
            </m:ctrlPr>
          </m:sSubPr>
          <m:e>
            <m:r>
              <w:rPr>
                <w:rFonts w:ascii="Cambria Math" w:hAnsi="Cambria Math"/>
              </w:rPr>
              <m:t>N</m:t>
            </m:r>
          </m:e>
          <m:sub>
            <m:r>
              <w:rPr>
                <w:rFonts w:ascii="Cambria Math" w:hAnsi="Cambria Math"/>
              </w:rPr>
              <m:t>j</m:t>
            </m:r>
          </m:sub>
        </m:sSub>
        <m:r>
          <w:rPr>
            <w:rFonts w:ascii="Cambria Math" w:hAnsi="Cambria Math"/>
          </w:rPr>
          <m:t>(q)</m:t>
        </m:r>
      </m:oMath>
      <w:r w:rsidRPr="00843B0F">
        <w:t>表示用户</w:t>
      </w:r>
      <m:oMath>
        <m:sSub>
          <m:sSubPr>
            <m:ctrlPr>
              <w:rPr>
                <w:rFonts w:ascii="Cambria Math" w:hAnsi="Cambria Math"/>
              </w:rPr>
            </m:ctrlPr>
          </m:sSubPr>
          <m:e>
            <m:r>
              <w:rPr>
                <w:rFonts w:ascii="Cambria Math" w:hAnsi="Cambria Math"/>
              </w:rPr>
              <m:t xml:space="preserve"> u</m:t>
            </m:r>
          </m:e>
          <m:sub>
            <m:r>
              <w:rPr>
                <w:rFonts w:ascii="Cambria Math" w:hAnsi="Cambria Math"/>
              </w:rPr>
              <m:t>j</m:t>
            </m:r>
          </m:sub>
        </m:sSub>
      </m:oMath>
      <w:r w:rsidRPr="00843B0F">
        <w:t>的游记中与查询关键词相关的游记的数量，即用户与查询关键词相关的游记越多，初始分配的权重则越大。</w:t>
      </w:r>
      <w:r w:rsidR="000434E3" w:rsidRPr="00843B0F">
        <w:t>本文观察发现，用户的游记中基本都</w:t>
      </w:r>
      <w:r w:rsidR="00E45F3C">
        <w:rPr>
          <w:rFonts w:hint="eastAsia"/>
        </w:rPr>
        <w:t>包含</w:t>
      </w:r>
      <w:r w:rsidR="000434E3" w:rsidRPr="00843B0F">
        <w:t>景点所在的城市，所以为了简单起见，</w:t>
      </w:r>
      <w:r w:rsidR="000434E3" w:rsidRPr="00843B0F">
        <w:t>N(q)</w:t>
      </w:r>
      <w:r w:rsidR="000434E3" w:rsidRPr="00843B0F">
        <w:t>和</w:t>
      </w:r>
      <m:oMath>
        <m:sSub>
          <m:sSubPr>
            <m:ctrlPr>
              <w:rPr>
                <w:rFonts w:ascii="Cambria Math" w:hAnsi="Cambria Math"/>
              </w:rPr>
            </m:ctrlPr>
          </m:sSubPr>
          <m:e>
            <m:r>
              <w:rPr>
                <w:rFonts w:ascii="Cambria Math" w:hAnsi="Cambria Math"/>
              </w:rPr>
              <m:t>N</m:t>
            </m:r>
          </m:e>
          <m:sub>
            <m:r>
              <w:rPr>
                <w:rFonts w:ascii="Cambria Math" w:hAnsi="Cambria Math"/>
              </w:rPr>
              <m:t>j</m:t>
            </m:r>
          </m:sub>
        </m:sSub>
        <m:d>
          <m:dPr>
            <m:ctrlPr>
              <w:rPr>
                <w:rFonts w:ascii="Cambria Math" w:hAnsi="Cambria Math"/>
                <w:i/>
              </w:rPr>
            </m:ctrlPr>
          </m:dPr>
          <m:e>
            <m:r>
              <w:rPr>
                <w:rFonts w:ascii="Cambria Math" w:hAnsi="Cambria Math"/>
              </w:rPr>
              <m:t>q</m:t>
            </m:r>
          </m:e>
        </m:d>
      </m:oMath>
      <w:r w:rsidR="000434E3" w:rsidRPr="00843B0F">
        <w:t>的计算直接利用关键词搜索计算比例即可。</w:t>
      </w:r>
    </w:p>
    <w:p w14:paraId="4A52313C" w14:textId="77777777" w:rsidR="000434E3" w:rsidRPr="00843B0F" w:rsidRDefault="000434E3" w:rsidP="00681673">
      <w:pPr>
        <w:pStyle w:val="11"/>
        <w:ind w:firstLine="480"/>
      </w:pPr>
      <w:r w:rsidRPr="00843B0F">
        <w:t>最后，经过</w:t>
      </w:r>
      <w:r w:rsidRPr="00843B0F">
        <w:t>PageRank</w:t>
      </w:r>
      <w:r w:rsidRPr="00843B0F">
        <w:t>迭代计算出的用户在给定查询关键词下的权威度与用户的粉丝数，关注数一起组成用户的社交权威度向量，记作</w:t>
      </w:r>
      <m:oMath>
        <m:sSub>
          <m:sSubPr>
            <m:ctrlPr>
              <w:rPr>
                <w:rFonts w:ascii="Cambria Math" w:hAnsi="Cambria Math"/>
              </w:rPr>
            </m:ctrlPr>
          </m:sSubPr>
          <m:e>
            <m:r>
              <w:rPr>
                <w:rFonts w:ascii="Cambria Math" w:hAnsi="Cambria Math"/>
              </w:rPr>
              <m:t>O</m:t>
            </m:r>
          </m:e>
          <m:sub>
            <m:r>
              <w:rPr>
                <w:rFonts w:ascii="Cambria Math" w:hAnsi="Cambria Math"/>
              </w:rPr>
              <m:t>s</m:t>
            </m:r>
          </m:sub>
        </m:sSub>
      </m:oMath>
      <w:r w:rsidRPr="00843B0F">
        <w:t>。</w:t>
      </w:r>
    </w:p>
    <w:p w14:paraId="4E379E1E" w14:textId="77777777" w:rsidR="00D23BA1" w:rsidRPr="00843B0F" w:rsidRDefault="00D23BA1" w:rsidP="004A330A">
      <w:pPr>
        <w:pStyle w:val="3"/>
        <w:spacing w:before="163"/>
      </w:pPr>
      <w:bookmarkStart w:id="59" w:name="_Toc32068013"/>
      <w:r w:rsidRPr="00843B0F">
        <w:t xml:space="preserve">5.3.3 </w:t>
      </w:r>
      <w:r w:rsidR="00F121B5" w:rsidRPr="00843B0F">
        <w:t>话题权威度</w:t>
      </w:r>
      <w:bookmarkEnd w:id="59"/>
    </w:p>
    <w:p w14:paraId="46B9BE23" w14:textId="77777777" w:rsidR="00FB193A" w:rsidRPr="00843B0F" w:rsidRDefault="00880868" w:rsidP="00681673">
      <w:pPr>
        <w:pStyle w:val="11"/>
        <w:ind w:firstLine="480"/>
      </w:pPr>
      <w:r w:rsidRPr="00843B0F">
        <w:t>用户的游记和回答大都是以文本的形式出现的，这些文本形成了能够代表用户话题权威度的词和文档，使用主题模型可以计算用户贡献的文本在各个话题的概率分布。主题模型将词和文档用向量表示，并将词和文档投射到一个潜在的语义空间，然后</w:t>
      </w:r>
      <w:r w:rsidR="00F121B5" w:rsidRPr="00843B0F">
        <w:t>选择适当的先验分布，计算文档在各个话题的概率分布。</w:t>
      </w:r>
      <w:r w:rsidR="00F121B5" w:rsidRPr="00843B0F">
        <w:t>LDA</w:t>
      </w:r>
      <w:r w:rsidR="00F121B5" w:rsidRPr="00843B0F">
        <w:t>是目前应用最广泛的概率主题模型。本文使用</w:t>
      </w:r>
      <w:r w:rsidR="00F121B5" w:rsidRPr="00843B0F">
        <w:t>LDA</w:t>
      </w:r>
      <w:r w:rsidR="00F121B5" w:rsidRPr="00843B0F">
        <w:t>模型来对用户</w:t>
      </w:r>
      <w:r w:rsidR="007F576C" w:rsidRPr="00843B0F">
        <w:t>历史游记进行</w:t>
      </w:r>
      <w:r w:rsidR="00F121B5" w:rsidRPr="00843B0F">
        <w:t>分词后的文本进行主题分布的获取，其中将</w:t>
      </w:r>
      <w:r w:rsidR="00F121B5" w:rsidRPr="00843B0F">
        <w:t>LDA</w:t>
      </w:r>
      <w:r w:rsidR="00F121B5" w:rsidRPr="00843B0F">
        <w:t>中话题个数定为</w:t>
      </w:r>
      <w:r w:rsidR="00F121B5" w:rsidRPr="00843B0F">
        <w:t>m</w:t>
      </w:r>
      <w:r w:rsidR="00F121B5" w:rsidRPr="00843B0F">
        <w:t>，则可以得到大小为</w:t>
      </w:r>
      <w:r w:rsidR="00F121B5" w:rsidRPr="00843B0F">
        <w:t>m</w:t>
      </w:r>
      <w:r w:rsidR="00F121B5" w:rsidRPr="00843B0F">
        <w:t>维的特征向量作为文本数据的特征。</w:t>
      </w:r>
    </w:p>
    <w:p w14:paraId="5EC02B5D" w14:textId="269DCB1D" w:rsidR="00F121B5" w:rsidRPr="00843B0F" w:rsidRDefault="00F121B5" w:rsidP="00681673">
      <w:pPr>
        <w:pStyle w:val="11"/>
        <w:ind w:firstLine="480"/>
      </w:pPr>
      <w:r w:rsidRPr="00843B0F">
        <w:t>此外，用户的游记中包含着大量的图片，一张图片中所蕴含的信息非常丰富，并且图像相比于文字更具有客观性。用户在游记中所拍摄图片的质量，图片的数量，以及图片中蕴含的信息与景点的锲合度，是否为景点的标志性地标等都或多或少影响着用户的权威度。相比于用户贡献的文本内容，图像以一种更精确的方式传递着用户对旅游景点的刻画。</w:t>
      </w:r>
      <w:r w:rsidRPr="00843B0F">
        <w:t>SIFT</w:t>
      </w:r>
      <w:r w:rsidRPr="00843B0F">
        <w:t>特征是一种具体尺度不变形的特征变化，它的尺度不变形确保其性能不受拍摄角度的影响。</w:t>
      </w:r>
      <w:r w:rsidR="0084143A">
        <w:t>本文</w:t>
      </w:r>
      <w:r w:rsidRPr="00843B0F">
        <w:t>采用</w:t>
      </w:r>
      <w:r w:rsidRPr="00843B0F">
        <w:t>SIFT</w:t>
      </w:r>
      <w:r w:rsidRPr="00843B0F">
        <w:t>算法提取图像中的特征点，然后使用</w:t>
      </w:r>
      <w:r w:rsidRPr="00843B0F">
        <w:t>K-Means</w:t>
      </w:r>
      <w:r w:rsidRPr="00843B0F">
        <w:t>聚类算</w:t>
      </w:r>
      <w:r w:rsidRPr="00843B0F">
        <w:lastRenderedPageBreak/>
        <w:t>法对特征点进行聚类以得到</w:t>
      </w:r>
      <w:r w:rsidR="006A2350">
        <w:rPr>
          <w:rFonts w:hint="eastAsia"/>
        </w:rPr>
        <w:t>BOW</w:t>
      </w:r>
      <w:r w:rsidRPr="00843B0F">
        <w:t>的单词表。设定</w:t>
      </w:r>
      <w:r w:rsidRPr="00843B0F">
        <w:t>K-Means</w:t>
      </w:r>
      <w:r w:rsidRPr="00843B0F">
        <w:t>的聚类个数为</w:t>
      </w:r>
      <w:r w:rsidRPr="00843B0F">
        <w:t>k</w:t>
      </w:r>
      <w:r w:rsidRPr="00843B0F">
        <w:t>，则可以得到大小为</w:t>
      </w:r>
      <w:r w:rsidRPr="00843B0F">
        <w:t>k</w:t>
      </w:r>
      <w:r w:rsidRPr="00843B0F">
        <w:t>的单词表，基于该单词表，对于每一张图像都可以获得一个</w:t>
      </w:r>
      <w:r w:rsidRPr="00843B0F">
        <w:t>k</w:t>
      </w:r>
      <w:r w:rsidRPr="00843B0F">
        <w:t>维的</w:t>
      </w:r>
      <w:r w:rsidRPr="00843B0F">
        <w:t>TF-IDF</w:t>
      </w:r>
      <w:r w:rsidRPr="00843B0F">
        <w:t>词向量作为图像数据的特征。将用户与查询关键词相关的所有游记中图片</w:t>
      </w:r>
      <w:r w:rsidR="009307AD">
        <w:t>的</w:t>
      </w:r>
      <w:r w:rsidRPr="00843B0F">
        <w:t>向量取均值就可以得到用户图片话题的向量。</w:t>
      </w:r>
    </w:p>
    <w:p w14:paraId="0D4C8925" w14:textId="77777777" w:rsidR="00F121B5" w:rsidRPr="00843B0F" w:rsidRDefault="00F121B5" w:rsidP="00681673">
      <w:pPr>
        <w:pStyle w:val="11"/>
        <w:ind w:firstLine="480"/>
      </w:pPr>
      <w:r w:rsidRPr="00843B0F">
        <w:t>得到文本和图像的话题特征向量后，将两者进行拼接即可得到用户的话题权威度向量表示</w:t>
      </w:r>
      <w:r w:rsidR="00F304A3" w:rsidRPr="00843B0F">
        <w:t>，记作</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Pr="00843B0F">
        <w:t>。</w:t>
      </w:r>
    </w:p>
    <w:p w14:paraId="4C361BAB" w14:textId="77777777" w:rsidR="00D23BA1" w:rsidRPr="00843B0F" w:rsidRDefault="00D23BA1" w:rsidP="004A330A">
      <w:pPr>
        <w:pStyle w:val="2"/>
        <w:spacing w:before="163"/>
        <w:rPr>
          <w:rFonts w:ascii="Times New Roman" w:hAnsi="Times New Roman" w:cs="Times New Roman"/>
        </w:rPr>
      </w:pPr>
      <w:bookmarkStart w:id="60" w:name="_Toc32068014"/>
      <w:r w:rsidRPr="00843B0F">
        <w:rPr>
          <w:rFonts w:ascii="Times New Roman" w:hAnsi="Times New Roman" w:cs="Times New Roman"/>
        </w:rPr>
        <w:t xml:space="preserve">5.4 </w:t>
      </w:r>
      <w:r w:rsidRPr="00843B0F">
        <w:rPr>
          <w:rFonts w:ascii="Times New Roman" w:hAnsi="Times New Roman" w:cs="Times New Roman"/>
        </w:rPr>
        <w:t>专家发现</w:t>
      </w:r>
      <w:bookmarkEnd w:id="60"/>
    </w:p>
    <w:p w14:paraId="52D0570C" w14:textId="3FCB656E" w:rsidR="007F576C" w:rsidRPr="00843B0F" w:rsidRDefault="00735689" w:rsidP="00681673">
      <w:pPr>
        <w:pStyle w:val="11"/>
        <w:ind w:firstLine="480"/>
      </w:pPr>
      <w:r w:rsidRPr="00843B0F">
        <w:t>正如在问题分析小节所述，马蜂窝专家用户的发现受多种因素的影响，除了单特征之外，可以对特征进行组合。对于特征组合来说，目前最常用的方法为</w:t>
      </w:r>
      <w:r w:rsidRPr="00843B0F">
        <w:t>FM</w:t>
      </w:r>
      <w:r w:rsidR="00850082">
        <w:t>系列。普通的线性模型，都是将各个特征独立考虑，没有考虑</w:t>
      </w:r>
      <w:r w:rsidRPr="00843B0F">
        <w:t>特征与特征之间的关系。但是，对于本文研究的旅游专家发现来说，大量的特征之间是有关联的。例如，对于查询关键词为西安来说，居住地为西安并且西安的游记很多并且游记的文本和图片描述与查询关键词向量相似度很高，这样的用户是专家用户的概率就比较高，将这些有关联的特征找出来是很有意义的。</w:t>
      </w:r>
    </w:p>
    <w:p w14:paraId="1DA83EBA" w14:textId="405BB2F7" w:rsidR="00F32D87" w:rsidRPr="00843B0F" w:rsidRDefault="00F32D87" w:rsidP="00681673">
      <w:pPr>
        <w:pStyle w:val="11"/>
        <w:ind w:firstLine="480"/>
      </w:pPr>
      <w:r w:rsidRPr="00843B0F">
        <w:t>对于</w:t>
      </w:r>
      <w:r w:rsidR="00944C0B">
        <w:t>旅游专家发现的</w:t>
      </w:r>
      <w:r w:rsidRPr="00843B0F">
        <w:t>特征组合来说，最重要的是学习到专家用户</w:t>
      </w:r>
      <w:r w:rsidR="00CB0A2E">
        <w:t>背后隐藏的特征组合</w:t>
      </w:r>
      <w:r w:rsidR="00CB0A2E">
        <w:rPr>
          <w:rFonts w:hint="eastAsia"/>
        </w:rPr>
        <w:t>。</w:t>
      </w:r>
      <w:r w:rsidRPr="00843B0F">
        <w:t>最经典的</w:t>
      </w:r>
      <w:r w:rsidRPr="00843B0F">
        <w:t>FM</w:t>
      </w:r>
      <w:r w:rsidRPr="00843B0F">
        <w:t>算法通过对每一维特征的隐变量内积来提取特征组合。但是，虽然</w:t>
      </w:r>
      <w:r w:rsidRPr="00843B0F">
        <w:t>FM</w:t>
      </w:r>
      <w:r w:rsidR="00F8621A">
        <w:t>理论上</w:t>
      </w:r>
      <w:r w:rsidRPr="00843B0F">
        <w:t>可以对高阶特征组合进行建模，但实际上因为计算复杂度的原因一般都只用到了二阶特征组合。对于高阶特征组合，可以通过多层的神经网络即</w:t>
      </w:r>
      <w:r w:rsidRPr="00843B0F">
        <w:t>DNN</w:t>
      </w:r>
      <w:r w:rsidRPr="00843B0F">
        <w:t>来解决。</w:t>
      </w:r>
      <w:r w:rsidRPr="00843B0F">
        <w:t>Wide&amp;Deep</w:t>
      </w:r>
      <w:r w:rsidR="004F28F1" w:rsidRPr="00843B0F">
        <w:t>[66]</w:t>
      </w:r>
      <w:r w:rsidRPr="00843B0F">
        <w:t>模型在谷歌提出后，被广泛应用在各个工业应用上，取得了较好的结果。模型包括两个部分：</w:t>
      </w:r>
      <w:r w:rsidRPr="00843B0F">
        <w:t>Wide</w:t>
      </w:r>
      <w:r w:rsidRPr="00843B0F">
        <w:t>部分处理人工设置的交叉特征，具有记忆功能，学习那些经常同时出现的特征，发掘历史数据中存在的共现性；</w:t>
      </w:r>
      <w:r w:rsidRPr="00843B0F">
        <w:t>Deep</w:t>
      </w:r>
      <w:r w:rsidRPr="00843B0F">
        <w:t>可以自动提取非线性特征，可以学习到更一般的规律，对以前没有出现过的特征也具备泛化能力。</w:t>
      </w:r>
      <w:r w:rsidRPr="00843B0F">
        <w:t>Wide&amp;Deep</w:t>
      </w:r>
      <w:r w:rsidRPr="00843B0F">
        <w:t>模型联合训练一个线性模型和一个深度深度神经网络，可以同时获得记忆能力和泛化能力。</w:t>
      </w:r>
      <w:r w:rsidRPr="00843B0F">
        <w:t>DeepFM</w:t>
      </w:r>
      <w:r w:rsidR="00B112D7" w:rsidRPr="00843B0F">
        <w:t>[68]</w:t>
      </w:r>
      <w:r w:rsidRPr="00843B0F">
        <w:t>的</w:t>
      </w:r>
      <w:r w:rsidRPr="00843B0F">
        <w:t>Wide</w:t>
      </w:r>
      <w:r w:rsidRPr="00843B0F">
        <w:t>部分选用</w:t>
      </w:r>
      <w:r w:rsidRPr="00843B0F">
        <w:t>FM</w:t>
      </w:r>
      <w:r w:rsidRPr="00843B0F">
        <w:t>来进行学习，</w:t>
      </w:r>
      <w:r w:rsidR="007B04BC" w:rsidRPr="00843B0F">
        <w:t>Deep</w:t>
      </w:r>
      <w:r w:rsidR="007B04BC" w:rsidRPr="00843B0F">
        <w:t>部分是一个前馈神经网络，</w:t>
      </w:r>
      <w:r w:rsidRPr="00843B0F">
        <w:t xml:space="preserve">Wide </w:t>
      </w:r>
      <w:r w:rsidRPr="00843B0F">
        <w:t>部分和</w:t>
      </w:r>
      <w:r w:rsidRPr="00843B0F">
        <w:t>Deep</w:t>
      </w:r>
      <w:r w:rsidRPr="00843B0F">
        <w:t>部分共享同样的输入，能够较好的学习低阶的显示特征组合和高阶的隐式特征组合。</w:t>
      </w:r>
      <w:r w:rsidR="00EE35A7" w:rsidRPr="00843B0F">
        <w:t>本文采用</w:t>
      </w:r>
      <w:r w:rsidR="00EE35A7" w:rsidRPr="00843B0F">
        <w:t>DeepFM</w:t>
      </w:r>
      <w:r w:rsidR="00EE35A7" w:rsidRPr="00843B0F">
        <w:t>模型来进行最后的专家发现，</w:t>
      </w:r>
      <w:r w:rsidR="00EE35A7" w:rsidRPr="00843B0F">
        <w:t>DeepFM</w:t>
      </w:r>
      <w:r w:rsidR="00EE35A7" w:rsidRPr="00843B0F">
        <w:t>的结果如公式所示：</w:t>
      </w:r>
    </w:p>
    <w:p w14:paraId="5A7B3777" w14:textId="46FFF64F" w:rsidR="00EE35A7" w:rsidRPr="00843B0F" w:rsidRDefault="00C41D4D" w:rsidP="00FB00E5">
      <w:pPr>
        <w:pStyle w:val="11"/>
        <w:ind w:firstLine="480"/>
        <w:jc w:val="right"/>
      </w:pPr>
      <m:oMath>
        <m:acc>
          <m:accPr>
            <m:ctrlPr>
              <w:rPr>
                <w:rFonts w:ascii="Cambria Math" w:hAnsi="Cambria Math"/>
              </w:rPr>
            </m:ctrlPr>
          </m:accPr>
          <m:e>
            <m:r>
              <w:rPr>
                <w:rFonts w:ascii="Cambria Math" w:hAnsi="Cambria Math"/>
              </w:rPr>
              <m:t>y</m:t>
            </m:r>
          </m:e>
        </m:acc>
        <m:r>
          <m:rPr>
            <m:sty m:val="p"/>
          </m:rPr>
          <w:rPr>
            <w:rFonts w:ascii="Cambria Math" w:hAnsi="Cambria Math"/>
          </w:rPr>
          <m:t>=sigmoid(</m:t>
        </m:r>
        <m:sSub>
          <m:sSubPr>
            <m:ctrlPr>
              <w:rPr>
                <w:rFonts w:ascii="Cambria Math" w:hAnsi="Cambria Math"/>
              </w:rPr>
            </m:ctrlPr>
          </m:sSubPr>
          <m:e>
            <m:r>
              <w:rPr>
                <w:rFonts w:ascii="Cambria Math" w:hAnsi="Cambria Math"/>
              </w:rPr>
              <m:t>y</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DNN</m:t>
            </m:r>
          </m:sub>
        </m:sSub>
        <m:r>
          <w:rPr>
            <w:rFonts w:ascii="Cambria Math" w:hAnsi="Cambria Math"/>
          </w:rPr>
          <m:t>)</m:t>
        </m:r>
      </m:oMath>
      <w:r w:rsidR="00391B2A" w:rsidRPr="00843B0F">
        <w:t xml:space="preserve">                  </w:t>
      </w:r>
      <w:r w:rsidR="00D65B6D">
        <w:t>（</w:t>
      </w:r>
      <w:r w:rsidR="00391B2A" w:rsidRPr="00843B0F">
        <w:t>5-6</w:t>
      </w:r>
      <w:r w:rsidR="00391B2A" w:rsidRPr="00843B0F">
        <w:t>）</w:t>
      </w:r>
    </w:p>
    <w:p w14:paraId="440BBE86" w14:textId="77777777" w:rsidR="00735689" w:rsidRPr="00843B0F" w:rsidRDefault="007B04BC" w:rsidP="00681673">
      <w:pPr>
        <w:pStyle w:val="11"/>
        <w:ind w:firstLine="480"/>
      </w:pPr>
      <w:r w:rsidRPr="00843B0F">
        <w:t>其中</w:t>
      </w:r>
      <m:oMath>
        <m:sSub>
          <m:sSubPr>
            <m:ctrlPr>
              <w:rPr>
                <w:rFonts w:ascii="Cambria Math" w:hAnsi="Cambria Math"/>
              </w:rPr>
            </m:ctrlPr>
          </m:sSubPr>
          <m:e>
            <m:r>
              <w:rPr>
                <w:rFonts w:ascii="Cambria Math" w:hAnsi="Cambria Math"/>
              </w:rPr>
              <m:t>y</m:t>
            </m:r>
          </m:e>
          <m:sub>
            <m:r>
              <w:rPr>
                <w:rFonts w:ascii="Cambria Math" w:hAnsi="Cambria Math"/>
              </w:rPr>
              <m:t>FM</m:t>
            </m:r>
          </m:sub>
        </m:sSub>
      </m:oMath>
      <w:r w:rsidRPr="00843B0F">
        <w:t>为</w:t>
      </w:r>
      <w:r w:rsidRPr="00843B0F">
        <w:t>FM</w:t>
      </w:r>
      <w:r w:rsidRPr="00843B0F">
        <w:t>部分的输出，</w:t>
      </w:r>
      <m:oMath>
        <m:sSub>
          <m:sSubPr>
            <m:ctrlPr>
              <w:rPr>
                <w:rFonts w:ascii="Cambria Math" w:hAnsi="Cambria Math"/>
                <w:i/>
              </w:rPr>
            </m:ctrlPr>
          </m:sSubPr>
          <m:e>
            <m:r>
              <w:rPr>
                <w:rFonts w:ascii="Cambria Math" w:hAnsi="Cambria Math"/>
              </w:rPr>
              <m:t>y</m:t>
            </m:r>
          </m:e>
          <m:sub>
            <m:r>
              <w:rPr>
                <w:rFonts w:ascii="Cambria Math" w:hAnsi="Cambria Math"/>
              </w:rPr>
              <m:t>DNN</m:t>
            </m:r>
          </m:sub>
        </m:sSub>
      </m:oMath>
      <w:r w:rsidRPr="00843B0F">
        <w:t>为前馈神经网络部分的输出。</w:t>
      </w:r>
    </w:p>
    <w:p w14:paraId="119902E8" w14:textId="77777777" w:rsidR="007B04BC" w:rsidRPr="00843B0F" w:rsidRDefault="00D870DA" w:rsidP="00681673">
      <w:pPr>
        <w:pStyle w:val="11"/>
        <w:ind w:firstLine="480"/>
      </w:pPr>
      <w:r w:rsidRPr="00843B0F">
        <w:t>假设训练数据中</w:t>
      </w:r>
      <m:oMath>
        <m:sSup>
          <m:sSupPr>
            <m:ctrlPr>
              <w:rPr>
                <w:rFonts w:ascii="Cambria Math" w:hAnsi="Cambria Math"/>
                <w:i/>
              </w:rPr>
            </m:ctrlPr>
          </m:sSupPr>
          <m:e>
            <m:r>
              <w:rPr>
                <w:rFonts w:ascii="Cambria Math" w:hAnsi="Cambria Math"/>
              </w:rPr>
              <m:t>y</m:t>
            </m:r>
          </m:e>
          <m:sup>
            <m:r>
              <w:rPr>
                <w:rFonts w:ascii="Cambria Math" w:hAnsi="Cambria Math"/>
              </w:rPr>
              <m:t>i</m:t>
            </m:r>
          </m:sup>
        </m:sSup>
      </m:oMath>
      <w:r w:rsidRPr="00843B0F">
        <w:t>是真实的标签，则模型最终优化的损失函数如公式所示：</w:t>
      </w:r>
    </w:p>
    <w:p w14:paraId="36114B29" w14:textId="6F75F0DE" w:rsidR="00D870DA" w:rsidRPr="00843B0F" w:rsidRDefault="00FB00E5" w:rsidP="00FB00E5">
      <w:pPr>
        <w:pStyle w:val="11"/>
        <w:wordWrap w:val="0"/>
        <w:ind w:firstLine="480"/>
        <w:jc w:val="right"/>
      </w:pPr>
      <w:r>
        <w:rPr>
          <w:rFonts w:hint="eastAsia"/>
        </w:rPr>
        <w:t xml:space="preserve">  </w:t>
      </w:r>
      <w:r>
        <w:tab/>
      </w:r>
      <w:r>
        <w:tab/>
      </w:r>
      <m:oMath>
        <m:r>
          <m:rPr>
            <m:sty m:val="p"/>
          </m:rPr>
          <w:rPr>
            <w:rFonts w:ascii="Cambria Math" w:hAnsi="Cambria Math"/>
          </w:rPr>
          <m:t>L=</m:t>
        </m:r>
        <m:r>
          <m:rPr>
            <m:sty m:val="p"/>
          </m:rP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log</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r>
              <w:rPr>
                <w:rFonts w:ascii="Cambria Math" w:hAnsi="Cambria Math"/>
              </w:rPr>
              <m:t>i</m:t>
            </m:r>
          </m:sup>
        </m:sSup>
      </m:oMath>
      <w:r w:rsidR="00D870DA" w:rsidRPr="00843B0F">
        <w:t>+(1-</w:t>
      </w:r>
      <m:oMath>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log</m:t>
        </m:r>
      </m:oMath>
      <w:r w:rsidR="00D870DA" w:rsidRPr="00843B0F">
        <w:t>(1-</w:t>
      </w:r>
      <m:oMath>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r>
              <w:rPr>
                <w:rFonts w:ascii="Cambria Math" w:hAnsi="Cambria Math"/>
              </w:rPr>
              <m:t>i</m:t>
            </m:r>
          </m:sup>
        </m:sSup>
      </m:oMath>
      <w:r w:rsidR="00D870DA" w:rsidRPr="00843B0F">
        <w:t>)</w:t>
      </w:r>
      <w:r w:rsidR="00391B2A" w:rsidRPr="00843B0F">
        <w:t xml:space="preserve">             </w:t>
      </w:r>
      <w:r w:rsidR="00D65B6D">
        <w:t>（</w:t>
      </w:r>
      <w:r w:rsidR="00391B2A" w:rsidRPr="00843B0F">
        <w:t>5-7</w:t>
      </w:r>
      <w:r w:rsidR="00391B2A" w:rsidRPr="00843B0F">
        <w:t>）</w:t>
      </w:r>
    </w:p>
    <w:p w14:paraId="507D254E" w14:textId="77777777" w:rsidR="00D23BA1" w:rsidRPr="00843B0F" w:rsidRDefault="00D23BA1" w:rsidP="00DB4A7B">
      <w:pPr>
        <w:pStyle w:val="2"/>
        <w:spacing w:before="163"/>
        <w:rPr>
          <w:rFonts w:ascii="Times New Roman" w:hAnsi="Times New Roman" w:cs="Times New Roman"/>
        </w:rPr>
      </w:pPr>
      <w:bookmarkStart w:id="61" w:name="_Toc32068015"/>
      <w:r w:rsidRPr="00843B0F">
        <w:rPr>
          <w:rFonts w:ascii="Times New Roman" w:hAnsi="Times New Roman" w:cs="Times New Roman"/>
        </w:rPr>
        <w:t xml:space="preserve">5.5 </w:t>
      </w:r>
      <w:r w:rsidRPr="00843B0F">
        <w:rPr>
          <w:rFonts w:ascii="Times New Roman" w:hAnsi="Times New Roman" w:cs="Times New Roman"/>
        </w:rPr>
        <w:t>实验验证</w:t>
      </w:r>
      <w:bookmarkEnd w:id="61"/>
    </w:p>
    <w:p w14:paraId="6C0D1120" w14:textId="77777777" w:rsidR="000C1393" w:rsidRPr="00843B0F" w:rsidRDefault="00C36977" w:rsidP="00681673">
      <w:pPr>
        <w:pStyle w:val="11"/>
        <w:ind w:firstLine="480"/>
      </w:pPr>
      <w:r w:rsidRPr="00843B0F">
        <w:t>本节主要说明实验数据，参数</w:t>
      </w:r>
      <w:r w:rsidR="00D22E31" w:rsidRPr="00843B0F">
        <w:t>设置以及对本文方法结果的评估。可以看出，本文提出的方法确实能够取得较好的性能，对于给定的旅游查询关键词能够准备找出旅游专家。</w:t>
      </w:r>
    </w:p>
    <w:p w14:paraId="4C56F920" w14:textId="77777777" w:rsidR="00D22E31" w:rsidRPr="00843B0F" w:rsidRDefault="00D22E31" w:rsidP="00DB4A7B">
      <w:pPr>
        <w:pStyle w:val="3"/>
        <w:spacing w:before="163"/>
      </w:pPr>
      <w:bookmarkStart w:id="62" w:name="_Toc32068016"/>
      <w:r w:rsidRPr="00843B0F">
        <w:lastRenderedPageBreak/>
        <w:t xml:space="preserve">5.5.1 </w:t>
      </w:r>
      <w:r w:rsidR="0032326D" w:rsidRPr="00843B0F">
        <w:t>实验数据</w:t>
      </w:r>
      <w:bookmarkEnd w:id="62"/>
    </w:p>
    <w:p w14:paraId="3FA02E3F" w14:textId="77777777" w:rsidR="0032326D" w:rsidRPr="00843B0F" w:rsidRDefault="0032326D" w:rsidP="00105098">
      <w:pPr>
        <w:pStyle w:val="22"/>
        <w:spacing w:before="163" w:afterLines="50" w:after="163"/>
        <w:ind w:firstLine="420"/>
      </w:pPr>
      <w:r w:rsidRPr="00AB752C">
        <w:rPr>
          <w:kern w:val="2"/>
        </w:rPr>
        <w:t>表</w:t>
      </w:r>
      <w:r w:rsidRPr="00AB752C">
        <w:rPr>
          <w:kern w:val="2"/>
        </w:rPr>
        <w:t xml:space="preserve">5-1 </w:t>
      </w:r>
      <w:r w:rsidRPr="00AB752C">
        <w:rPr>
          <w:kern w:val="2"/>
        </w:rPr>
        <w:t>马蜂窝用户数据集</w:t>
      </w:r>
    </w:p>
    <w:tbl>
      <w:tblPr>
        <w:tblStyle w:val="ac"/>
        <w:tblW w:w="0" w:type="auto"/>
        <w:tblBorders>
          <w:left w:val="none" w:sz="0" w:space="0" w:color="auto"/>
          <w:right w:val="none" w:sz="0" w:space="0" w:color="auto"/>
        </w:tblBorders>
        <w:tblLook w:val="04A0" w:firstRow="1" w:lastRow="0" w:firstColumn="1" w:lastColumn="0" w:noHBand="0" w:noVBand="1"/>
      </w:tblPr>
      <w:tblGrid>
        <w:gridCol w:w="4148"/>
        <w:gridCol w:w="4148"/>
      </w:tblGrid>
      <w:tr w:rsidR="0032326D" w:rsidRPr="00843B0F" w14:paraId="73C26D87" w14:textId="77777777" w:rsidTr="006F7A3E">
        <w:tc>
          <w:tcPr>
            <w:tcW w:w="4148" w:type="dxa"/>
            <w:tcBorders>
              <w:bottom w:val="single" w:sz="4" w:space="0" w:color="auto"/>
              <w:right w:val="nil"/>
            </w:tcBorders>
          </w:tcPr>
          <w:p w14:paraId="7F1AF6C2" w14:textId="77777777" w:rsidR="0032326D" w:rsidRPr="00AB752C" w:rsidRDefault="0032326D" w:rsidP="00AB752C">
            <w:pPr>
              <w:jc w:val="center"/>
              <w:rPr>
                <w:rFonts w:eastAsia="宋体"/>
                <w:sz w:val="21"/>
                <w:szCs w:val="21"/>
              </w:rPr>
            </w:pPr>
            <w:r w:rsidRPr="00AB752C">
              <w:rPr>
                <w:rFonts w:eastAsia="宋体"/>
                <w:sz w:val="21"/>
                <w:szCs w:val="21"/>
              </w:rPr>
              <w:t>数据</w:t>
            </w:r>
          </w:p>
        </w:tc>
        <w:tc>
          <w:tcPr>
            <w:tcW w:w="4148" w:type="dxa"/>
            <w:tcBorders>
              <w:left w:val="nil"/>
              <w:bottom w:val="single" w:sz="4" w:space="0" w:color="auto"/>
            </w:tcBorders>
          </w:tcPr>
          <w:p w14:paraId="48796271" w14:textId="77777777" w:rsidR="0032326D" w:rsidRPr="00AB752C" w:rsidRDefault="0032326D" w:rsidP="00AB752C">
            <w:pPr>
              <w:jc w:val="center"/>
              <w:rPr>
                <w:rFonts w:eastAsia="宋体"/>
                <w:sz w:val="21"/>
                <w:szCs w:val="21"/>
              </w:rPr>
            </w:pPr>
            <w:r w:rsidRPr="00AB752C">
              <w:rPr>
                <w:rFonts w:eastAsia="宋体"/>
                <w:sz w:val="21"/>
                <w:szCs w:val="21"/>
              </w:rPr>
              <w:t>马蜂窝</w:t>
            </w:r>
          </w:p>
        </w:tc>
      </w:tr>
      <w:tr w:rsidR="0032326D" w:rsidRPr="00843B0F" w14:paraId="7C7BC6D8" w14:textId="77777777" w:rsidTr="006F7A3E">
        <w:tc>
          <w:tcPr>
            <w:tcW w:w="4148" w:type="dxa"/>
            <w:tcBorders>
              <w:bottom w:val="nil"/>
              <w:right w:val="nil"/>
            </w:tcBorders>
          </w:tcPr>
          <w:p w14:paraId="04F0C424" w14:textId="77777777" w:rsidR="0032326D" w:rsidRPr="00AB752C" w:rsidRDefault="0032326D" w:rsidP="00AB752C">
            <w:pPr>
              <w:jc w:val="center"/>
              <w:rPr>
                <w:rFonts w:eastAsia="宋体"/>
                <w:sz w:val="21"/>
                <w:szCs w:val="21"/>
              </w:rPr>
            </w:pPr>
            <w:r w:rsidRPr="00AB752C">
              <w:rPr>
                <w:rFonts w:eastAsia="宋体"/>
                <w:sz w:val="21"/>
                <w:szCs w:val="21"/>
              </w:rPr>
              <w:t>旅游查询关键词</w:t>
            </w:r>
          </w:p>
        </w:tc>
        <w:tc>
          <w:tcPr>
            <w:tcW w:w="4148" w:type="dxa"/>
            <w:tcBorders>
              <w:left w:val="nil"/>
              <w:bottom w:val="nil"/>
            </w:tcBorders>
          </w:tcPr>
          <w:p w14:paraId="23A1425E" w14:textId="77777777" w:rsidR="0032326D" w:rsidRPr="00AB752C" w:rsidRDefault="0032326D" w:rsidP="00AB752C">
            <w:pPr>
              <w:jc w:val="center"/>
              <w:rPr>
                <w:rFonts w:eastAsia="宋体"/>
                <w:sz w:val="21"/>
                <w:szCs w:val="21"/>
              </w:rPr>
            </w:pPr>
            <w:r w:rsidRPr="00AB752C">
              <w:rPr>
                <w:rFonts w:eastAsia="宋体"/>
                <w:sz w:val="21"/>
                <w:szCs w:val="21"/>
              </w:rPr>
              <w:t>10</w:t>
            </w:r>
          </w:p>
        </w:tc>
      </w:tr>
      <w:tr w:rsidR="0032326D" w:rsidRPr="00843B0F" w14:paraId="40216651" w14:textId="77777777" w:rsidTr="006F7A3E">
        <w:tc>
          <w:tcPr>
            <w:tcW w:w="4148" w:type="dxa"/>
            <w:tcBorders>
              <w:top w:val="nil"/>
              <w:bottom w:val="nil"/>
              <w:right w:val="nil"/>
            </w:tcBorders>
          </w:tcPr>
          <w:p w14:paraId="33883D3D" w14:textId="77777777" w:rsidR="0032326D" w:rsidRPr="00AB752C" w:rsidRDefault="0032326D" w:rsidP="00AB752C">
            <w:pPr>
              <w:jc w:val="center"/>
              <w:rPr>
                <w:rFonts w:eastAsia="宋体"/>
                <w:sz w:val="21"/>
                <w:szCs w:val="21"/>
              </w:rPr>
            </w:pPr>
            <w:r w:rsidRPr="00AB752C">
              <w:rPr>
                <w:rFonts w:eastAsia="宋体"/>
                <w:sz w:val="21"/>
                <w:szCs w:val="21"/>
              </w:rPr>
              <w:t>用户数</w:t>
            </w:r>
          </w:p>
        </w:tc>
        <w:tc>
          <w:tcPr>
            <w:tcW w:w="4148" w:type="dxa"/>
            <w:tcBorders>
              <w:top w:val="nil"/>
              <w:left w:val="nil"/>
              <w:bottom w:val="nil"/>
            </w:tcBorders>
          </w:tcPr>
          <w:p w14:paraId="0CA20EE0" w14:textId="77777777" w:rsidR="0032326D" w:rsidRPr="00AB752C" w:rsidRDefault="0032326D" w:rsidP="00AB752C">
            <w:pPr>
              <w:jc w:val="center"/>
              <w:rPr>
                <w:rFonts w:eastAsia="宋体"/>
                <w:sz w:val="21"/>
                <w:szCs w:val="21"/>
              </w:rPr>
            </w:pPr>
            <w:r w:rsidRPr="00AB752C">
              <w:rPr>
                <w:rFonts w:eastAsia="宋体"/>
                <w:sz w:val="21"/>
                <w:szCs w:val="21"/>
              </w:rPr>
              <w:t>23256</w:t>
            </w:r>
          </w:p>
        </w:tc>
      </w:tr>
      <w:tr w:rsidR="0032326D" w:rsidRPr="00843B0F" w14:paraId="381840E2" w14:textId="77777777" w:rsidTr="006F7A3E">
        <w:tc>
          <w:tcPr>
            <w:tcW w:w="4148" w:type="dxa"/>
            <w:tcBorders>
              <w:top w:val="nil"/>
              <w:bottom w:val="nil"/>
              <w:right w:val="nil"/>
            </w:tcBorders>
          </w:tcPr>
          <w:p w14:paraId="5C5EFB14" w14:textId="77777777" w:rsidR="0032326D" w:rsidRPr="00AB752C" w:rsidRDefault="0032326D" w:rsidP="00AB752C">
            <w:pPr>
              <w:jc w:val="center"/>
              <w:rPr>
                <w:rFonts w:eastAsia="宋体"/>
                <w:sz w:val="21"/>
                <w:szCs w:val="21"/>
              </w:rPr>
            </w:pPr>
            <w:r w:rsidRPr="00AB752C">
              <w:rPr>
                <w:rFonts w:eastAsia="宋体"/>
                <w:sz w:val="21"/>
                <w:szCs w:val="21"/>
              </w:rPr>
              <w:t>景点数</w:t>
            </w:r>
          </w:p>
        </w:tc>
        <w:tc>
          <w:tcPr>
            <w:tcW w:w="4148" w:type="dxa"/>
            <w:tcBorders>
              <w:top w:val="nil"/>
              <w:left w:val="nil"/>
              <w:bottom w:val="nil"/>
            </w:tcBorders>
          </w:tcPr>
          <w:p w14:paraId="42D31D4F" w14:textId="77777777" w:rsidR="0032326D" w:rsidRPr="00AB752C" w:rsidRDefault="0032326D" w:rsidP="00AB752C">
            <w:pPr>
              <w:jc w:val="center"/>
              <w:rPr>
                <w:rFonts w:eastAsia="宋体"/>
                <w:sz w:val="21"/>
                <w:szCs w:val="21"/>
              </w:rPr>
            </w:pPr>
            <w:r w:rsidRPr="00AB752C">
              <w:rPr>
                <w:rFonts w:eastAsia="宋体"/>
                <w:sz w:val="21"/>
                <w:szCs w:val="21"/>
              </w:rPr>
              <w:t>132</w:t>
            </w:r>
          </w:p>
        </w:tc>
      </w:tr>
      <w:tr w:rsidR="0032326D" w:rsidRPr="00843B0F" w14:paraId="038EDF2C" w14:textId="77777777" w:rsidTr="006F7A3E">
        <w:tc>
          <w:tcPr>
            <w:tcW w:w="4148" w:type="dxa"/>
            <w:tcBorders>
              <w:top w:val="nil"/>
              <w:bottom w:val="nil"/>
              <w:right w:val="nil"/>
            </w:tcBorders>
          </w:tcPr>
          <w:p w14:paraId="157DE822" w14:textId="77777777" w:rsidR="0032326D" w:rsidRPr="00AB752C" w:rsidRDefault="0032326D" w:rsidP="00AB752C">
            <w:pPr>
              <w:jc w:val="center"/>
              <w:rPr>
                <w:rFonts w:eastAsia="宋体"/>
                <w:sz w:val="21"/>
                <w:szCs w:val="21"/>
              </w:rPr>
            </w:pPr>
            <w:r w:rsidRPr="00AB752C">
              <w:rPr>
                <w:rFonts w:eastAsia="宋体"/>
                <w:sz w:val="21"/>
                <w:szCs w:val="21"/>
              </w:rPr>
              <w:t>游记数</w:t>
            </w:r>
          </w:p>
        </w:tc>
        <w:tc>
          <w:tcPr>
            <w:tcW w:w="4148" w:type="dxa"/>
            <w:tcBorders>
              <w:top w:val="nil"/>
              <w:left w:val="nil"/>
              <w:bottom w:val="nil"/>
            </w:tcBorders>
          </w:tcPr>
          <w:p w14:paraId="1A3F2583" w14:textId="77777777" w:rsidR="0032326D" w:rsidRPr="00AB752C" w:rsidRDefault="0032326D" w:rsidP="00AB752C">
            <w:pPr>
              <w:jc w:val="center"/>
              <w:rPr>
                <w:rFonts w:eastAsia="宋体"/>
                <w:sz w:val="21"/>
                <w:szCs w:val="21"/>
              </w:rPr>
            </w:pPr>
            <w:r w:rsidRPr="00AB752C">
              <w:rPr>
                <w:rFonts w:eastAsia="宋体"/>
                <w:sz w:val="21"/>
                <w:szCs w:val="21"/>
              </w:rPr>
              <w:t>247774</w:t>
            </w:r>
          </w:p>
        </w:tc>
      </w:tr>
      <w:tr w:rsidR="0032326D" w:rsidRPr="00843B0F" w14:paraId="4F9455DC" w14:textId="77777777" w:rsidTr="006F7A3E">
        <w:tc>
          <w:tcPr>
            <w:tcW w:w="4148" w:type="dxa"/>
            <w:tcBorders>
              <w:top w:val="nil"/>
              <w:bottom w:val="nil"/>
              <w:right w:val="nil"/>
            </w:tcBorders>
          </w:tcPr>
          <w:p w14:paraId="1B144087" w14:textId="77777777" w:rsidR="0032326D" w:rsidRPr="00AB752C" w:rsidRDefault="0032326D" w:rsidP="00AB752C">
            <w:pPr>
              <w:jc w:val="center"/>
              <w:rPr>
                <w:rFonts w:eastAsia="宋体"/>
                <w:sz w:val="21"/>
                <w:szCs w:val="21"/>
              </w:rPr>
            </w:pPr>
            <w:r w:rsidRPr="00AB752C">
              <w:rPr>
                <w:rFonts w:eastAsia="宋体"/>
                <w:sz w:val="21"/>
                <w:szCs w:val="21"/>
              </w:rPr>
              <w:t>问答数</w:t>
            </w:r>
          </w:p>
        </w:tc>
        <w:tc>
          <w:tcPr>
            <w:tcW w:w="4148" w:type="dxa"/>
            <w:tcBorders>
              <w:top w:val="nil"/>
              <w:left w:val="nil"/>
              <w:bottom w:val="nil"/>
            </w:tcBorders>
          </w:tcPr>
          <w:p w14:paraId="72FC2E97" w14:textId="77777777" w:rsidR="0032326D" w:rsidRPr="00AB752C" w:rsidRDefault="0032326D" w:rsidP="00AB752C">
            <w:pPr>
              <w:jc w:val="center"/>
              <w:rPr>
                <w:rFonts w:eastAsia="宋体"/>
                <w:sz w:val="21"/>
                <w:szCs w:val="21"/>
              </w:rPr>
            </w:pPr>
            <w:r w:rsidRPr="00AB752C">
              <w:rPr>
                <w:rFonts w:eastAsia="宋体"/>
                <w:sz w:val="21"/>
                <w:szCs w:val="21"/>
              </w:rPr>
              <w:t>45568</w:t>
            </w:r>
          </w:p>
        </w:tc>
      </w:tr>
      <w:tr w:rsidR="0032326D" w:rsidRPr="00843B0F" w14:paraId="76F50D89" w14:textId="77777777" w:rsidTr="006F7A3E">
        <w:tc>
          <w:tcPr>
            <w:tcW w:w="4148" w:type="dxa"/>
            <w:tcBorders>
              <w:top w:val="nil"/>
              <w:bottom w:val="nil"/>
              <w:right w:val="nil"/>
            </w:tcBorders>
          </w:tcPr>
          <w:p w14:paraId="08AEAE45" w14:textId="77777777" w:rsidR="0032326D" w:rsidRPr="00AB752C" w:rsidRDefault="0032326D" w:rsidP="00AB752C">
            <w:pPr>
              <w:jc w:val="center"/>
              <w:rPr>
                <w:rFonts w:eastAsia="宋体"/>
                <w:sz w:val="21"/>
                <w:szCs w:val="21"/>
              </w:rPr>
            </w:pPr>
            <w:r w:rsidRPr="00AB752C">
              <w:rPr>
                <w:rFonts w:eastAsia="宋体"/>
                <w:sz w:val="21"/>
                <w:szCs w:val="21"/>
              </w:rPr>
              <w:t>平均每个用户的游记数</w:t>
            </w:r>
          </w:p>
        </w:tc>
        <w:tc>
          <w:tcPr>
            <w:tcW w:w="4148" w:type="dxa"/>
            <w:tcBorders>
              <w:top w:val="nil"/>
              <w:left w:val="nil"/>
              <w:bottom w:val="nil"/>
            </w:tcBorders>
          </w:tcPr>
          <w:p w14:paraId="30603C46" w14:textId="77777777" w:rsidR="0032326D" w:rsidRPr="00AB752C" w:rsidRDefault="0032326D" w:rsidP="00AB752C">
            <w:pPr>
              <w:jc w:val="center"/>
              <w:rPr>
                <w:rFonts w:eastAsia="宋体"/>
                <w:sz w:val="21"/>
                <w:szCs w:val="21"/>
              </w:rPr>
            </w:pPr>
            <w:r w:rsidRPr="00AB752C">
              <w:rPr>
                <w:rFonts w:eastAsia="宋体"/>
                <w:sz w:val="21"/>
                <w:szCs w:val="21"/>
              </w:rPr>
              <w:t>10</w:t>
            </w:r>
          </w:p>
        </w:tc>
      </w:tr>
      <w:tr w:rsidR="0032326D" w:rsidRPr="00843B0F" w14:paraId="3DF0F925" w14:textId="77777777" w:rsidTr="006F7A3E">
        <w:tc>
          <w:tcPr>
            <w:tcW w:w="4148" w:type="dxa"/>
            <w:tcBorders>
              <w:top w:val="nil"/>
              <w:bottom w:val="nil"/>
              <w:right w:val="nil"/>
            </w:tcBorders>
          </w:tcPr>
          <w:p w14:paraId="3215453E" w14:textId="77777777" w:rsidR="0032326D" w:rsidRPr="00AB752C" w:rsidRDefault="0032326D" w:rsidP="00AB752C">
            <w:pPr>
              <w:jc w:val="center"/>
              <w:rPr>
                <w:rFonts w:eastAsia="宋体"/>
                <w:sz w:val="21"/>
                <w:szCs w:val="21"/>
              </w:rPr>
            </w:pPr>
            <w:r w:rsidRPr="00AB752C">
              <w:rPr>
                <w:rFonts w:eastAsia="宋体"/>
                <w:sz w:val="21"/>
                <w:szCs w:val="21"/>
              </w:rPr>
              <w:t>用户最多的游记数</w:t>
            </w:r>
          </w:p>
        </w:tc>
        <w:tc>
          <w:tcPr>
            <w:tcW w:w="4148" w:type="dxa"/>
            <w:tcBorders>
              <w:top w:val="nil"/>
              <w:left w:val="nil"/>
              <w:bottom w:val="nil"/>
            </w:tcBorders>
          </w:tcPr>
          <w:p w14:paraId="750E3AC1" w14:textId="77777777" w:rsidR="0032326D" w:rsidRPr="00AB752C" w:rsidRDefault="0032326D" w:rsidP="00AB752C">
            <w:pPr>
              <w:jc w:val="center"/>
              <w:rPr>
                <w:rFonts w:eastAsia="宋体"/>
                <w:sz w:val="21"/>
                <w:szCs w:val="21"/>
              </w:rPr>
            </w:pPr>
            <w:r w:rsidRPr="00AB752C">
              <w:rPr>
                <w:rFonts w:eastAsia="宋体"/>
                <w:sz w:val="21"/>
                <w:szCs w:val="21"/>
              </w:rPr>
              <w:t>23</w:t>
            </w:r>
          </w:p>
        </w:tc>
      </w:tr>
      <w:tr w:rsidR="0032326D" w:rsidRPr="00843B0F" w14:paraId="344FB0F9" w14:textId="77777777" w:rsidTr="006F7A3E">
        <w:tc>
          <w:tcPr>
            <w:tcW w:w="4148" w:type="dxa"/>
            <w:tcBorders>
              <w:top w:val="nil"/>
              <w:bottom w:val="nil"/>
              <w:right w:val="nil"/>
            </w:tcBorders>
          </w:tcPr>
          <w:p w14:paraId="6092E42B" w14:textId="77777777" w:rsidR="0032326D" w:rsidRPr="00AB752C" w:rsidRDefault="0032326D" w:rsidP="00AB752C">
            <w:pPr>
              <w:jc w:val="center"/>
              <w:rPr>
                <w:rFonts w:eastAsia="宋体"/>
                <w:sz w:val="21"/>
                <w:szCs w:val="21"/>
              </w:rPr>
            </w:pPr>
            <w:r w:rsidRPr="00AB752C">
              <w:rPr>
                <w:rFonts w:eastAsia="宋体"/>
                <w:sz w:val="21"/>
                <w:szCs w:val="21"/>
              </w:rPr>
              <w:t>平均每个用户的回答数</w:t>
            </w:r>
          </w:p>
        </w:tc>
        <w:tc>
          <w:tcPr>
            <w:tcW w:w="4148" w:type="dxa"/>
            <w:tcBorders>
              <w:top w:val="nil"/>
              <w:left w:val="nil"/>
              <w:bottom w:val="nil"/>
            </w:tcBorders>
          </w:tcPr>
          <w:p w14:paraId="7E483CC1" w14:textId="77777777" w:rsidR="0032326D" w:rsidRPr="00AB752C" w:rsidRDefault="0032326D" w:rsidP="00AB752C">
            <w:pPr>
              <w:jc w:val="center"/>
              <w:rPr>
                <w:rFonts w:eastAsia="宋体"/>
                <w:sz w:val="21"/>
                <w:szCs w:val="21"/>
              </w:rPr>
            </w:pPr>
            <w:r w:rsidRPr="00AB752C">
              <w:rPr>
                <w:rFonts w:eastAsia="宋体"/>
                <w:sz w:val="21"/>
                <w:szCs w:val="21"/>
              </w:rPr>
              <w:t>2</w:t>
            </w:r>
          </w:p>
        </w:tc>
      </w:tr>
      <w:tr w:rsidR="0032326D" w:rsidRPr="00843B0F" w14:paraId="058DD335" w14:textId="77777777" w:rsidTr="006F7A3E">
        <w:tc>
          <w:tcPr>
            <w:tcW w:w="4148" w:type="dxa"/>
            <w:tcBorders>
              <w:top w:val="nil"/>
              <w:right w:val="nil"/>
            </w:tcBorders>
          </w:tcPr>
          <w:p w14:paraId="704519D8" w14:textId="77777777" w:rsidR="0032326D" w:rsidRPr="00AB752C" w:rsidRDefault="0032326D" w:rsidP="00AB752C">
            <w:pPr>
              <w:jc w:val="center"/>
              <w:rPr>
                <w:rFonts w:eastAsia="宋体"/>
                <w:sz w:val="21"/>
                <w:szCs w:val="21"/>
              </w:rPr>
            </w:pPr>
            <w:r w:rsidRPr="00AB752C">
              <w:rPr>
                <w:rFonts w:eastAsia="宋体"/>
                <w:sz w:val="21"/>
                <w:szCs w:val="21"/>
              </w:rPr>
              <w:t>用户最多的回答数</w:t>
            </w:r>
          </w:p>
        </w:tc>
        <w:tc>
          <w:tcPr>
            <w:tcW w:w="4148" w:type="dxa"/>
            <w:tcBorders>
              <w:top w:val="nil"/>
              <w:left w:val="nil"/>
            </w:tcBorders>
          </w:tcPr>
          <w:p w14:paraId="25FD680F" w14:textId="77777777" w:rsidR="0032326D" w:rsidRPr="00AB752C" w:rsidRDefault="0032326D" w:rsidP="00AB752C">
            <w:pPr>
              <w:jc w:val="center"/>
              <w:rPr>
                <w:rFonts w:eastAsia="宋体"/>
                <w:sz w:val="21"/>
                <w:szCs w:val="21"/>
              </w:rPr>
            </w:pPr>
            <w:r w:rsidRPr="00AB752C">
              <w:rPr>
                <w:rFonts w:eastAsia="宋体"/>
                <w:sz w:val="21"/>
                <w:szCs w:val="21"/>
              </w:rPr>
              <w:t>13</w:t>
            </w:r>
          </w:p>
        </w:tc>
      </w:tr>
    </w:tbl>
    <w:p w14:paraId="2CEC3DDF" w14:textId="77777777" w:rsidR="0032326D" w:rsidRPr="00843B0F" w:rsidRDefault="0032326D" w:rsidP="00681673">
      <w:pPr>
        <w:pStyle w:val="11"/>
        <w:ind w:firstLine="480"/>
      </w:pPr>
    </w:p>
    <w:p w14:paraId="7E0E4E87" w14:textId="63FF6A2B" w:rsidR="0032326D" w:rsidRPr="00843B0F" w:rsidRDefault="0032326D" w:rsidP="00681673">
      <w:pPr>
        <w:pStyle w:val="11"/>
        <w:ind w:firstLine="480"/>
      </w:pPr>
      <w:r w:rsidRPr="00843B0F">
        <w:t>本文</w:t>
      </w:r>
      <w:r w:rsidR="00C828EB">
        <w:rPr>
          <w:rFonts w:hint="eastAsia"/>
        </w:rPr>
        <w:t>从</w:t>
      </w:r>
      <w:r w:rsidRPr="00843B0F">
        <w:t>马蜂窝旅游网站</w:t>
      </w:r>
      <w:r w:rsidR="00C828EB">
        <w:rPr>
          <w:rFonts w:hint="eastAsia"/>
        </w:rPr>
        <w:t>上</w:t>
      </w:r>
      <w:r w:rsidRPr="00843B0F">
        <w:t>采集了国内</w:t>
      </w:r>
      <w:r w:rsidRPr="00843B0F">
        <w:t>10</w:t>
      </w:r>
      <w:r w:rsidRPr="00843B0F">
        <w:t>大热门旅游城市的，一共</w:t>
      </w:r>
      <w:r w:rsidRPr="00843B0F">
        <w:t>132</w:t>
      </w:r>
      <w:r w:rsidRPr="00843B0F">
        <w:t>个景点共大约</w:t>
      </w:r>
      <w:r w:rsidRPr="00843B0F">
        <w:t>24</w:t>
      </w:r>
      <w:r w:rsidRPr="00843B0F">
        <w:t>万篇游记数据，以及它们的作者共约</w:t>
      </w:r>
      <w:r w:rsidRPr="00843B0F">
        <w:t>2</w:t>
      </w:r>
      <w:r w:rsidRPr="00843B0F">
        <w:t>万多名，表</w:t>
      </w:r>
      <w:r w:rsidRPr="00843B0F">
        <w:t>4-1</w:t>
      </w:r>
      <w:r w:rsidRPr="00843B0F">
        <w:t>展示了该数据集的基本统计信息。为了</w:t>
      </w:r>
      <w:r w:rsidR="002C0979">
        <w:rPr>
          <w:rFonts w:hint="eastAsia"/>
        </w:rPr>
        <w:t>较为</w:t>
      </w:r>
      <w:r w:rsidR="002C0979">
        <w:t>合理的设定某些</w:t>
      </w:r>
      <w:r w:rsidRPr="00843B0F">
        <w:t>参数，统计了马蜂窝用户撰写的游记数量和回答问题的数量，如表</w:t>
      </w:r>
      <w:r w:rsidR="00860489" w:rsidRPr="00843B0F">
        <w:t>5</w:t>
      </w:r>
      <w:r w:rsidRPr="00843B0F">
        <w:t>-1</w:t>
      </w:r>
      <w:r w:rsidRPr="00843B0F">
        <w:t>所示，用户最多的游记多达</w:t>
      </w:r>
      <w:r w:rsidRPr="00843B0F">
        <w:t>23</w:t>
      </w:r>
      <w:r w:rsidRPr="00843B0F">
        <w:t>篇，平均每个用户撰写</w:t>
      </w:r>
      <w:r w:rsidRPr="00843B0F">
        <w:t>10</w:t>
      </w:r>
      <w:r w:rsidRPr="00843B0F">
        <w:t>篇游记，游记的数量较为丰富。但是，马蜂窝问答的数量较少，虽然一共有</w:t>
      </w:r>
      <w:r w:rsidRPr="00843B0F">
        <w:t>45568</w:t>
      </w:r>
      <w:r w:rsidRPr="00843B0F">
        <w:t>条回答，但是平均每个用户只有两个回答，用户最多的回答数达</w:t>
      </w:r>
      <w:r w:rsidRPr="00843B0F">
        <w:t>13</w:t>
      </w:r>
      <w:r w:rsidRPr="00843B0F">
        <w:t>个。</w:t>
      </w:r>
      <w:r w:rsidR="00675F6B" w:rsidRPr="00843B0F">
        <w:t>这也反映了马蜂窝用户在游记的参与度更高，而问答模块用户的参与度不高。</w:t>
      </w:r>
    </w:p>
    <w:p w14:paraId="05E78BEE" w14:textId="77777777" w:rsidR="0032326D" w:rsidRPr="00843B0F" w:rsidRDefault="00675F6B" w:rsidP="00DB4A7B">
      <w:pPr>
        <w:pStyle w:val="3"/>
        <w:spacing w:before="163"/>
      </w:pPr>
      <w:bookmarkStart w:id="63" w:name="_Toc32068017"/>
      <w:r w:rsidRPr="00843B0F">
        <w:t xml:space="preserve">5.5.2 </w:t>
      </w:r>
      <w:r w:rsidRPr="00843B0F">
        <w:t>数据预处理</w:t>
      </w:r>
      <w:bookmarkEnd w:id="63"/>
    </w:p>
    <w:p w14:paraId="1EEFD8BE" w14:textId="77777777" w:rsidR="00675F6B" w:rsidRPr="00843B0F" w:rsidRDefault="00675F6B" w:rsidP="00681673">
      <w:pPr>
        <w:pStyle w:val="11"/>
        <w:ind w:firstLine="480"/>
      </w:pPr>
      <w:r w:rsidRPr="00843B0F">
        <w:t>本章的研究重点是给定旅游查询关键词，找出旅游专家。首先需要对用户的游记和问答数据进行预处理。而游记和问答数据文本数据，数据预处理的第一步是删除没有意义的标点符号、</w:t>
      </w:r>
      <w:r w:rsidRPr="00843B0F">
        <w:t>URL</w:t>
      </w:r>
      <w:r w:rsidRPr="00843B0F">
        <w:t>链接、</w:t>
      </w:r>
      <w:r w:rsidRPr="00843B0F">
        <w:t>HTML</w:t>
      </w:r>
      <w:r w:rsidRPr="00843B0F">
        <w:t>标签、停用词等。然后将同一个查询关键词</w:t>
      </w:r>
      <m:oMath>
        <m:r>
          <m:rPr>
            <m:sty m:val="p"/>
          </m:rPr>
          <w:rPr>
            <w:rFonts w:ascii="Cambria Math" w:hAnsi="Cambria Math"/>
          </w:rPr>
          <m:t>q</m:t>
        </m:r>
      </m:oMath>
      <w:r w:rsidRPr="00843B0F">
        <w:t>的所有游记文本整理到一个文档中，记作</w:t>
      </w:r>
      <m:oMath>
        <m:sSub>
          <m:sSubPr>
            <m:ctrlPr>
              <w:rPr>
                <w:rFonts w:ascii="Cambria Math" w:hAnsi="Cambria Math"/>
              </w:rPr>
            </m:ctrlPr>
          </m:sSubPr>
          <m:e>
            <m:r>
              <w:rPr>
                <w:rFonts w:ascii="Cambria Math" w:hAnsi="Cambria Math"/>
              </w:rPr>
              <m:t>D</m:t>
            </m:r>
          </m:e>
          <m:sub>
            <m:r>
              <w:rPr>
                <w:rFonts w:ascii="Cambria Math" w:hAnsi="Cambria Math"/>
              </w:rPr>
              <m:t>q</m:t>
            </m:r>
          </m:sub>
        </m:sSub>
      </m:oMath>
      <w:r w:rsidRPr="00843B0F">
        <w:t>。</w:t>
      </w:r>
      <w:r w:rsidR="00412B11" w:rsidRPr="00843B0F">
        <w:t>同时，为了避免因为数据的原因影响最终的性能，</w:t>
      </w:r>
      <w:r w:rsidRPr="00843B0F">
        <w:t>将游记数量少于</w:t>
      </w:r>
      <w:r w:rsidRPr="00843B0F">
        <w:t>5</w:t>
      </w:r>
      <w:r w:rsidRPr="00843B0F">
        <w:t>篇的用户和少于</w:t>
      </w:r>
      <w:r w:rsidRPr="00843B0F">
        <w:t>100</w:t>
      </w:r>
      <w:r w:rsidRPr="00843B0F">
        <w:t>个词的游记删除。</w:t>
      </w:r>
    </w:p>
    <w:p w14:paraId="725ABC19" w14:textId="77777777" w:rsidR="00675F6B" w:rsidRPr="00843B0F" w:rsidRDefault="00412B11" w:rsidP="00DB4A7B">
      <w:pPr>
        <w:pStyle w:val="3"/>
        <w:spacing w:before="163"/>
      </w:pPr>
      <w:bookmarkStart w:id="64" w:name="_Toc32068018"/>
      <w:r w:rsidRPr="00843B0F">
        <w:t xml:space="preserve">5.5.3 </w:t>
      </w:r>
      <w:r w:rsidRPr="00843B0F">
        <w:t>参数设置</w:t>
      </w:r>
      <w:bookmarkEnd w:id="64"/>
    </w:p>
    <w:p w14:paraId="1DEF0B70" w14:textId="77777777" w:rsidR="00412B11" w:rsidRPr="00843B0F" w:rsidRDefault="00860489" w:rsidP="00681673">
      <w:pPr>
        <w:pStyle w:val="11"/>
        <w:ind w:firstLine="480"/>
      </w:pPr>
      <w:r w:rsidRPr="00843B0F">
        <w:t>（</w:t>
      </w:r>
      <w:r w:rsidRPr="00843B0F">
        <w:t>1</w:t>
      </w:r>
      <w:r w:rsidRPr="00843B0F">
        <w:t>）词向量的维度：词向量的维度是需要人为设置的参数，通常初始化为</w:t>
      </w:r>
      <w:r w:rsidRPr="00843B0F">
        <w:t>100</w:t>
      </w:r>
      <w:r w:rsidRPr="00843B0F">
        <w:t>到</w:t>
      </w:r>
      <w:r w:rsidRPr="00843B0F">
        <w:t>300</w:t>
      </w:r>
      <w:r w:rsidRPr="00843B0F">
        <w:t>之间的值，与具体任务有关。但经过大量的研究证明，在数据充足的情况下，设置为</w:t>
      </w:r>
      <w:r w:rsidRPr="00843B0F">
        <w:t>300</w:t>
      </w:r>
      <w:r w:rsidRPr="00843B0F">
        <w:t>较合适。本章实验，训练词向量选用的是</w:t>
      </w:r>
      <w:r w:rsidRPr="00843B0F">
        <w:t>word2vec</w:t>
      </w:r>
      <w:r w:rsidRPr="00843B0F">
        <w:t>中的</w:t>
      </w:r>
      <w:r w:rsidRPr="00843B0F">
        <w:t>c-Bow</w:t>
      </w:r>
      <w:r w:rsidRPr="00843B0F">
        <w:t>模型，设置的词向量维度为</w:t>
      </w:r>
      <w:r w:rsidRPr="00843B0F">
        <w:t>d=1</w:t>
      </w:r>
      <w:r w:rsidR="00684635" w:rsidRPr="00843B0F">
        <w:t>5</w:t>
      </w:r>
      <w:r w:rsidRPr="00843B0F">
        <w:t>0</w:t>
      </w:r>
      <w:r w:rsidRPr="00843B0F">
        <w:t>。</w:t>
      </w:r>
    </w:p>
    <w:p w14:paraId="76968101" w14:textId="77777777" w:rsidR="00D22E31" w:rsidRPr="00843B0F" w:rsidRDefault="00860489" w:rsidP="00681673">
      <w:pPr>
        <w:pStyle w:val="11"/>
        <w:ind w:firstLine="480"/>
      </w:pPr>
      <w:r w:rsidRPr="00843B0F">
        <w:t>（</w:t>
      </w:r>
      <w:r w:rsidRPr="00843B0F">
        <w:t>2</w:t>
      </w:r>
      <w:r w:rsidRPr="00843B0F">
        <w:t>）</w:t>
      </w:r>
      <w:r w:rsidR="004C6FAE" w:rsidRPr="00843B0F">
        <w:t>LDA</w:t>
      </w:r>
      <w:r w:rsidR="004C6FAE" w:rsidRPr="00843B0F">
        <w:t>话题个数：在使用</w:t>
      </w:r>
      <w:r w:rsidR="004C6FAE" w:rsidRPr="00843B0F">
        <w:t>LDA</w:t>
      </w:r>
      <w:r w:rsidR="00E707AB" w:rsidRPr="00843B0F">
        <w:t>模型时，需要提前设定话题个数，本章实验设置为</w:t>
      </w:r>
      <w:r w:rsidR="00E707AB" w:rsidRPr="00843B0F">
        <w:t>10</w:t>
      </w:r>
      <w:r w:rsidR="00E707AB" w:rsidRPr="00843B0F">
        <w:t>，即经过</w:t>
      </w:r>
      <w:r w:rsidR="00E707AB" w:rsidRPr="00843B0F">
        <w:t>LDA</w:t>
      </w:r>
      <w:r w:rsidR="00E707AB" w:rsidRPr="00843B0F">
        <w:t>模型可以得到一个</w:t>
      </w:r>
      <w:r w:rsidR="00E707AB" w:rsidRPr="00843B0F">
        <w:t>10</w:t>
      </w:r>
      <w:r w:rsidR="00E707AB" w:rsidRPr="00843B0F">
        <w:t>维的话题概率分布向量。</w:t>
      </w:r>
    </w:p>
    <w:p w14:paraId="06E001D9" w14:textId="77777777" w:rsidR="00E707AB" w:rsidRPr="00843B0F" w:rsidRDefault="00E707AB" w:rsidP="00681673">
      <w:pPr>
        <w:pStyle w:val="11"/>
        <w:ind w:firstLine="480"/>
      </w:pPr>
      <w:r w:rsidRPr="00843B0F">
        <w:t>（</w:t>
      </w:r>
      <w:r w:rsidRPr="00843B0F">
        <w:t>3</w:t>
      </w:r>
      <w:r w:rsidRPr="00843B0F">
        <w:t>）</w:t>
      </w:r>
      <w:r w:rsidRPr="00843B0F">
        <w:t>K-menas</w:t>
      </w:r>
      <w:r w:rsidRPr="00843B0F">
        <w:t>聚类个数：在使用</w:t>
      </w:r>
      <w:r w:rsidRPr="00843B0F">
        <w:t>K-menas</w:t>
      </w:r>
      <w:r w:rsidRPr="00843B0F">
        <w:t>聚类时，需要提前设定类的个数。本章使用</w:t>
      </w:r>
      <w:r w:rsidRPr="00843B0F">
        <w:t>K-menas</w:t>
      </w:r>
      <w:r w:rsidRPr="00843B0F">
        <w:t>的目的是得到图像词表的个数，由于图像信息比较丰富。为了更好的表达，</w:t>
      </w:r>
      <w:r w:rsidRPr="00843B0F">
        <w:lastRenderedPageBreak/>
        <w:t>本章实验设置为</w:t>
      </w:r>
      <w:r w:rsidRPr="00843B0F">
        <w:t>128</w:t>
      </w:r>
      <w:r w:rsidRPr="00843B0F">
        <w:t>。</w:t>
      </w:r>
    </w:p>
    <w:p w14:paraId="5AB38652" w14:textId="77777777" w:rsidR="00E707AB" w:rsidRPr="00843B0F" w:rsidRDefault="00E707AB" w:rsidP="00681673">
      <w:pPr>
        <w:pStyle w:val="11"/>
        <w:ind w:firstLine="480"/>
      </w:pPr>
      <w:r w:rsidRPr="00843B0F">
        <w:t>（</w:t>
      </w:r>
      <w:r w:rsidRPr="00843B0F">
        <w:t>4</w:t>
      </w:r>
      <w:r w:rsidRPr="00843B0F">
        <w:t>）</w:t>
      </w:r>
      <w:r w:rsidRPr="00843B0F">
        <w:t>DeeFM</w:t>
      </w:r>
      <w:r w:rsidRPr="00843B0F">
        <w:t>参数设置：</w:t>
      </w:r>
      <w:r w:rsidRPr="00843B0F">
        <w:t>DeepFM</w:t>
      </w:r>
      <w:r w:rsidRPr="00843B0F">
        <w:t>最重要的参数就是</w:t>
      </w:r>
      <w:r w:rsidRPr="00843B0F">
        <w:t>FM</w:t>
      </w:r>
      <w:r w:rsidRPr="00843B0F">
        <w:t>部分隐向量的维度，这个维度表示模型的学习能力，本章设置为</w:t>
      </w:r>
      <w:r w:rsidRPr="00843B0F">
        <w:t>1</w:t>
      </w:r>
      <w:r w:rsidR="00D34E09" w:rsidRPr="00843B0F">
        <w:t>6</w:t>
      </w:r>
      <w:r w:rsidRPr="00843B0F">
        <w:t>。此外，</w:t>
      </w:r>
      <w:r w:rsidRPr="00843B0F">
        <w:t>DNN</w:t>
      </w:r>
      <w:r w:rsidRPr="00843B0F">
        <w:t>部分最重要的参数为网络的层数，这个层数不仅决定着隐式特征交互的最高阶数，还决定着网络学习能力，本章实验</w:t>
      </w:r>
      <w:r w:rsidRPr="00843B0F">
        <w:t>DNN</w:t>
      </w:r>
      <w:r w:rsidRPr="00843B0F">
        <w:t>层数设置为</w:t>
      </w:r>
      <w:r w:rsidRPr="00843B0F">
        <w:t>3</w:t>
      </w:r>
      <w:r w:rsidRPr="00843B0F">
        <w:t>层。</w:t>
      </w:r>
    </w:p>
    <w:p w14:paraId="3434E33D" w14:textId="77777777" w:rsidR="00E707AB" w:rsidRPr="00843B0F" w:rsidRDefault="00E707AB" w:rsidP="00681673">
      <w:pPr>
        <w:pStyle w:val="11"/>
        <w:ind w:firstLine="480"/>
      </w:pPr>
      <w:r w:rsidRPr="00843B0F">
        <w:t>（</w:t>
      </w:r>
      <w:r w:rsidRPr="00843B0F">
        <w:t>5</w:t>
      </w:r>
      <w:r w:rsidRPr="00843B0F">
        <w:t>）网络训练参数：网络训练较为重要的参数有学习率，</w:t>
      </w:r>
      <w:r w:rsidRPr="00843B0F">
        <w:t>Dropout</w:t>
      </w:r>
      <w:r w:rsidRPr="00843B0F">
        <w:t>比例和优化方法。本章实验中</w:t>
      </w:r>
      <w:r w:rsidRPr="00843B0F">
        <w:t>Dropout</w:t>
      </w:r>
      <w:r w:rsidRPr="00843B0F">
        <w:t>比率设置为</w:t>
      </w:r>
      <w:r w:rsidRPr="00843B0F">
        <w:t>0.5</w:t>
      </w:r>
      <w:r w:rsidRPr="00843B0F">
        <w:t>，优化器选用的是</w:t>
      </w:r>
      <w:r w:rsidRPr="00843B0F">
        <w:t xml:space="preserve"> Adam</w:t>
      </w:r>
      <w:r w:rsidRPr="00843B0F">
        <w:t>，学习率为</w:t>
      </w:r>
      <w:r w:rsidRPr="00843B0F">
        <w:t>lr=1e-4</w:t>
      </w:r>
      <w:r w:rsidRPr="00843B0F">
        <w:t>。</w:t>
      </w:r>
    </w:p>
    <w:p w14:paraId="6BFE60C4" w14:textId="77777777" w:rsidR="00582054" w:rsidRPr="00843B0F" w:rsidRDefault="00582054" w:rsidP="00DB4A7B">
      <w:pPr>
        <w:pStyle w:val="3"/>
        <w:spacing w:before="163"/>
      </w:pPr>
      <w:bookmarkStart w:id="65" w:name="_Toc32068019"/>
      <w:r w:rsidRPr="00843B0F">
        <w:t xml:space="preserve">5.5.4 </w:t>
      </w:r>
      <w:r w:rsidRPr="00843B0F">
        <w:t>对比方法</w:t>
      </w:r>
      <w:bookmarkEnd w:id="65"/>
    </w:p>
    <w:p w14:paraId="18D33598" w14:textId="77777777" w:rsidR="00940657" w:rsidRPr="00843B0F" w:rsidRDefault="00940657" w:rsidP="00681673">
      <w:pPr>
        <w:pStyle w:val="11"/>
        <w:ind w:firstLine="480"/>
      </w:pPr>
      <w:r w:rsidRPr="00843B0F">
        <w:t>为了证明本文所题方法的有效性，还引入三种典型的非特征交互的方法和两种典型的特征交互的方法进行对比。</w:t>
      </w:r>
    </w:p>
    <w:p w14:paraId="79BBBB64" w14:textId="77777777" w:rsidR="00582054" w:rsidRPr="00843B0F" w:rsidRDefault="00940657" w:rsidP="00681673">
      <w:pPr>
        <w:pStyle w:val="11"/>
        <w:ind w:firstLine="480"/>
      </w:pPr>
      <w:r w:rsidRPr="00843B0F">
        <w:t>（</w:t>
      </w:r>
      <w:r w:rsidR="00582054" w:rsidRPr="00843B0F">
        <w:t>1</w:t>
      </w:r>
      <w:r w:rsidR="00582054" w:rsidRPr="00843B0F">
        <w:t>）</w:t>
      </w:r>
      <w:r w:rsidR="00582054" w:rsidRPr="00843B0F">
        <w:t xml:space="preserve">LR(Logistic Regression): </w:t>
      </w:r>
      <w:r w:rsidR="00582054" w:rsidRPr="00843B0F">
        <w:t>逻辑回归是在使用</w:t>
      </w:r>
      <w:r w:rsidR="00D63F29" w:rsidRPr="00843B0F">
        <w:t>单特征解决分类问题</w:t>
      </w:r>
      <w:r w:rsidR="00582054" w:rsidRPr="00843B0F">
        <w:t>广泛使用的方法，它的优点是简单，可扩展，可解释。本章实现逻辑回归作为最基准的方法。</w:t>
      </w:r>
    </w:p>
    <w:p w14:paraId="3210EDDB" w14:textId="06931419" w:rsidR="00582054" w:rsidRPr="00843B0F" w:rsidRDefault="00582054" w:rsidP="00681673">
      <w:pPr>
        <w:pStyle w:val="11"/>
        <w:ind w:firstLine="480"/>
      </w:pPr>
      <w:r w:rsidRPr="00843B0F">
        <w:t>（</w:t>
      </w:r>
      <w:r w:rsidRPr="00843B0F">
        <w:t>2</w:t>
      </w:r>
      <w:r w:rsidRPr="00843B0F">
        <w:t>）</w:t>
      </w:r>
      <w:r w:rsidRPr="00843B0F">
        <w:t>SVM</w:t>
      </w:r>
      <w:r w:rsidRPr="00843B0F">
        <w:t>：</w:t>
      </w:r>
      <w:r w:rsidR="00940657" w:rsidRPr="00843B0F">
        <w:t>支持向量机的决策边界是针对训练样本求解最大间隔超平面，最终决策函数只与少数支持向量有关。此外，核映射使得该模型</w:t>
      </w:r>
      <w:r w:rsidR="00634E8E">
        <w:t>可以求解线性不可分的问题</w:t>
      </w:r>
      <w:r w:rsidR="00940657" w:rsidRPr="00843B0F">
        <w:t>。支持向量机的学习算法是求解凸二次规划最常用的优化算法，在解决小样本，非线性以及高位模数识别中有较好的表现。</w:t>
      </w:r>
    </w:p>
    <w:p w14:paraId="4E81AE38" w14:textId="77777777" w:rsidR="00940657" w:rsidRPr="00843B0F" w:rsidRDefault="00940657" w:rsidP="00681673">
      <w:pPr>
        <w:pStyle w:val="11"/>
        <w:ind w:firstLine="480"/>
      </w:pPr>
      <w:r w:rsidRPr="00843B0F">
        <w:t>（</w:t>
      </w:r>
      <w:r w:rsidRPr="00843B0F">
        <w:t>3</w:t>
      </w:r>
      <w:r w:rsidRPr="00843B0F">
        <w:t>）</w:t>
      </w:r>
      <w:r w:rsidRPr="00843B0F">
        <w:t>Naïve Bayes:</w:t>
      </w:r>
      <w:r w:rsidRPr="00843B0F">
        <w:t>朴素贝叶斯基于贝叶斯原理和特征条件独立性的假设，该假设认为样本的每个特征之间都满足条件独立，该假设使朴素贝叶斯算法比较简洁。针对已知的待分类项，根据条件独立的假设以及先验概率求解各个类别出现的后验概率，输出后验概率最大的类别。该算法逻辑简单，易于实现。</w:t>
      </w:r>
    </w:p>
    <w:p w14:paraId="60057501" w14:textId="77777777" w:rsidR="00582054" w:rsidRPr="00843B0F" w:rsidRDefault="00BD2179" w:rsidP="00681673">
      <w:pPr>
        <w:pStyle w:val="11"/>
        <w:ind w:firstLine="480"/>
      </w:pPr>
      <w:r w:rsidRPr="00843B0F">
        <w:t>（</w:t>
      </w:r>
      <w:r w:rsidRPr="00843B0F">
        <w:t>4</w:t>
      </w:r>
      <w:r w:rsidRPr="00843B0F">
        <w:t>）</w:t>
      </w:r>
      <w:r w:rsidRPr="00843B0F">
        <w:t>FM:</w:t>
      </w:r>
      <w:r w:rsidRPr="00843B0F">
        <w:t>因子分解机是典型的特征交互的方法，理论上可以计算任意特征之间的高阶交互，但是由于计算复杂度高，实际只用到了二阶交互。</w:t>
      </w:r>
    </w:p>
    <w:p w14:paraId="4C669F53" w14:textId="6B13D2E0" w:rsidR="00BD2179" w:rsidRPr="00843B0F" w:rsidRDefault="00BD2179" w:rsidP="00681673">
      <w:pPr>
        <w:pStyle w:val="11"/>
        <w:ind w:firstLine="480"/>
      </w:pPr>
      <w:r w:rsidRPr="00843B0F">
        <w:t>（</w:t>
      </w:r>
      <w:r w:rsidRPr="00843B0F">
        <w:t>5</w:t>
      </w:r>
      <w:r w:rsidRPr="00843B0F">
        <w:t>）</w:t>
      </w:r>
      <w:r w:rsidRPr="00843B0F">
        <w:t>Wide&amp;Deep</w:t>
      </w:r>
      <w:r w:rsidRPr="00843B0F">
        <w:t>：实验部分选用基础的</w:t>
      </w:r>
      <w:r w:rsidRPr="00843B0F">
        <w:t>Wide&amp;Deep</w:t>
      </w:r>
      <w:r w:rsidRPr="00843B0F">
        <w:t>模型进行对比，即</w:t>
      </w:r>
      <w:r w:rsidRPr="00843B0F">
        <w:t>Wide</w:t>
      </w:r>
      <w:r w:rsidRPr="00843B0F">
        <w:t>部分使用线性回归，与</w:t>
      </w:r>
      <w:r w:rsidRPr="00843B0F">
        <w:t>DeepFM</w:t>
      </w:r>
      <w:r w:rsidRPr="00843B0F">
        <w:t>相比，</w:t>
      </w:r>
      <w:r w:rsidRPr="00843B0F">
        <w:t>Wide</w:t>
      </w:r>
      <w:r w:rsidRPr="00843B0F">
        <w:t>部分使用的是</w:t>
      </w:r>
      <w:r w:rsidR="00485E0B">
        <w:rPr>
          <w:rFonts w:hint="eastAsia"/>
        </w:rPr>
        <w:t>一阶</w:t>
      </w:r>
      <w:r w:rsidRPr="00843B0F">
        <w:t>特征的线性方法，也没有与</w:t>
      </w:r>
      <w:r w:rsidRPr="00843B0F">
        <w:t>Deep</w:t>
      </w:r>
      <w:r w:rsidRPr="00843B0F">
        <w:t>部分共享权重。</w:t>
      </w:r>
    </w:p>
    <w:p w14:paraId="17FB0594" w14:textId="77777777" w:rsidR="004865FD" w:rsidRPr="00843B0F" w:rsidRDefault="004865FD" w:rsidP="00DB4A7B">
      <w:pPr>
        <w:pStyle w:val="3"/>
        <w:spacing w:before="163"/>
      </w:pPr>
      <w:bookmarkStart w:id="66" w:name="_Toc32068020"/>
      <w:r w:rsidRPr="00843B0F">
        <w:t xml:space="preserve">5.5.5 </w:t>
      </w:r>
      <w:r w:rsidRPr="00843B0F">
        <w:t>评价指标</w:t>
      </w:r>
      <w:bookmarkEnd w:id="66"/>
    </w:p>
    <w:p w14:paraId="1411AAC0" w14:textId="77777777" w:rsidR="004865FD" w:rsidRPr="00843B0F" w:rsidRDefault="004F27D7" w:rsidP="00681673">
      <w:pPr>
        <w:pStyle w:val="11"/>
        <w:ind w:firstLine="480"/>
      </w:pPr>
      <w:r w:rsidRPr="00843B0F">
        <w:t>本章将专家发现问题视为一个</w:t>
      </w:r>
      <w:r w:rsidR="0073754C" w:rsidRPr="00843B0F">
        <w:t>二</w:t>
      </w:r>
      <w:r w:rsidRPr="00843B0F">
        <w:t>分类问题，</w:t>
      </w:r>
      <w:r w:rsidR="0073754C" w:rsidRPr="00843B0F">
        <w:t>但是本章更加关注正类样本，即对于给定的旅游查询关键词，用户被认定为旅游专家。</w:t>
      </w:r>
      <w:r w:rsidR="00807DCC" w:rsidRPr="00843B0F">
        <w:t>本章实验选用二分类中最常用的精确率（</w:t>
      </w:r>
      <w:r w:rsidR="00807DCC" w:rsidRPr="00843B0F">
        <w:t>Precision</w:t>
      </w:r>
      <w:r w:rsidR="00807DCC" w:rsidRPr="00843B0F">
        <w:t>）、召回率（</w:t>
      </w:r>
      <w:r w:rsidR="00807DCC" w:rsidRPr="00843B0F">
        <w:t>Recall</w:t>
      </w:r>
      <w:r w:rsidR="00807DCC" w:rsidRPr="00843B0F">
        <w:t>）以及</w:t>
      </w:r>
      <w:r w:rsidR="00807DCC" w:rsidRPr="00843B0F">
        <w:t>F1</w:t>
      </w:r>
      <w:r w:rsidR="00807DCC" w:rsidRPr="00843B0F">
        <w:t>值（</w:t>
      </w:r>
      <w:r w:rsidR="00807DCC" w:rsidRPr="00843B0F">
        <w:t>F1</w:t>
      </w:r>
      <w:r w:rsidR="00104050" w:rsidRPr="00843B0F">
        <w:t xml:space="preserve"> S</w:t>
      </w:r>
      <w:r w:rsidR="00807DCC" w:rsidRPr="00843B0F">
        <w:t>core</w:t>
      </w:r>
      <w:r w:rsidR="00807DCC" w:rsidRPr="00843B0F">
        <w:t>）进行评价。</w:t>
      </w:r>
    </w:p>
    <w:p w14:paraId="04D05322" w14:textId="77777777" w:rsidR="00D44D3C" w:rsidRPr="00843B0F" w:rsidRDefault="00D44D3C" w:rsidP="00DB4A7B">
      <w:pPr>
        <w:pStyle w:val="3"/>
        <w:spacing w:before="163"/>
      </w:pPr>
      <w:bookmarkStart w:id="67" w:name="_Toc32068021"/>
      <w:r w:rsidRPr="00843B0F">
        <w:t xml:space="preserve">5.5.6 </w:t>
      </w:r>
      <w:r w:rsidRPr="00843B0F">
        <w:t>实验结果</w:t>
      </w:r>
      <w:bookmarkEnd w:id="67"/>
    </w:p>
    <w:p w14:paraId="4711E87D" w14:textId="77777777" w:rsidR="00D44D3C" w:rsidRPr="00843B0F" w:rsidRDefault="00D44D3C" w:rsidP="00681673">
      <w:pPr>
        <w:pStyle w:val="11"/>
        <w:ind w:firstLine="480"/>
      </w:pPr>
      <w:r w:rsidRPr="00843B0F">
        <w:t>本小结展示实验结果，包括对比方法的实验结果并进行讨论，以及不同参数设置对于方法性能的影响。</w:t>
      </w:r>
    </w:p>
    <w:p w14:paraId="1510D28A" w14:textId="4112140D" w:rsidR="00312D4B" w:rsidRPr="00843B0F" w:rsidRDefault="00935341" w:rsidP="004E5BF1">
      <w:pPr>
        <w:pStyle w:val="11"/>
        <w:spacing w:beforeLines="50" w:before="163" w:afterLines="50" w:after="163"/>
        <w:ind w:firstLine="482"/>
      </w:pPr>
      <w:r w:rsidRPr="00E0432E">
        <w:rPr>
          <w:b/>
          <w:bCs/>
        </w:rPr>
        <w:t>（</w:t>
      </w:r>
      <w:r w:rsidRPr="00E0432E">
        <w:rPr>
          <w:b/>
          <w:bCs/>
        </w:rPr>
        <w:t>1</w:t>
      </w:r>
      <w:r w:rsidRPr="00E0432E">
        <w:rPr>
          <w:b/>
          <w:bCs/>
        </w:rPr>
        <w:t>）</w:t>
      </w:r>
      <w:r w:rsidR="00276AE6" w:rsidRPr="00E0432E">
        <w:rPr>
          <w:rFonts w:hint="eastAsia"/>
          <w:b/>
          <w:bCs/>
        </w:rPr>
        <w:t>专家</w:t>
      </w:r>
      <w:r w:rsidR="00276AE6" w:rsidRPr="00E0432E">
        <w:rPr>
          <w:b/>
          <w:bCs/>
        </w:rPr>
        <w:t>推荐的实验</w:t>
      </w:r>
      <w:r w:rsidRPr="00E0432E">
        <w:rPr>
          <w:b/>
          <w:bCs/>
        </w:rPr>
        <w:t>结果</w:t>
      </w:r>
    </w:p>
    <w:p w14:paraId="4169A46A" w14:textId="381D7CD9" w:rsidR="00F77CDF" w:rsidRPr="00843B0F" w:rsidRDefault="00F77CDF" w:rsidP="00D83481">
      <w:pPr>
        <w:pStyle w:val="22"/>
        <w:spacing w:before="163" w:afterLines="50" w:after="163"/>
        <w:ind w:firstLine="420"/>
      </w:pPr>
      <w:r w:rsidRPr="00843B0F">
        <w:lastRenderedPageBreak/>
        <w:t>表</w:t>
      </w:r>
      <w:r w:rsidRPr="00843B0F">
        <w:t xml:space="preserve">5-2 </w:t>
      </w:r>
      <w:r w:rsidRPr="00843B0F">
        <w:t>专家</w:t>
      </w:r>
      <w:r w:rsidR="00657248">
        <w:rPr>
          <w:rFonts w:hint="eastAsia"/>
        </w:rPr>
        <w:t>推荐</w:t>
      </w:r>
      <w:r w:rsidRPr="00843B0F">
        <w:t>实验结果</w:t>
      </w:r>
    </w:p>
    <w:tbl>
      <w:tblPr>
        <w:tblStyle w:val="ac"/>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F77CDF" w:rsidRPr="00843B0F" w14:paraId="1FE54D69" w14:textId="77777777" w:rsidTr="00DB4A7B">
        <w:tc>
          <w:tcPr>
            <w:tcW w:w="2074" w:type="dxa"/>
            <w:tcBorders>
              <w:bottom w:val="single" w:sz="4" w:space="0" w:color="auto"/>
              <w:right w:val="nil"/>
            </w:tcBorders>
          </w:tcPr>
          <w:p w14:paraId="0CD55DC3" w14:textId="77777777" w:rsidR="00F77CDF" w:rsidRPr="00D83481" w:rsidRDefault="00F77CDF" w:rsidP="00D83481">
            <w:pPr>
              <w:jc w:val="center"/>
              <w:rPr>
                <w:rFonts w:eastAsia="宋体"/>
                <w:sz w:val="21"/>
                <w:szCs w:val="21"/>
              </w:rPr>
            </w:pPr>
          </w:p>
        </w:tc>
        <w:tc>
          <w:tcPr>
            <w:tcW w:w="2074" w:type="dxa"/>
            <w:tcBorders>
              <w:left w:val="nil"/>
              <w:bottom w:val="single" w:sz="4" w:space="0" w:color="auto"/>
              <w:right w:val="nil"/>
            </w:tcBorders>
          </w:tcPr>
          <w:p w14:paraId="707AC0DA" w14:textId="77777777" w:rsidR="00F77CDF" w:rsidRPr="00D83481" w:rsidRDefault="00F77CDF" w:rsidP="00D83481">
            <w:pPr>
              <w:jc w:val="center"/>
              <w:rPr>
                <w:rFonts w:eastAsia="宋体"/>
                <w:sz w:val="21"/>
                <w:szCs w:val="21"/>
              </w:rPr>
            </w:pPr>
            <w:r w:rsidRPr="00D83481">
              <w:rPr>
                <w:rFonts w:eastAsia="宋体"/>
                <w:sz w:val="21"/>
                <w:szCs w:val="21"/>
              </w:rPr>
              <w:t>Precision</w:t>
            </w:r>
          </w:p>
        </w:tc>
        <w:tc>
          <w:tcPr>
            <w:tcW w:w="2074" w:type="dxa"/>
            <w:tcBorders>
              <w:left w:val="nil"/>
              <w:bottom w:val="single" w:sz="4" w:space="0" w:color="auto"/>
              <w:right w:val="nil"/>
            </w:tcBorders>
          </w:tcPr>
          <w:p w14:paraId="3045622F" w14:textId="77777777" w:rsidR="00F77CDF" w:rsidRPr="00D83481" w:rsidRDefault="00F77CDF" w:rsidP="00D83481">
            <w:pPr>
              <w:jc w:val="center"/>
              <w:rPr>
                <w:rFonts w:eastAsia="宋体"/>
                <w:sz w:val="21"/>
                <w:szCs w:val="21"/>
              </w:rPr>
            </w:pPr>
            <w:r w:rsidRPr="00D83481">
              <w:rPr>
                <w:rFonts w:eastAsia="宋体"/>
                <w:sz w:val="21"/>
                <w:szCs w:val="21"/>
              </w:rPr>
              <w:t>Recall</w:t>
            </w:r>
          </w:p>
        </w:tc>
        <w:tc>
          <w:tcPr>
            <w:tcW w:w="2074" w:type="dxa"/>
            <w:tcBorders>
              <w:left w:val="nil"/>
              <w:bottom w:val="single" w:sz="4" w:space="0" w:color="auto"/>
            </w:tcBorders>
          </w:tcPr>
          <w:p w14:paraId="70D469A2" w14:textId="77777777" w:rsidR="00F77CDF" w:rsidRPr="00D83481" w:rsidRDefault="00F77CDF" w:rsidP="00D83481">
            <w:pPr>
              <w:jc w:val="center"/>
              <w:rPr>
                <w:rFonts w:eastAsia="宋体"/>
                <w:sz w:val="21"/>
                <w:szCs w:val="21"/>
              </w:rPr>
            </w:pPr>
            <w:r w:rsidRPr="00D83481">
              <w:rPr>
                <w:rFonts w:eastAsia="宋体"/>
                <w:sz w:val="21"/>
                <w:szCs w:val="21"/>
              </w:rPr>
              <w:t>F1 Score</w:t>
            </w:r>
          </w:p>
        </w:tc>
      </w:tr>
      <w:tr w:rsidR="00312D4B" w:rsidRPr="00843B0F" w14:paraId="4182EFD7" w14:textId="77777777" w:rsidTr="00DB4A7B">
        <w:tc>
          <w:tcPr>
            <w:tcW w:w="2074" w:type="dxa"/>
            <w:tcBorders>
              <w:bottom w:val="nil"/>
              <w:right w:val="nil"/>
            </w:tcBorders>
            <w:vAlign w:val="bottom"/>
          </w:tcPr>
          <w:p w14:paraId="3AD77BCD" w14:textId="77777777" w:rsidR="00312D4B" w:rsidRPr="00D83481" w:rsidRDefault="00312D4B" w:rsidP="00D83481">
            <w:pPr>
              <w:jc w:val="center"/>
              <w:rPr>
                <w:rFonts w:eastAsia="宋体"/>
                <w:sz w:val="21"/>
                <w:szCs w:val="21"/>
              </w:rPr>
            </w:pPr>
            <w:r w:rsidRPr="00D83481">
              <w:rPr>
                <w:rFonts w:eastAsia="宋体"/>
                <w:sz w:val="21"/>
                <w:szCs w:val="21"/>
              </w:rPr>
              <w:t>LR</w:t>
            </w:r>
          </w:p>
        </w:tc>
        <w:tc>
          <w:tcPr>
            <w:tcW w:w="2074" w:type="dxa"/>
            <w:tcBorders>
              <w:left w:val="nil"/>
              <w:bottom w:val="nil"/>
              <w:right w:val="nil"/>
            </w:tcBorders>
            <w:vAlign w:val="bottom"/>
          </w:tcPr>
          <w:p w14:paraId="77B54C53" w14:textId="77777777" w:rsidR="00312D4B" w:rsidRPr="00D83481" w:rsidRDefault="00312D4B" w:rsidP="00D83481">
            <w:pPr>
              <w:jc w:val="center"/>
              <w:rPr>
                <w:rFonts w:eastAsia="宋体"/>
                <w:sz w:val="21"/>
                <w:szCs w:val="21"/>
              </w:rPr>
            </w:pPr>
            <w:r w:rsidRPr="00D83481">
              <w:rPr>
                <w:rFonts w:eastAsia="宋体"/>
                <w:sz w:val="21"/>
                <w:szCs w:val="21"/>
              </w:rPr>
              <w:t>0.82</w:t>
            </w:r>
          </w:p>
        </w:tc>
        <w:tc>
          <w:tcPr>
            <w:tcW w:w="2074" w:type="dxa"/>
            <w:tcBorders>
              <w:left w:val="nil"/>
              <w:bottom w:val="nil"/>
              <w:right w:val="nil"/>
            </w:tcBorders>
            <w:vAlign w:val="bottom"/>
          </w:tcPr>
          <w:p w14:paraId="013DF8BA" w14:textId="77777777" w:rsidR="00312D4B" w:rsidRPr="00D83481" w:rsidRDefault="00312D4B" w:rsidP="00D83481">
            <w:pPr>
              <w:jc w:val="center"/>
              <w:rPr>
                <w:rFonts w:eastAsia="宋体"/>
                <w:sz w:val="21"/>
                <w:szCs w:val="21"/>
              </w:rPr>
            </w:pPr>
            <w:r w:rsidRPr="00D83481">
              <w:rPr>
                <w:rFonts w:eastAsia="宋体"/>
                <w:sz w:val="21"/>
                <w:szCs w:val="21"/>
              </w:rPr>
              <w:t>0.67</w:t>
            </w:r>
          </w:p>
        </w:tc>
        <w:tc>
          <w:tcPr>
            <w:tcW w:w="2074" w:type="dxa"/>
            <w:tcBorders>
              <w:left w:val="nil"/>
              <w:bottom w:val="nil"/>
            </w:tcBorders>
            <w:vAlign w:val="bottom"/>
          </w:tcPr>
          <w:p w14:paraId="417BB2B0" w14:textId="77777777" w:rsidR="00312D4B" w:rsidRPr="00D83481" w:rsidRDefault="00312D4B" w:rsidP="00D83481">
            <w:pPr>
              <w:jc w:val="center"/>
              <w:rPr>
                <w:rFonts w:eastAsia="宋体"/>
                <w:sz w:val="21"/>
                <w:szCs w:val="21"/>
              </w:rPr>
            </w:pPr>
            <w:r w:rsidRPr="00D83481">
              <w:rPr>
                <w:rFonts w:eastAsia="宋体"/>
                <w:sz w:val="21"/>
                <w:szCs w:val="21"/>
              </w:rPr>
              <w:t>0.74</w:t>
            </w:r>
          </w:p>
        </w:tc>
      </w:tr>
      <w:tr w:rsidR="00312D4B" w:rsidRPr="00843B0F" w14:paraId="7981C3B3" w14:textId="77777777" w:rsidTr="00DB4A7B">
        <w:tc>
          <w:tcPr>
            <w:tcW w:w="2074" w:type="dxa"/>
            <w:tcBorders>
              <w:top w:val="nil"/>
              <w:bottom w:val="nil"/>
              <w:right w:val="nil"/>
            </w:tcBorders>
            <w:vAlign w:val="bottom"/>
          </w:tcPr>
          <w:p w14:paraId="5737F19B" w14:textId="77777777" w:rsidR="00312D4B" w:rsidRPr="00D83481" w:rsidRDefault="00312D4B" w:rsidP="00D83481">
            <w:pPr>
              <w:jc w:val="center"/>
              <w:rPr>
                <w:rFonts w:eastAsia="宋体"/>
                <w:sz w:val="21"/>
                <w:szCs w:val="21"/>
              </w:rPr>
            </w:pPr>
            <w:r w:rsidRPr="00D83481">
              <w:rPr>
                <w:rFonts w:eastAsia="宋体"/>
                <w:sz w:val="21"/>
                <w:szCs w:val="21"/>
              </w:rPr>
              <w:t>SVM</w:t>
            </w:r>
          </w:p>
        </w:tc>
        <w:tc>
          <w:tcPr>
            <w:tcW w:w="2074" w:type="dxa"/>
            <w:tcBorders>
              <w:top w:val="nil"/>
              <w:left w:val="nil"/>
              <w:bottom w:val="nil"/>
              <w:right w:val="nil"/>
            </w:tcBorders>
            <w:vAlign w:val="bottom"/>
          </w:tcPr>
          <w:p w14:paraId="183CB3BC" w14:textId="77777777" w:rsidR="00312D4B" w:rsidRPr="00D83481" w:rsidRDefault="00312D4B" w:rsidP="00D83481">
            <w:pPr>
              <w:jc w:val="center"/>
              <w:rPr>
                <w:rFonts w:eastAsia="宋体"/>
                <w:sz w:val="21"/>
                <w:szCs w:val="21"/>
              </w:rPr>
            </w:pPr>
            <w:r w:rsidRPr="00D83481">
              <w:rPr>
                <w:rFonts w:eastAsia="宋体"/>
                <w:sz w:val="21"/>
                <w:szCs w:val="21"/>
              </w:rPr>
              <w:t>0.85</w:t>
            </w:r>
          </w:p>
        </w:tc>
        <w:tc>
          <w:tcPr>
            <w:tcW w:w="2074" w:type="dxa"/>
            <w:tcBorders>
              <w:top w:val="nil"/>
              <w:left w:val="nil"/>
              <w:bottom w:val="nil"/>
              <w:right w:val="nil"/>
            </w:tcBorders>
            <w:vAlign w:val="bottom"/>
          </w:tcPr>
          <w:p w14:paraId="6BC7E067" w14:textId="77777777" w:rsidR="00312D4B" w:rsidRPr="00D83481" w:rsidRDefault="00312D4B" w:rsidP="00D83481">
            <w:pPr>
              <w:jc w:val="center"/>
              <w:rPr>
                <w:rFonts w:eastAsia="宋体"/>
                <w:sz w:val="21"/>
                <w:szCs w:val="21"/>
              </w:rPr>
            </w:pPr>
            <w:r w:rsidRPr="00D83481">
              <w:rPr>
                <w:rFonts w:eastAsia="宋体"/>
                <w:sz w:val="21"/>
                <w:szCs w:val="21"/>
              </w:rPr>
              <w:t>0.78</w:t>
            </w:r>
          </w:p>
        </w:tc>
        <w:tc>
          <w:tcPr>
            <w:tcW w:w="2074" w:type="dxa"/>
            <w:tcBorders>
              <w:top w:val="nil"/>
              <w:left w:val="nil"/>
              <w:bottom w:val="nil"/>
            </w:tcBorders>
            <w:vAlign w:val="bottom"/>
          </w:tcPr>
          <w:p w14:paraId="6DF8B697" w14:textId="77777777" w:rsidR="00312D4B" w:rsidRPr="00D83481" w:rsidRDefault="00312D4B" w:rsidP="00D83481">
            <w:pPr>
              <w:jc w:val="center"/>
              <w:rPr>
                <w:rFonts w:eastAsia="宋体"/>
                <w:sz w:val="21"/>
                <w:szCs w:val="21"/>
              </w:rPr>
            </w:pPr>
            <w:r w:rsidRPr="00D83481">
              <w:rPr>
                <w:rFonts w:eastAsia="宋体"/>
                <w:sz w:val="21"/>
                <w:szCs w:val="21"/>
              </w:rPr>
              <w:t>0.81</w:t>
            </w:r>
          </w:p>
        </w:tc>
      </w:tr>
      <w:tr w:rsidR="00312D4B" w:rsidRPr="00843B0F" w14:paraId="641EAE1B" w14:textId="77777777" w:rsidTr="00DB4A7B">
        <w:tc>
          <w:tcPr>
            <w:tcW w:w="2074" w:type="dxa"/>
            <w:tcBorders>
              <w:top w:val="nil"/>
              <w:bottom w:val="nil"/>
              <w:right w:val="nil"/>
            </w:tcBorders>
            <w:vAlign w:val="bottom"/>
          </w:tcPr>
          <w:p w14:paraId="023DAC2F" w14:textId="77777777" w:rsidR="00312D4B" w:rsidRPr="00D83481" w:rsidRDefault="00312D4B" w:rsidP="00D83481">
            <w:pPr>
              <w:jc w:val="center"/>
              <w:rPr>
                <w:rFonts w:eastAsia="宋体"/>
                <w:sz w:val="21"/>
                <w:szCs w:val="21"/>
              </w:rPr>
            </w:pPr>
            <w:r w:rsidRPr="00D83481">
              <w:rPr>
                <w:rFonts w:eastAsia="宋体"/>
                <w:sz w:val="21"/>
                <w:szCs w:val="21"/>
              </w:rPr>
              <w:t>NB</w:t>
            </w:r>
          </w:p>
        </w:tc>
        <w:tc>
          <w:tcPr>
            <w:tcW w:w="2074" w:type="dxa"/>
            <w:tcBorders>
              <w:top w:val="nil"/>
              <w:left w:val="nil"/>
              <w:bottom w:val="nil"/>
              <w:right w:val="nil"/>
            </w:tcBorders>
            <w:vAlign w:val="bottom"/>
          </w:tcPr>
          <w:p w14:paraId="130327D2" w14:textId="77777777" w:rsidR="00312D4B" w:rsidRPr="00D83481" w:rsidRDefault="00312D4B" w:rsidP="00D83481">
            <w:pPr>
              <w:jc w:val="center"/>
              <w:rPr>
                <w:rFonts w:eastAsia="宋体"/>
                <w:sz w:val="21"/>
                <w:szCs w:val="21"/>
              </w:rPr>
            </w:pPr>
            <w:r w:rsidRPr="00D83481">
              <w:rPr>
                <w:rFonts w:eastAsia="宋体"/>
                <w:sz w:val="21"/>
                <w:szCs w:val="21"/>
              </w:rPr>
              <w:t>0.83</w:t>
            </w:r>
          </w:p>
        </w:tc>
        <w:tc>
          <w:tcPr>
            <w:tcW w:w="2074" w:type="dxa"/>
            <w:tcBorders>
              <w:top w:val="nil"/>
              <w:left w:val="nil"/>
              <w:bottom w:val="nil"/>
              <w:right w:val="nil"/>
            </w:tcBorders>
            <w:vAlign w:val="bottom"/>
          </w:tcPr>
          <w:p w14:paraId="7B1B653A" w14:textId="77777777" w:rsidR="00312D4B" w:rsidRPr="00D83481" w:rsidRDefault="00312D4B" w:rsidP="00D83481">
            <w:pPr>
              <w:jc w:val="center"/>
              <w:rPr>
                <w:rFonts w:eastAsia="宋体"/>
                <w:sz w:val="21"/>
                <w:szCs w:val="21"/>
              </w:rPr>
            </w:pPr>
            <w:r w:rsidRPr="00D83481">
              <w:rPr>
                <w:rFonts w:eastAsia="宋体"/>
                <w:sz w:val="21"/>
                <w:szCs w:val="21"/>
              </w:rPr>
              <w:t>0.78</w:t>
            </w:r>
          </w:p>
        </w:tc>
        <w:tc>
          <w:tcPr>
            <w:tcW w:w="2074" w:type="dxa"/>
            <w:tcBorders>
              <w:top w:val="nil"/>
              <w:left w:val="nil"/>
              <w:bottom w:val="nil"/>
            </w:tcBorders>
            <w:vAlign w:val="bottom"/>
          </w:tcPr>
          <w:p w14:paraId="65074CEB" w14:textId="77777777" w:rsidR="00312D4B" w:rsidRPr="00D83481" w:rsidRDefault="00312D4B" w:rsidP="00D83481">
            <w:pPr>
              <w:jc w:val="center"/>
              <w:rPr>
                <w:rFonts w:eastAsia="宋体"/>
                <w:sz w:val="21"/>
                <w:szCs w:val="21"/>
              </w:rPr>
            </w:pPr>
            <w:r w:rsidRPr="00D83481">
              <w:rPr>
                <w:rFonts w:eastAsia="宋体"/>
                <w:sz w:val="21"/>
                <w:szCs w:val="21"/>
              </w:rPr>
              <w:t>0.8</w:t>
            </w:r>
          </w:p>
        </w:tc>
      </w:tr>
      <w:tr w:rsidR="00312D4B" w:rsidRPr="00843B0F" w14:paraId="6A751ADF" w14:textId="77777777" w:rsidTr="00DB4A7B">
        <w:tc>
          <w:tcPr>
            <w:tcW w:w="2074" w:type="dxa"/>
            <w:tcBorders>
              <w:top w:val="nil"/>
              <w:bottom w:val="nil"/>
              <w:right w:val="nil"/>
            </w:tcBorders>
            <w:vAlign w:val="bottom"/>
          </w:tcPr>
          <w:p w14:paraId="080A40BE" w14:textId="77777777" w:rsidR="00312D4B" w:rsidRPr="00D83481" w:rsidRDefault="00312D4B" w:rsidP="00D83481">
            <w:pPr>
              <w:jc w:val="center"/>
              <w:rPr>
                <w:rFonts w:eastAsia="宋体"/>
                <w:sz w:val="21"/>
                <w:szCs w:val="21"/>
              </w:rPr>
            </w:pPr>
            <w:r w:rsidRPr="00D83481">
              <w:rPr>
                <w:rFonts w:eastAsia="宋体"/>
                <w:sz w:val="21"/>
                <w:szCs w:val="21"/>
              </w:rPr>
              <w:t>FM</w:t>
            </w:r>
          </w:p>
        </w:tc>
        <w:tc>
          <w:tcPr>
            <w:tcW w:w="2074" w:type="dxa"/>
            <w:tcBorders>
              <w:top w:val="nil"/>
              <w:left w:val="nil"/>
              <w:bottom w:val="nil"/>
              <w:right w:val="nil"/>
            </w:tcBorders>
            <w:vAlign w:val="bottom"/>
          </w:tcPr>
          <w:p w14:paraId="0C6260F7" w14:textId="77777777" w:rsidR="00312D4B" w:rsidRPr="00D83481" w:rsidRDefault="00312D4B" w:rsidP="00D83481">
            <w:pPr>
              <w:jc w:val="center"/>
              <w:rPr>
                <w:rFonts w:eastAsia="宋体"/>
                <w:sz w:val="21"/>
                <w:szCs w:val="21"/>
              </w:rPr>
            </w:pPr>
            <w:r w:rsidRPr="00D83481">
              <w:rPr>
                <w:rFonts w:eastAsia="宋体"/>
                <w:sz w:val="21"/>
                <w:szCs w:val="21"/>
              </w:rPr>
              <w:t>0.88</w:t>
            </w:r>
          </w:p>
        </w:tc>
        <w:tc>
          <w:tcPr>
            <w:tcW w:w="2074" w:type="dxa"/>
            <w:tcBorders>
              <w:top w:val="nil"/>
              <w:left w:val="nil"/>
              <w:bottom w:val="nil"/>
              <w:right w:val="nil"/>
            </w:tcBorders>
            <w:vAlign w:val="bottom"/>
          </w:tcPr>
          <w:p w14:paraId="352E9017" w14:textId="77777777" w:rsidR="00312D4B" w:rsidRPr="00D83481" w:rsidRDefault="00312D4B" w:rsidP="00D83481">
            <w:pPr>
              <w:jc w:val="center"/>
              <w:rPr>
                <w:rFonts w:eastAsia="宋体"/>
                <w:sz w:val="21"/>
                <w:szCs w:val="21"/>
              </w:rPr>
            </w:pPr>
            <w:r w:rsidRPr="00D83481">
              <w:rPr>
                <w:rFonts w:eastAsia="宋体"/>
                <w:sz w:val="21"/>
                <w:szCs w:val="21"/>
              </w:rPr>
              <w:t>0.8</w:t>
            </w:r>
            <w:r w:rsidR="00935341" w:rsidRPr="00D83481">
              <w:rPr>
                <w:rFonts w:eastAsia="宋体"/>
                <w:sz w:val="21"/>
                <w:szCs w:val="21"/>
              </w:rPr>
              <w:t>0</w:t>
            </w:r>
          </w:p>
        </w:tc>
        <w:tc>
          <w:tcPr>
            <w:tcW w:w="2074" w:type="dxa"/>
            <w:tcBorders>
              <w:top w:val="nil"/>
              <w:left w:val="nil"/>
              <w:bottom w:val="nil"/>
            </w:tcBorders>
            <w:vAlign w:val="bottom"/>
          </w:tcPr>
          <w:p w14:paraId="565A8A36" w14:textId="77777777" w:rsidR="00312D4B" w:rsidRPr="00D83481" w:rsidRDefault="00312D4B" w:rsidP="00D83481">
            <w:pPr>
              <w:jc w:val="center"/>
              <w:rPr>
                <w:rFonts w:eastAsia="宋体"/>
                <w:sz w:val="21"/>
                <w:szCs w:val="21"/>
              </w:rPr>
            </w:pPr>
            <w:r w:rsidRPr="00D83481">
              <w:rPr>
                <w:rFonts w:eastAsia="宋体"/>
                <w:sz w:val="21"/>
                <w:szCs w:val="21"/>
              </w:rPr>
              <w:t>0.84</w:t>
            </w:r>
          </w:p>
        </w:tc>
      </w:tr>
      <w:tr w:rsidR="00312D4B" w:rsidRPr="00843B0F" w14:paraId="541AC40F" w14:textId="77777777" w:rsidTr="00DB4A7B">
        <w:tc>
          <w:tcPr>
            <w:tcW w:w="2074" w:type="dxa"/>
            <w:tcBorders>
              <w:top w:val="nil"/>
              <w:bottom w:val="nil"/>
              <w:right w:val="nil"/>
            </w:tcBorders>
            <w:vAlign w:val="bottom"/>
          </w:tcPr>
          <w:p w14:paraId="2994D460" w14:textId="77777777" w:rsidR="00312D4B" w:rsidRPr="00D83481" w:rsidRDefault="00312D4B" w:rsidP="00D83481">
            <w:pPr>
              <w:jc w:val="center"/>
              <w:rPr>
                <w:rFonts w:eastAsia="宋体"/>
                <w:sz w:val="21"/>
                <w:szCs w:val="21"/>
              </w:rPr>
            </w:pPr>
            <w:r w:rsidRPr="00D83481">
              <w:rPr>
                <w:rFonts w:eastAsia="宋体"/>
                <w:sz w:val="21"/>
                <w:szCs w:val="21"/>
              </w:rPr>
              <w:t>Wide&amp;Deep</w:t>
            </w:r>
          </w:p>
        </w:tc>
        <w:tc>
          <w:tcPr>
            <w:tcW w:w="2074" w:type="dxa"/>
            <w:tcBorders>
              <w:top w:val="nil"/>
              <w:left w:val="nil"/>
              <w:bottom w:val="nil"/>
              <w:right w:val="nil"/>
            </w:tcBorders>
            <w:vAlign w:val="bottom"/>
          </w:tcPr>
          <w:p w14:paraId="4DA427EA" w14:textId="77777777" w:rsidR="00312D4B" w:rsidRPr="00D83481" w:rsidRDefault="00312D4B" w:rsidP="00D83481">
            <w:pPr>
              <w:jc w:val="center"/>
              <w:rPr>
                <w:rFonts w:eastAsia="宋体"/>
                <w:sz w:val="21"/>
                <w:szCs w:val="21"/>
              </w:rPr>
            </w:pPr>
            <w:r w:rsidRPr="00D83481">
              <w:rPr>
                <w:rFonts w:eastAsia="宋体"/>
                <w:sz w:val="21"/>
                <w:szCs w:val="21"/>
              </w:rPr>
              <w:t>0.92</w:t>
            </w:r>
          </w:p>
        </w:tc>
        <w:tc>
          <w:tcPr>
            <w:tcW w:w="2074" w:type="dxa"/>
            <w:tcBorders>
              <w:top w:val="nil"/>
              <w:left w:val="nil"/>
              <w:bottom w:val="nil"/>
              <w:right w:val="nil"/>
            </w:tcBorders>
            <w:vAlign w:val="bottom"/>
          </w:tcPr>
          <w:p w14:paraId="2D9C08F6" w14:textId="77777777" w:rsidR="00312D4B" w:rsidRPr="00D83481" w:rsidRDefault="00312D4B" w:rsidP="00D83481">
            <w:pPr>
              <w:jc w:val="center"/>
              <w:rPr>
                <w:rFonts w:eastAsia="宋体"/>
                <w:sz w:val="21"/>
                <w:szCs w:val="21"/>
              </w:rPr>
            </w:pPr>
            <w:r w:rsidRPr="00D83481">
              <w:rPr>
                <w:rFonts w:eastAsia="宋体"/>
                <w:sz w:val="21"/>
                <w:szCs w:val="21"/>
              </w:rPr>
              <w:t>0.82</w:t>
            </w:r>
          </w:p>
        </w:tc>
        <w:tc>
          <w:tcPr>
            <w:tcW w:w="2074" w:type="dxa"/>
            <w:tcBorders>
              <w:top w:val="nil"/>
              <w:left w:val="nil"/>
              <w:bottom w:val="nil"/>
            </w:tcBorders>
            <w:vAlign w:val="bottom"/>
          </w:tcPr>
          <w:p w14:paraId="56108DBF" w14:textId="77777777" w:rsidR="00312D4B" w:rsidRPr="00D83481" w:rsidRDefault="00312D4B" w:rsidP="00D83481">
            <w:pPr>
              <w:jc w:val="center"/>
              <w:rPr>
                <w:rFonts w:eastAsia="宋体"/>
                <w:sz w:val="21"/>
                <w:szCs w:val="21"/>
              </w:rPr>
            </w:pPr>
            <w:r w:rsidRPr="00D83481">
              <w:rPr>
                <w:rFonts w:eastAsia="宋体"/>
                <w:sz w:val="21"/>
                <w:szCs w:val="21"/>
              </w:rPr>
              <w:t>0.87</w:t>
            </w:r>
          </w:p>
        </w:tc>
      </w:tr>
      <w:tr w:rsidR="00312D4B" w:rsidRPr="00843B0F" w14:paraId="0173C070" w14:textId="77777777" w:rsidTr="00DB4A7B">
        <w:tc>
          <w:tcPr>
            <w:tcW w:w="2074" w:type="dxa"/>
            <w:tcBorders>
              <w:top w:val="nil"/>
              <w:right w:val="nil"/>
            </w:tcBorders>
            <w:vAlign w:val="bottom"/>
          </w:tcPr>
          <w:p w14:paraId="21E04DF7" w14:textId="77777777" w:rsidR="00312D4B" w:rsidRPr="00D83481" w:rsidRDefault="00312D4B" w:rsidP="00D83481">
            <w:pPr>
              <w:jc w:val="center"/>
              <w:rPr>
                <w:rFonts w:eastAsia="宋体"/>
                <w:sz w:val="21"/>
                <w:szCs w:val="21"/>
              </w:rPr>
            </w:pPr>
            <w:r w:rsidRPr="00D83481">
              <w:rPr>
                <w:rFonts w:eastAsia="宋体"/>
                <w:sz w:val="21"/>
                <w:szCs w:val="21"/>
              </w:rPr>
              <w:t>DeepFM</w:t>
            </w:r>
          </w:p>
        </w:tc>
        <w:tc>
          <w:tcPr>
            <w:tcW w:w="2074" w:type="dxa"/>
            <w:tcBorders>
              <w:top w:val="nil"/>
              <w:left w:val="nil"/>
              <w:right w:val="nil"/>
            </w:tcBorders>
            <w:vAlign w:val="bottom"/>
          </w:tcPr>
          <w:p w14:paraId="351BC064" w14:textId="77777777" w:rsidR="00312D4B" w:rsidRPr="00D83481" w:rsidRDefault="00312D4B" w:rsidP="00D83481">
            <w:pPr>
              <w:jc w:val="center"/>
              <w:rPr>
                <w:rFonts w:eastAsia="宋体"/>
                <w:sz w:val="21"/>
                <w:szCs w:val="21"/>
              </w:rPr>
            </w:pPr>
            <w:r w:rsidRPr="00D83481">
              <w:rPr>
                <w:rFonts w:eastAsia="宋体"/>
                <w:sz w:val="21"/>
                <w:szCs w:val="21"/>
              </w:rPr>
              <w:t>0.95</w:t>
            </w:r>
          </w:p>
        </w:tc>
        <w:tc>
          <w:tcPr>
            <w:tcW w:w="2074" w:type="dxa"/>
            <w:tcBorders>
              <w:top w:val="nil"/>
              <w:left w:val="nil"/>
              <w:right w:val="nil"/>
            </w:tcBorders>
            <w:vAlign w:val="bottom"/>
          </w:tcPr>
          <w:p w14:paraId="04B096FF" w14:textId="77777777" w:rsidR="00312D4B" w:rsidRPr="00D83481" w:rsidRDefault="00312D4B" w:rsidP="00D83481">
            <w:pPr>
              <w:jc w:val="center"/>
              <w:rPr>
                <w:rFonts w:eastAsia="宋体"/>
                <w:sz w:val="21"/>
                <w:szCs w:val="21"/>
              </w:rPr>
            </w:pPr>
            <w:r w:rsidRPr="00D83481">
              <w:rPr>
                <w:rFonts w:eastAsia="宋体"/>
                <w:sz w:val="21"/>
                <w:szCs w:val="21"/>
              </w:rPr>
              <w:t>0.84</w:t>
            </w:r>
          </w:p>
        </w:tc>
        <w:tc>
          <w:tcPr>
            <w:tcW w:w="2074" w:type="dxa"/>
            <w:tcBorders>
              <w:top w:val="nil"/>
              <w:left w:val="nil"/>
            </w:tcBorders>
            <w:vAlign w:val="bottom"/>
          </w:tcPr>
          <w:p w14:paraId="059D5FE0" w14:textId="77777777" w:rsidR="00312D4B" w:rsidRPr="00D83481" w:rsidRDefault="00312D4B" w:rsidP="00D83481">
            <w:pPr>
              <w:jc w:val="center"/>
              <w:rPr>
                <w:rFonts w:eastAsia="宋体"/>
                <w:sz w:val="21"/>
                <w:szCs w:val="21"/>
              </w:rPr>
            </w:pPr>
            <w:r w:rsidRPr="00D83481">
              <w:rPr>
                <w:rFonts w:eastAsia="宋体"/>
                <w:sz w:val="21"/>
                <w:szCs w:val="21"/>
              </w:rPr>
              <w:t>0.89</w:t>
            </w:r>
          </w:p>
        </w:tc>
      </w:tr>
    </w:tbl>
    <w:p w14:paraId="50AA34AB" w14:textId="77777777" w:rsidR="00AC4C29" w:rsidRPr="00843B0F" w:rsidRDefault="00AC4C29" w:rsidP="00681673">
      <w:pPr>
        <w:pStyle w:val="11"/>
        <w:ind w:firstLine="480"/>
      </w:pPr>
    </w:p>
    <w:p w14:paraId="2CB375DD" w14:textId="77777777" w:rsidR="00AC4C29" w:rsidRPr="00843B0F" w:rsidRDefault="00AC4C29" w:rsidP="00D83481">
      <w:pPr>
        <w:pStyle w:val="22"/>
        <w:spacing w:before="163" w:afterLines="50" w:after="163"/>
        <w:ind w:firstLine="420"/>
      </w:pPr>
      <w:r w:rsidRPr="00843B0F">
        <w:t>表</w:t>
      </w:r>
      <w:r w:rsidRPr="00843B0F">
        <w:t xml:space="preserve">5-3 </w:t>
      </w:r>
      <w:r w:rsidRPr="00843B0F">
        <w:t>各个权威度模块实验结果</w:t>
      </w:r>
    </w:p>
    <w:tbl>
      <w:tblPr>
        <w:tblStyle w:val="ac"/>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AC4C29" w:rsidRPr="00843B0F" w14:paraId="67731A3F" w14:textId="77777777" w:rsidTr="00DB4A7B">
        <w:tc>
          <w:tcPr>
            <w:tcW w:w="2074" w:type="dxa"/>
            <w:tcBorders>
              <w:bottom w:val="single" w:sz="4" w:space="0" w:color="auto"/>
            </w:tcBorders>
          </w:tcPr>
          <w:p w14:paraId="7BBD7A3F" w14:textId="77777777" w:rsidR="00AC4C29" w:rsidRPr="00D83481" w:rsidRDefault="00AC4C29" w:rsidP="00D83481">
            <w:pPr>
              <w:jc w:val="center"/>
              <w:rPr>
                <w:rFonts w:eastAsia="宋体"/>
                <w:sz w:val="21"/>
                <w:szCs w:val="21"/>
              </w:rPr>
            </w:pPr>
          </w:p>
        </w:tc>
        <w:tc>
          <w:tcPr>
            <w:tcW w:w="2074" w:type="dxa"/>
            <w:tcBorders>
              <w:bottom w:val="single" w:sz="4" w:space="0" w:color="auto"/>
            </w:tcBorders>
          </w:tcPr>
          <w:p w14:paraId="2F07B05C" w14:textId="77777777" w:rsidR="00AC4C29" w:rsidRPr="00D83481" w:rsidRDefault="00AC4C29" w:rsidP="00D83481">
            <w:pPr>
              <w:jc w:val="center"/>
              <w:rPr>
                <w:rFonts w:eastAsia="宋体"/>
                <w:sz w:val="21"/>
                <w:szCs w:val="21"/>
              </w:rPr>
            </w:pPr>
            <w:r w:rsidRPr="00D83481">
              <w:rPr>
                <w:rFonts w:eastAsia="宋体"/>
                <w:sz w:val="21"/>
                <w:szCs w:val="21"/>
              </w:rPr>
              <w:t>Precision</w:t>
            </w:r>
          </w:p>
        </w:tc>
        <w:tc>
          <w:tcPr>
            <w:tcW w:w="2074" w:type="dxa"/>
            <w:tcBorders>
              <w:bottom w:val="single" w:sz="4" w:space="0" w:color="auto"/>
            </w:tcBorders>
          </w:tcPr>
          <w:p w14:paraId="55057B6F" w14:textId="77777777" w:rsidR="00AC4C29" w:rsidRPr="00D83481" w:rsidRDefault="00AC4C29" w:rsidP="00D83481">
            <w:pPr>
              <w:jc w:val="center"/>
              <w:rPr>
                <w:rFonts w:eastAsia="宋体"/>
                <w:sz w:val="21"/>
                <w:szCs w:val="21"/>
              </w:rPr>
            </w:pPr>
            <w:r w:rsidRPr="00D83481">
              <w:rPr>
                <w:rFonts w:eastAsia="宋体"/>
                <w:sz w:val="21"/>
                <w:szCs w:val="21"/>
              </w:rPr>
              <w:t>Recall</w:t>
            </w:r>
          </w:p>
        </w:tc>
        <w:tc>
          <w:tcPr>
            <w:tcW w:w="2074" w:type="dxa"/>
            <w:tcBorders>
              <w:bottom w:val="single" w:sz="4" w:space="0" w:color="auto"/>
            </w:tcBorders>
          </w:tcPr>
          <w:p w14:paraId="4E5D2C23" w14:textId="77777777" w:rsidR="00AC4C29" w:rsidRPr="00D83481" w:rsidRDefault="00AC4C29" w:rsidP="00D83481">
            <w:pPr>
              <w:jc w:val="center"/>
              <w:rPr>
                <w:rFonts w:eastAsia="宋体"/>
                <w:sz w:val="21"/>
                <w:szCs w:val="21"/>
              </w:rPr>
            </w:pPr>
            <w:r w:rsidRPr="00D83481">
              <w:rPr>
                <w:rFonts w:eastAsia="宋体"/>
                <w:sz w:val="21"/>
                <w:szCs w:val="21"/>
              </w:rPr>
              <w:t>F1</w:t>
            </w:r>
          </w:p>
        </w:tc>
      </w:tr>
      <w:tr w:rsidR="00AC4C29" w:rsidRPr="00843B0F" w14:paraId="2ADE215B" w14:textId="77777777" w:rsidTr="00DB4A7B">
        <w:tc>
          <w:tcPr>
            <w:tcW w:w="2074" w:type="dxa"/>
            <w:tcBorders>
              <w:bottom w:val="nil"/>
            </w:tcBorders>
          </w:tcPr>
          <w:p w14:paraId="45C2D36E" w14:textId="77777777" w:rsidR="00AC4C29" w:rsidRPr="00D83481" w:rsidRDefault="00935341" w:rsidP="00D83481">
            <w:pPr>
              <w:jc w:val="center"/>
              <w:rPr>
                <w:rFonts w:eastAsia="宋体"/>
                <w:sz w:val="21"/>
                <w:szCs w:val="21"/>
              </w:rPr>
            </w:pPr>
            <w:r w:rsidRPr="00D83481">
              <w:rPr>
                <w:rFonts w:eastAsia="宋体"/>
                <w:sz w:val="21"/>
                <w:szCs w:val="21"/>
              </w:rPr>
              <w:t>个人权威度</w:t>
            </w:r>
          </w:p>
        </w:tc>
        <w:tc>
          <w:tcPr>
            <w:tcW w:w="2074" w:type="dxa"/>
            <w:tcBorders>
              <w:bottom w:val="nil"/>
            </w:tcBorders>
          </w:tcPr>
          <w:p w14:paraId="5E35F60E" w14:textId="77777777" w:rsidR="00AC4C29" w:rsidRPr="00D83481" w:rsidRDefault="00935341" w:rsidP="00D83481">
            <w:pPr>
              <w:jc w:val="center"/>
              <w:rPr>
                <w:rFonts w:eastAsia="宋体"/>
                <w:sz w:val="21"/>
                <w:szCs w:val="21"/>
              </w:rPr>
            </w:pPr>
            <w:r w:rsidRPr="00D83481">
              <w:rPr>
                <w:rFonts w:eastAsia="宋体"/>
                <w:sz w:val="21"/>
                <w:szCs w:val="21"/>
              </w:rPr>
              <w:t>0.92</w:t>
            </w:r>
          </w:p>
        </w:tc>
        <w:tc>
          <w:tcPr>
            <w:tcW w:w="2074" w:type="dxa"/>
            <w:tcBorders>
              <w:bottom w:val="nil"/>
            </w:tcBorders>
          </w:tcPr>
          <w:p w14:paraId="572D61C8" w14:textId="77777777" w:rsidR="00AC4C29" w:rsidRPr="00D83481" w:rsidRDefault="00935341" w:rsidP="00D83481">
            <w:pPr>
              <w:jc w:val="center"/>
              <w:rPr>
                <w:rFonts w:eastAsia="宋体"/>
                <w:sz w:val="21"/>
                <w:szCs w:val="21"/>
              </w:rPr>
            </w:pPr>
            <w:r w:rsidRPr="00D83481">
              <w:rPr>
                <w:rFonts w:eastAsia="宋体"/>
                <w:sz w:val="21"/>
                <w:szCs w:val="21"/>
              </w:rPr>
              <w:t>0.82</w:t>
            </w:r>
          </w:p>
        </w:tc>
        <w:tc>
          <w:tcPr>
            <w:tcW w:w="2074" w:type="dxa"/>
            <w:tcBorders>
              <w:bottom w:val="nil"/>
            </w:tcBorders>
          </w:tcPr>
          <w:p w14:paraId="030D28AD" w14:textId="77777777" w:rsidR="00AC4C29" w:rsidRPr="00D83481" w:rsidRDefault="00935341" w:rsidP="00D83481">
            <w:pPr>
              <w:jc w:val="center"/>
              <w:rPr>
                <w:rFonts w:eastAsia="宋体"/>
                <w:sz w:val="21"/>
                <w:szCs w:val="21"/>
              </w:rPr>
            </w:pPr>
            <w:r w:rsidRPr="00D83481">
              <w:rPr>
                <w:rFonts w:eastAsia="宋体"/>
                <w:sz w:val="21"/>
                <w:szCs w:val="21"/>
              </w:rPr>
              <w:t>0.87</w:t>
            </w:r>
          </w:p>
        </w:tc>
      </w:tr>
      <w:tr w:rsidR="00AC4C29" w:rsidRPr="00843B0F" w14:paraId="556C1DCB" w14:textId="77777777" w:rsidTr="00DB4A7B">
        <w:tc>
          <w:tcPr>
            <w:tcW w:w="2074" w:type="dxa"/>
            <w:tcBorders>
              <w:top w:val="nil"/>
              <w:bottom w:val="nil"/>
            </w:tcBorders>
          </w:tcPr>
          <w:p w14:paraId="26B275DB" w14:textId="77777777" w:rsidR="00AC4C29" w:rsidRPr="00D83481" w:rsidRDefault="00935341" w:rsidP="00D83481">
            <w:pPr>
              <w:jc w:val="center"/>
              <w:rPr>
                <w:rFonts w:eastAsia="宋体"/>
                <w:sz w:val="21"/>
                <w:szCs w:val="21"/>
              </w:rPr>
            </w:pPr>
            <w:r w:rsidRPr="00D83481">
              <w:rPr>
                <w:rFonts w:eastAsia="宋体"/>
                <w:sz w:val="21"/>
                <w:szCs w:val="21"/>
              </w:rPr>
              <w:t>社交权威度</w:t>
            </w:r>
          </w:p>
        </w:tc>
        <w:tc>
          <w:tcPr>
            <w:tcW w:w="2074" w:type="dxa"/>
            <w:tcBorders>
              <w:top w:val="nil"/>
              <w:bottom w:val="nil"/>
            </w:tcBorders>
          </w:tcPr>
          <w:p w14:paraId="27601C37" w14:textId="77777777" w:rsidR="00AC4C29" w:rsidRPr="00D83481" w:rsidRDefault="00935341" w:rsidP="00D83481">
            <w:pPr>
              <w:jc w:val="center"/>
              <w:rPr>
                <w:rFonts w:eastAsia="宋体"/>
                <w:sz w:val="21"/>
                <w:szCs w:val="21"/>
              </w:rPr>
            </w:pPr>
            <w:r w:rsidRPr="00D83481">
              <w:rPr>
                <w:rFonts w:eastAsia="宋体"/>
                <w:sz w:val="21"/>
                <w:szCs w:val="21"/>
              </w:rPr>
              <w:t>0.88</w:t>
            </w:r>
          </w:p>
        </w:tc>
        <w:tc>
          <w:tcPr>
            <w:tcW w:w="2074" w:type="dxa"/>
            <w:tcBorders>
              <w:top w:val="nil"/>
              <w:bottom w:val="nil"/>
            </w:tcBorders>
          </w:tcPr>
          <w:p w14:paraId="2D2732AA" w14:textId="77777777" w:rsidR="00AC4C29" w:rsidRPr="00D83481" w:rsidRDefault="00935341" w:rsidP="00D83481">
            <w:pPr>
              <w:jc w:val="center"/>
              <w:rPr>
                <w:rFonts w:eastAsia="宋体"/>
                <w:sz w:val="21"/>
                <w:szCs w:val="21"/>
              </w:rPr>
            </w:pPr>
            <w:r w:rsidRPr="00D83481">
              <w:rPr>
                <w:rFonts w:eastAsia="宋体"/>
                <w:sz w:val="21"/>
                <w:szCs w:val="21"/>
              </w:rPr>
              <w:t>0.80</w:t>
            </w:r>
          </w:p>
        </w:tc>
        <w:tc>
          <w:tcPr>
            <w:tcW w:w="2074" w:type="dxa"/>
            <w:tcBorders>
              <w:top w:val="nil"/>
              <w:bottom w:val="nil"/>
            </w:tcBorders>
          </w:tcPr>
          <w:p w14:paraId="53CF5E93" w14:textId="77777777" w:rsidR="00AC4C29" w:rsidRPr="00D83481" w:rsidRDefault="00935341" w:rsidP="00D83481">
            <w:pPr>
              <w:jc w:val="center"/>
              <w:rPr>
                <w:rFonts w:eastAsia="宋体"/>
                <w:sz w:val="21"/>
                <w:szCs w:val="21"/>
              </w:rPr>
            </w:pPr>
            <w:r w:rsidRPr="00D83481">
              <w:rPr>
                <w:rFonts w:eastAsia="宋体"/>
                <w:sz w:val="21"/>
                <w:szCs w:val="21"/>
              </w:rPr>
              <w:t>0.84</w:t>
            </w:r>
          </w:p>
        </w:tc>
      </w:tr>
      <w:tr w:rsidR="00AC4C29" w:rsidRPr="00843B0F" w14:paraId="1213BC1E" w14:textId="77777777" w:rsidTr="00DB4A7B">
        <w:tc>
          <w:tcPr>
            <w:tcW w:w="2074" w:type="dxa"/>
            <w:tcBorders>
              <w:top w:val="nil"/>
              <w:bottom w:val="nil"/>
            </w:tcBorders>
          </w:tcPr>
          <w:p w14:paraId="2FBFE045" w14:textId="77777777" w:rsidR="00AC4C29" w:rsidRPr="00D83481" w:rsidRDefault="00935341" w:rsidP="00D83481">
            <w:pPr>
              <w:jc w:val="center"/>
              <w:rPr>
                <w:rFonts w:eastAsia="宋体"/>
                <w:sz w:val="21"/>
                <w:szCs w:val="21"/>
              </w:rPr>
            </w:pPr>
            <w:r w:rsidRPr="00D83481">
              <w:rPr>
                <w:rFonts w:eastAsia="宋体"/>
                <w:sz w:val="21"/>
                <w:szCs w:val="21"/>
              </w:rPr>
              <w:t>话题权威度</w:t>
            </w:r>
          </w:p>
        </w:tc>
        <w:tc>
          <w:tcPr>
            <w:tcW w:w="2074" w:type="dxa"/>
            <w:tcBorders>
              <w:top w:val="nil"/>
              <w:bottom w:val="nil"/>
            </w:tcBorders>
          </w:tcPr>
          <w:p w14:paraId="6F0B83A4" w14:textId="77777777" w:rsidR="00AC4C29" w:rsidRPr="00D83481" w:rsidRDefault="00935341" w:rsidP="00D83481">
            <w:pPr>
              <w:jc w:val="center"/>
              <w:rPr>
                <w:rFonts w:eastAsia="宋体"/>
                <w:sz w:val="21"/>
                <w:szCs w:val="21"/>
              </w:rPr>
            </w:pPr>
            <w:r w:rsidRPr="00D83481">
              <w:rPr>
                <w:rFonts w:eastAsia="宋体"/>
                <w:sz w:val="21"/>
                <w:szCs w:val="21"/>
              </w:rPr>
              <w:t>0.90</w:t>
            </w:r>
          </w:p>
        </w:tc>
        <w:tc>
          <w:tcPr>
            <w:tcW w:w="2074" w:type="dxa"/>
            <w:tcBorders>
              <w:top w:val="nil"/>
              <w:bottom w:val="nil"/>
            </w:tcBorders>
          </w:tcPr>
          <w:p w14:paraId="27C61CD8" w14:textId="77777777" w:rsidR="00AC4C29" w:rsidRPr="00D83481" w:rsidRDefault="00935341" w:rsidP="00D83481">
            <w:pPr>
              <w:jc w:val="center"/>
              <w:rPr>
                <w:rFonts w:eastAsia="宋体"/>
                <w:sz w:val="21"/>
                <w:szCs w:val="21"/>
              </w:rPr>
            </w:pPr>
            <w:r w:rsidRPr="00D83481">
              <w:rPr>
                <w:rFonts w:eastAsia="宋体"/>
                <w:sz w:val="21"/>
                <w:szCs w:val="21"/>
              </w:rPr>
              <w:t>0.82</w:t>
            </w:r>
          </w:p>
        </w:tc>
        <w:tc>
          <w:tcPr>
            <w:tcW w:w="2074" w:type="dxa"/>
            <w:tcBorders>
              <w:top w:val="nil"/>
              <w:bottom w:val="nil"/>
            </w:tcBorders>
          </w:tcPr>
          <w:p w14:paraId="764D6474" w14:textId="77777777" w:rsidR="00AC4C29" w:rsidRPr="00D83481" w:rsidRDefault="00935341" w:rsidP="00D83481">
            <w:pPr>
              <w:jc w:val="center"/>
              <w:rPr>
                <w:rFonts w:eastAsia="宋体"/>
                <w:sz w:val="21"/>
                <w:szCs w:val="21"/>
              </w:rPr>
            </w:pPr>
            <w:r w:rsidRPr="00D83481">
              <w:rPr>
                <w:rFonts w:eastAsia="宋体"/>
                <w:sz w:val="21"/>
                <w:szCs w:val="21"/>
              </w:rPr>
              <w:t>0.85</w:t>
            </w:r>
          </w:p>
        </w:tc>
      </w:tr>
      <w:tr w:rsidR="00AC4C29" w:rsidRPr="00843B0F" w14:paraId="22168445" w14:textId="77777777" w:rsidTr="00DB4A7B">
        <w:tc>
          <w:tcPr>
            <w:tcW w:w="2074" w:type="dxa"/>
            <w:tcBorders>
              <w:top w:val="nil"/>
            </w:tcBorders>
          </w:tcPr>
          <w:p w14:paraId="1A2475AF" w14:textId="77777777" w:rsidR="00AC4C29" w:rsidRPr="00D83481" w:rsidRDefault="00935341" w:rsidP="00D83481">
            <w:pPr>
              <w:jc w:val="center"/>
              <w:rPr>
                <w:rFonts w:eastAsia="宋体"/>
                <w:sz w:val="21"/>
                <w:szCs w:val="21"/>
              </w:rPr>
            </w:pPr>
            <w:r w:rsidRPr="00D83481">
              <w:rPr>
                <w:rFonts w:eastAsia="宋体"/>
                <w:sz w:val="21"/>
                <w:szCs w:val="21"/>
              </w:rPr>
              <w:t>全部</w:t>
            </w:r>
          </w:p>
        </w:tc>
        <w:tc>
          <w:tcPr>
            <w:tcW w:w="2074" w:type="dxa"/>
            <w:tcBorders>
              <w:top w:val="nil"/>
            </w:tcBorders>
          </w:tcPr>
          <w:p w14:paraId="03C3898D" w14:textId="77777777" w:rsidR="00AC4C29" w:rsidRPr="00D83481" w:rsidRDefault="00935341" w:rsidP="00D83481">
            <w:pPr>
              <w:jc w:val="center"/>
              <w:rPr>
                <w:rFonts w:eastAsia="宋体"/>
                <w:sz w:val="21"/>
                <w:szCs w:val="21"/>
              </w:rPr>
            </w:pPr>
            <w:r w:rsidRPr="00D83481">
              <w:rPr>
                <w:rFonts w:eastAsia="宋体"/>
                <w:sz w:val="21"/>
                <w:szCs w:val="21"/>
              </w:rPr>
              <w:t>0.95</w:t>
            </w:r>
          </w:p>
        </w:tc>
        <w:tc>
          <w:tcPr>
            <w:tcW w:w="2074" w:type="dxa"/>
            <w:tcBorders>
              <w:top w:val="nil"/>
            </w:tcBorders>
          </w:tcPr>
          <w:p w14:paraId="7F80AAEE" w14:textId="77777777" w:rsidR="00AC4C29" w:rsidRPr="00D83481" w:rsidRDefault="00935341" w:rsidP="00D83481">
            <w:pPr>
              <w:jc w:val="center"/>
              <w:rPr>
                <w:rFonts w:eastAsia="宋体"/>
                <w:sz w:val="21"/>
                <w:szCs w:val="21"/>
              </w:rPr>
            </w:pPr>
            <w:r w:rsidRPr="00D83481">
              <w:rPr>
                <w:rFonts w:eastAsia="宋体"/>
                <w:sz w:val="21"/>
                <w:szCs w:val="21"/>
              </w:rPr>
              <w:t>0.84</w:t>
            </w:r>
          </w:p>
        </w:tc>
        <w:tc>
          <w:tcPr>
            <w:tcW w:w="2074" w:type="dxa"/>
            <w:tcBorders>
              <w:top w:val="nil"/>
            </w:tcBorders>
          </w:tcPr>
          <w:p w14:paraId="062A5BF5" w14:textId="77777777" w:rsidR="00AC4C29" w:rsidRPr="00D83481" w:rsidRDefault="00935341" w:rsidP="00D83481">
            <w:pPr>
              <w:jc w:val="center"/>
              <w:rPr>
                <w:rFonts w:eastAsia="宋体"/>
                <w:sz w:val="21"/>
                <w:szCs w:val="21"/>
              </w:rPr>
            </w:pPr>
            <w:r w:rsidRPr="00D83481">
              <w:rPr>
                <w:rFonts w:eastAsia="宋体"/>
                <w:sz w:val="21"/>
                <w:szCs w:val="21"/>
              </w:rPr>
              <w:t>0.89</w:t>
            </w:r>
          </w:p>
        </w:tc>
      </w:tr>
    </w:tbl>
    <w:p w14:paraId="54DD22BB" w14:textId="77777777" w:rsidR="00DB4A7B" w:rsidRPr="00843B0F" w:rsidRDefault="00DB4A7B" w:rsidP="00681673">
      <w:pPr>
        <w:pStyle w:val="11"/>
        <w:ind w:firstLine="480"/>
      </w:pPr>
    </w:p>
    <w:p w14:paraId="428A4DB4" w14:textId="77801098" w:rsidR="00AC4C29" w:rsidRPr="00843B0F" w:rsidRDefault="00D35051" w:rsidP="00681673">
      <w:pPr>
        <w:pStyle w:val="11"/>
        <w:ind w:firstLine="480"/>
      </w:pPr>
      <w:r w:rsidRPr="00843B0F">
        <w:t>本文方法与对比方法的实验结果如表</w:t>
      </w:r>
      <w:r w:rsidRPr="00843B0F">
        <w:t>5-2</w:t>
      </w:r>
      <w:r w:rsidRPr="00843B0F">
        <w:t>所示，为了获得可靠的结果，所有的实验都是重复进行五次，最终取平均值作为最终结果。随机初始化</w:t>
      </w:r>
      <w:r w:rsidR="008D6082">
        <w:t>的方式</w:t>
      </w:r>
      <w:r w:rsidRPr="00843B0F">
        <w:t>给评价指标</w:t>
      </w:r>
      <w:r w:rsidRPr="00843B0F">
        <w:t>Precision</w:t>
      </w:r>
      <w:r w:rsidRPr="00843B0F">
        <w:t>和</w:t>
      </w:r>
      <w:r w:rsidRPr="00843B0F">
        <w:t>Recall</w:t>
      </w:r>
      <w:r w:rsidRPr="00843B0F">
        <w:t>带来的影响小于</w:t>
      </w:r>
      <w:r w:rsidRPr="00843B0F">
        <w:t>0.01</w:t>
      </w:r>
      <w:r w:rsidRPr="00843B0F">
        <w:t>。本章提出的结合统计个人权威度、社交权威度、话题权威度进行用户权威度向量获取，然后使用</w:t>
      </w:r>
      <w:r w:rsidRPr="00843B0F">
        <w:t>DeepFM</w:t>
      </w:r>
      <w:r w:rsidRPr="00843B0F">
        <w:t>这种特征交互的方法最终得到的</w:t>
      </w:r>
      <w:r w:rsidRPr="00843B0F">
        <w:t>Precision</w:t>
      </w:r>
      <w:r w:rsidRPr="00843B0F">
        <w:t>、</w:t>
      </w:r>
      <w:r w:rsidRPr="00843B0F">
        <w:t>Recall</w:t>
      </w:r>
      <w:r w:rsidRPr="00843B0F">
        <w:t>和</w:t>
      </w:r>
      <w:r w:rsidRPr="00843B0F">
        <w:t>F1 Score</w:t>
      </w:r>
      <w:r w:rsidRPr="00843B0F">
        <w:t>的值分别为</w:t>
      </w:r>
      <w:r w:rsidRPr="00843B0F">
        <w:t>0.95</w:t>
      </w:r>
      <w:r w:rsidRPr="00843B0F">
        <w:t>、</w:t>
      </w:r>
      <w:r w:rsidRPr="00843B0F">
        <w:t>0.84</w:t>
      </w:r>
      <w:r w:rsidRPr="00843B0F">
        <w:t>和</w:t>
      </w:r>
      <w:r w:rsidRPr="00843B0F">
        <w:t>0.89</w:t>
      </w:r>
      <w:r w:rsidRPr="00843B0F">
        <w:t>。从表</w:t>
      </w:r>
      <w:r w:rsidRPr="00843B0F">
        <w:t>5-2</w:t>
      </w:r>
      <w:r w:rsidRPr="00843B0F">
        <w:t>可以看到本章使用的</w:t>
      </w:r>
      <w:r w:rsidRPr="00843B0F">
        <w:t>DeepFM</w:t>
      </w:r>
      <w:r w:rsidRPr="00843B0F">
        <w:t>这种基于特征交互的分类模型的</w:t>
      </w:r>
      <w:r w:rsidRPr="00843B0F">
        <w:t>Precision</w:t>
      </w:r>
      <w:r w:rsidRPr="00843B0F">
        <w:t>、</w:t>
      </w:r>
      <w:r w:rsidRPr="00843B0F">
        <w:t>Recall</w:t>
      </w:r>
      <w:r w:rsidRPr="00843B0F">
        <w:t>和</w:t>
      </w:r>
      <w:r w:rsidRPr="00843B0F">
        <w:t>F1 Score</w:t>
      </w:r>
      <w:r w:rsidRPr="00843B0F">
        <w:t>的值都优于其他五种对比方法，这个结果证明了本章所提出方法的有效性。很显然，所有的基于特征交互的模型的分类结果优于</w:t>
      </w:r>
      <w:r w:rsidRPr="00843B0F">
        <w:t>LR</w:t>
      </w:r>
      <w:r w:rsidRPr="00843B0F">
        <w:t>、</w:t>
      </w:r>
      <w:r w:rsidRPr="00843B0F">
        <w:t>NB</w:t>
      </w:r>
      <w:r w:rsidRPr="00843B0F">
        <w:t>、</w:t>
      </w:r>
      <w:r w:rsidRPr="00843B0F">
        <w:t>SVM</w:t>
      </w:r>
      <w:r w:rsidRPr="00843B0F">
        <w:t>等单特征类的方法，再次证明了基于特征交互类方法的优势，同时证明马蜂窝旅游专家发现确实是受到多个因素共同作用，共同影响的。此外，</w:t>
      </w:r>
      <w:r w:rsidRPr="00843B0F">
        <w:t>LR</w:t>
      </w:r>
      <w:r w:rsidRPr="00843B0F">
        <w:t>、</w:t>
      </w:r>
      <w:r w:rsidRPr="00843B0F">
        <w:t>NB</w:t>
      </w:r>
      <w:r w:rsidRPr="00843B0F">
        <w:t>、</w:t>
      </w:r>
      <w:r w:rsidRPr="00843B0F">
        <w:t>SVM</w:t>
      </w:r>
      <w:r w:rsidRPr="00843B0F">
        <w:t>等单特征类方法依然取得了较好的性能，从一定程度上说明了本文所提取的用户权威度向量的有效性。</w:t>
      </w:r>
    </w:p>
    <w:p w14:paraId="4ED3D033" w14:textId="77777777" w:rsidR="00684635" w:rsidRPr="00843B0F" w:rsidRDefault="00C02520" w:rsidP="00835B0A">
      <w:pPr>
        <w:pStyle w:val="11"/>
        <w:ind w:firstLine="480"/>
      </w:pPr>
      <w:r w:rsidRPr="00843B0F">
        <w:t>为了验证本章所提方法中，三大类用户权威度向量的有效性，</w:t>
      </w:r>
      <w:r w:rsidR="00935341" w:rsidRPr="00843B0F">
        <w:t>只使用某一种权威度向量和全都使用的</w:t>
      </w:r>
      <w:r w:rsidRPr="00843B0F">
        <w:t>实验结果如表</w:t>
      </w:r>
      <w:r w:rsidRPr="00843B0F">
        <w:t>5-3</w:t>
      </w:r>
      <w:r w:rsidRPr="00843B0F">
        <w:t>所示。</w:t>
      </w:r>
      <w:r w:rsidR="00935341" w:rsidRPr="00843B0F">
        <w:t>从结果可以看出三种权威度向量对最终结果的贡献差别不是很大，其中个人权威度最为重要，因为个人权威度里面不仅包括了用户的居住地、游记中与查询关键词相关的篇数、回答中与查询关键词相关的个数等重要信息，还包括用户的个人表示向量和查询关键词向量的相似度这个重要特征，而且这些特征之间还可以进行交互，共同决定用户是否为给定查询关键词下的专家用户。而用户的社交权威度向量贡献度稍微差一点，这个结果再次证明马蜂窝用户的社交关系较弱，用户的这种关注关系并不能完全决定用户是否为专家，用户之间的互动少。话题权威度对</w:t>
      </w:r>
      <w:r w:rsidR="00935341" w:rsidRPr="00843B0F">
        <w:lastRenderedPageBreak/>
        <w:t>最终的结果也有一定的贡献，综合了文本和图片的丰富信息，能在一定程度上体现用户的话题权威性。</w:t>
      </w:r>
    </w:p>
    <w:p w14:paraId="2EE71E41" w14:textId="730A3F37" w:rsidR="007A63B9" w:rsidRPr="00843B0F" w:rsidRDefault="007A63B9" w:rsidP="00E0432E">
      <w:pPr>
        <w:pStyle w:val="11"/>
        <w:spacing w:beforeLines="50" w:before="163" w:afterLines="50" w:after="163"/>
        <w:ind w:firstLine="482"/>
      </w:pPr>
      <w:r w:rsidRPr="00E0432E">
        <w:rPr>
          <w:b/>
          <w:bCs/>
        </w:rPr>
        <w:t>（</w:t>
      </w:r>
      <w:r w:rsidRPr="00E0432E">
        <w:rPr>
          <w:b/>
          <w:bCs/>
        </w:rPr>
        <w:t>2</w:t>
      </w:r>
      <w:r w:rsidRPr="00E0432E">
        <w:rPr>
          <w:b/>
          <w:bCs/>
        </w:rPr>
        <w:t>）参数设置实验结果</w:t>
      </w:r>
    </w:p>
    <w:p w14:paraId="73806266" w14:textId="4897FEBC" w:rsidR="007A63B9" w:rsidRPr="00843B0F" w:rsidRDefault="00A07D97" w:rsidP="00835B0A">
      <w:pPr>
        <w:pStyle w:val="11"/>
        <w:ind w:firstLine="480"/>
      </w:pPr>
      <w:r>
        <w:t>本小节</w:t>
      </w:r>
      <w:r w:rsidR="00370254" w:rsidRPr="00843B0F">
        <w:t>分析不同参数设置对方法性能的影响，对实验结果进行展示，并就结果展开讨论。</w:t>
      </w:r>
    </w:p>
    <w:p w14:paraId="1F4BEB80" w14:textId="24691669" w:rsidR="00684635" w:rsidRPr="00843B0F" w:rsidRDefault="00684635" w:rsidP="00835B0A">
      <w:pPr>
        <w:pStyle w:val="11"/>
        <w:ind w:firstLine="480"/>
      </w:pPr>
      <w:r w:rsidRPr="00843B0F">
        <w:t>图</w:t>
      </w:r>
      <w:r w:rsidRPr="00843B0F">
        <w:t>5-</w:t>
      </w:r>
      <w:r w:rsidR="00D34E09" w:rsidRPr="00843B0F">
        <w:t>2</w:t>
      </w:r>
      <w:r w:rsidRPr="00843B0F">
        <w:t>展示了对于不同的词向量的维度，本文方法的性能变化，通过结果可以看出，随着词向量维度的增加，分类的精确率和召回率均有所增加，但达到最优时，继续增加结果有所下降。本文通过参数设置实验，最终选择的词向量的维度为</w:t>
      </w:r>
      <w:r w:rsidR="003453EA">
        <w:t>20</w:t>
      </w:r>
      <w:r w:rsidRPr="00843B0F">
        <w:t>0</w:t>
      </w:r>
      <w:r w:rsidRPr="00843B0F">
        <w:t>。</w:t>
      </w:r>
    </w:p>
    <w:p w14:paraId="3E965E7F" w14:textId="05BB0160" w:rsidR="00684635" w:rsidRPr="00843B0F" w:rsidRDefault="003453EA" w:rsidP="00701FC0">
      <w:pPr>
        <w:pStyle w:val="11"/>
        <w:ind w:firstLine="480"/>
        <w:jc w:val="center"/>
      </w:pPr>
      <w:r w:rsidRPr="003453EA">
        <w:rPr>
          <w:noProof/>
        </w:rPr>
        <w:drawing>
          <wp:inline distT="0" distB="0" distL="0" distR="0" wp14:anchorId="723067CF" wp14:editId="460B6949">
            <wp:extent cx="4955540" cy="383286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1"/>
                    <pic:cNvPicPr>
                      <a:picLocks noChangeAspect="1"/>
                    </pic:cNvPicPr>
                  </pic:nvPicPr>
                  <pic:blipFill>
                    <a:blip r:embed="rId51"/>
                    <a:srcRect l="4161" t="3715" r="4872" b="2471"/>
                    <a:stretch>
                      <a:fillRect/>
                    </a:stretch>
                  </pic:blipFill>
                  <pic:spPr>
                    <a:xfrm>
                      <a:off x="0" y="0"/>
                      <a:ext cx="4955540" cy="3832860"/>
                    </a:xfrm>
                    <a:prstGeom prst="rect">
                      <a:avLst/>
                    </a:prstGeom>
                  </pic:spPr>
                </pic:pic>
              </a:graphicData>
            </a:graphic>
          </wp:inline>
        </w:drawing>
      </w:r>
    </w:p>
    <w:p w14:paraId="29B4158A" w14:textId="77777777" w:rsidR="00D34E09" w:rsidRPr="00843B0F" w:rsidRDefault="00684635" w:rsidP="00701FC0">
      <w:pPr>
        <w:pStyle w:val="22"/>
        <w:spacing w:before="163"/>
        <w:ind w:firstLine="420"/>
      </w:pPr>
      <w:r w:rsidRPr="00843B0F">
        <w:t>图</w:t>
      </w:r>
      <w:r w:rsidRPr="00843B0F">
        <w:t>5-</w:t>
      </w:r>
      <w:r w:rsidR="00D34E09" w:rsidRPr="00843B0F">
        <w:t>2</w:t>
      </w:r>
      <w:r w:rsidRPr="00843B0F">
        <w:t xml:space="preserve"> </w:t>
      </w:r>
      <w:r w:rsidRPr="00843B0F">
        <w:t>不同词向量维度对应的实验结果</w:t>
      </w:r>
    </w:p>
    <w:p w14:paraId="7CAB1C15" w14:textId="77777777" w:rsidR="00684635" w:rsidRPr="00843B0F" w:rsidRDefault="00684635" w:rsidP="00835B0A">
      <w:pPr>
        <w:pStyle w:val="11"/>
        <w:ind w:firstLine="480"/>
      </w:pPr>
      <w:r w:rsidRPr="00843B0F">
        <w:t>图</w:t>
      </w:r>
      <w:r w:rsidRPr="00843B0F">
        <w:t>5-</w:t>
      </w:r>
      <w:r w:rsidR="00D34E09" w:rsidRPr="00843B0F">
        <w:t>3</w:t>
      </w:r>
      <w:r w:rsidRPr="00843B0F">
        <w:t>展示了</w:t>
      </w:r>
      <w:r w:rsidRPr="00843B0F">
        <w:t>FM</w:t>
      </w:r>
      <w:r w:rsidRPr="00843B0F">
        <w:t>部分隐向量的维度</w:t>
      </w:r>
      <w:r w:rsidRPr="00843B0F">
        <w:t>k</w:t>
      </w:r>
      <w:r w:rsidRPr="00843B0F">
        <w:t>的不同变化对结果产生的影响。从结果可以看出，随着</w:t>
      </w:r>
      <w:r w:rsidRPr="00843B0F">
        <w:t>k</w:t>
      </w:r>
      <w:r w:rsidRPr="00843B0F">
        <w:t>的增大，模型的学习能力变强，但是提升空间有限，同时考虑到计算复杂度越来越大，因此本文最终选择的</w:t>
      </w:r>
      <w:r w:rsidRPr="00843B0F">
        <w:t>FM</w:t>
      </w:r>
      <w:r w:rsidRPr="00843B0F">
        <w:t>部分的隐向量的维度为</w:t>
      </w:r>
      <w:r w:rsidRPr="00843B0F">
        <w:t>1</w:t>
      </w:r>
      <w:r w:rsidR="00D34E09" w:rsidRPr="00843B0F">
        <w:t>6</w:t>
      </w:r>
      <w:r w:rsidRPr="00843B0F">
        <w:t>。</w:t>
      </w:r>
    </w:p>
    <w:p w14:paraId="4B61405F" w14:textId="622F0BFB" w:rsidR="00D34E09" w:rsidRPr="00843B0F" w:rsidRDefault="00E92735" w:rsidP="00701FC0">
      <w:pPr>
        <w:pStyle w:val="11"/>
        <w:ind w:firstLine="480"/>
        <w:jc w:val="center"/>
      </w:pPr>
      <w:r w:rsidRPr="00E92735">
        <w:rPr>
          <w:noProof/>
        </w:rPr>
        <w:lastRenderedPageBreak/>
        <w:drawing>
          <wp:inline distT="0" distB="0" distL="0" distR="0" wp14:anchorId="41EB75F3" wp14:editId="0118B5FC">
            <wp:extent cx="5072380" cy="3782060"/>
            <wp:effectExtent l="0" t="0" r="0" b="8890"/>
            <wp:docPr id="18"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2"/>
                    <pic:cNvPicPr>
                      <a:picLocks noChangeAspect="1"/>
                    </pic:cNvPicPr>
                  </pic:nvPicPr>
                  <pic:blipFill>
                    <a:blip r:embed="rId52"/>
                    <a:srcRect l="4639" t="4303" r="5327" b="-350"/>
                    <a:stretch>
                      <a:fillRect/>
                    </a:stretch>
                  </pic:blipFill>
                  <pic:spPr>
                    <a:xfrm>
                      <a:off x="0" y="0"/>
                      <a:ext cx="5072380" cy="3782060"/>
                    </a:xfrm>
                    <a:prstGeom prst="rect">
                      <a:avLst/>
                    </a:prstGeom>
                  </pic:spPr>
                </pic:pic>
              </a:graphicData>
            </a:graphic>
          </wp:inline>
        </w:drawing>
      </w:r>
    </w:p>
    <w:p w14:paraId="6CEF6855" w14:textId="77777777" w:rsidR="00D34E09" w:rsidRPr="00843B0F" w:rsidRDefault="00D34E09" w:rsidP="00701FC0">
      <w:pPr>
        <w:pStyle w:val="22"/>
        <w:spacing w:before="163"/>
        <w:ind w:firstLine="420"/>
      </w:pPr>
      <w:r w:rsidRPr="00843B0F">
        <w:t>图</w:t>
      </w:r>
      <w:r w:rsidRPr="00843B0F">
        <w:t>5-3 FM</w:t>
      </w:r>
      <w:r w:rsidRPr="00843B0F">
        <w:t>部分隐向量维度对应结果</w:t>
      </w:r>
    </w:p>
    <w:p w14:paraId="37826D54" w14:textId="097845B9" w:rsidR="004E7AB2" w:rsidRPr="00843B0F" w:rsidRDefault="00D34E09" w:rsidP="00835B0A">
      <w:pPr>
        <w:pStyle w:val="11"/>
        <w:ind w:firstLine="480"/>
      </w:pPr>
      <w:r w:rsidRPr="00843B0F">
        <w:t>图</w:t>
      </w:r>
      <w:r w:rsidRPr="00843B0F">
        <w:t>5-4</w:t>
      </w:r>
      <w:r w:rsidRPr="00843B0F">
        <w:t>展示了</w:t>
      </w:r>
      <w:r w:rsidRPr="00843B0F">
        <w:t>DNN</w:t>
      </w:r>
      <w:r w:rsidRPr="00843B0F">
        <w:t>部分前馈神经网络的层数对结果的影响。从结果可以看出，随着</w:t>
      </w:r>
      <w:r w:rsidRPr="00843B0F">
        <w:t>DNN</w:t>
      </w:r>
      <w:r w:rsidRPr="00843B0F">
        <w:t>层数的增加，模型学习能力增强，但是继续增加，对结果提升不大，说明</w:t>
      </w:r>
      <w:r w:rsidRPr="00843B0F">
        <w:t>DNN</w:t>
      </w:r>
      <w:r w:rsidRPr="00843B0F">
        <w:t>的拟合能力随着层数增加而增加，但为了防止过拟合以及考虑时间复杂度，本文最终选择的</w:t>
      </w:r>
      <w:r w:rsidRPr="00843B0F">
        <w:t>DNN</w:t>
      </w:r>
      <w:r w:rsidRPr="00843B0F">
        <w:t>层数为</w:t>
      </w:r>
      <w:r w:rsidR="00E92735">
        <w:t>4</w:t>
      </w:r>
      <w:r w:rsidRPr="00843B0F">
        <w:t>层。</w:t>
      </w:r>
    </w:p>
    <w:p w14:paraId="21A91173" w14:textId="02B8EAF3" w:rsidR="004E7AB2" w:rsidRPr="00843B0F" w:rsidRDefault="00E92735" w:rsidP="00701FC0">
      <w:pPr>
        <w:pStyle w:val="11"/>
        <w:ind w:firstLine="480"/>
        <w:jc w:val="center"/>
      </w:pPr>
      <w:r w:rsidRPr="00E92735">
        <w:rPr>
          <w:noProof/>
        </w:rPr>
        <w:lastRenderedPageBreak/>
        <w:drawing>
          <wp:inline distT="0" distB="0" distL="0" distR="0" wp14:anchorId="0B1A2CDE" wp14:editId="06380A29">
            <wp:extent cx="4892675" cy="3795395"/>
            <wp:effectExtent l="0" t="0" r="3175" b="0"/>
            <wp:docPr id="19" name="图片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3"/>
                    <pic:cNvPicPr>
                      <a:picLocks noChangeAspect="1"/>
                    </pic:cNvPicPr>
                  </pic:nvPicPr>
                  <pic:blipFill>
                    <a:blip r:embed="rId53"/>
                    <a:srcRect l="5094" t="3093" r="5094" b="4010"/>
                    <a:stretch>
                      <a:fillRect/>
                    </a:stretch>
                  </pic:blipFill>
                  <pic:spPr>
                    <a:xfrm>
                      <a:off x="0" y="0"/>
                      <a:ext cx="4892675" cy="3795395"/>
                    </a:xfrm>
                    <a:prstGeom prst="rect">
                      <a:avLst/>
                    </a:prstGeom>
                  </pic:spPr>
                </pic:pic>
              </a:graphicData>
            </a:graphic>
          </wp:inline>
        </w:drawing>
      </w:r>
    </w:p>
    <w:p w14:paraId="6E0F2BC3" w14:textId="77777777" w:rsidR="004E7AB2" w:rsidRPr="00843B0F" w:rsidRDefault="004E7AB2" w:rsidP="00701FC0">
      <w:pPr>
        <w:pStyle w:val="22"/>
        <w:spacing w:before="163"/>
        <w:ind w:firstLine="420"/>
      </w:pPr>
      <w:r w:rsidRPr="00843B0F">
        <w:t>图</w:t>
      </w:r>
      <w:r w:rsidRPr="00843B0F">
        <w:t>5-</w:t>
      </w:r>
      <w:r w:rsidR="000B6D94" w:rsidRPr="00843B0F">
        <w:t>4</w:t>
      </w:r>
      <w:r w:rsidRPr="00843B0F">
        <w:t xml:space="preserve"> </w:t>
      </w:r>
      <w:r w:rsidRPr="00843B0F">
        <w:t>不同</w:t>
      </w:r>
      <w:r w:rsidRPr="00843B0F">
        <w:t>DNN</w:t>
      </w:r>
      <w:r w:rsidRPr="00843B0F">
        <w:t>层数对应的实验结果</w:t>
      </w:r>
    </w:p>
    <w:p w14:paraId="570EC083" w14:textId="77777777" w:rsidR="00D23BA1" w:rsidRPr="00843B0F" w:rsidRDefault="00D23BA1" w:rsidP="00701FC0">
      <w:pPr>
        <w:pStyle w:val="2"/>
        <w:spacing w:before="163"/>
        <w:rPr>
          <w:rFonts w:ascii="Times New Roman" w:hAnsi="Times New Roman" w:cs="Times New Roman"/>
        </w:rPr>
      </w:pPr>
      <w:bookmarkStart w:id="68" w:name="_Toc32068022"/>
      <w:r w:rsidRPr="00843B0F">
        <w:rPr>
          <w:rFonts w:ascii="Times New Roman" w:hAnsi="Times New Roman" w:cs="Times New Roman"/>
        </w:rPr>
        <w:t xml:space="preserve">5.6 </w:t>
      </w:r>
      <w:r w:rsidRPr="00843B0F">
        <w:rPr>
          <w:rFonts w:ascii="Times New Roman" w:hAnsi="Times New Roman" w:cs="Times New Roman"/>
        </w:rPr>
        <w:t>本章小结</w:t>
      </w:r>
      <w:bookmarkEnd w:id="68"/>
    </w:p>
    <w:p w14:paraId="6BFC5859" w14:textId="77777777" w:rsidR="004E7AB2" w:rsidRPr="00843B0F" w:rsidRDefault="004E7AB2" w:rsidP="00835B0A">
      <w:pPr>
        <w:pStyle w:val="11"/>
        <w:ind w:firstLine="480"/>
      </w:pPr>
      <w:r w:rsidRPr="00843B0F">
        <w:t>本章提出旅游专家推荐这个问题，首先分析了马蜂窝在线旅游网站的特点，然后阐述了结合统计</w:t>
      </w:r>
      <w:r w:rsidR="006F7244" w:rsidRPr="00843B0F">
        <w:t>特征、社交网络以及话题模型三种方法进行用户权威度提取，然后利用特征交互的方法来进行分类的方案。此外，基于马蜂窝用户的数据做了充分的实验验证，表明该方法能够有效的找出给定旅游查询关键词下的旅游专家，并将其推荐给用户。</w:t>
      </w:r>
    </w:p>
    <w:p w14:paraId="4AD64AB6" w14:textId="77777777" w:rsidR="006E4BD2" w:rsidRPr="00843B0F" w:rsidRDefault="008737D3" w:rsidP="0063636F">
      <w:pPr>
        <w:pStyle w:val="11"/>
        <w:ind w:firstLine="440"/>
        <w:rPr>
          <w:rFonts w:eastAsia="楷体_GB2312"/>
          <w:sz w:val="22"/>
        </w:rPr>
      </w:pPr>
      <w:r w:rsidRPr="00843B0F">
        <w:rPr>
          <w:rFonts w:eastAsia="楷体_GB2312"/>
          <w:sz w:val="22"/>
        </w:rPr>
        <w:tab/>
      </w:r>
    </w:p>
    <w:p w14:paraId="19FD160A" w14:textId="77777777" w:rsidR="00183FD5" w:rsidRPr="00843B0F" w:rsidRDefault="003739B5" w:rsidP="003030E6">
      <w:pPr>
        <w:widowControl/>
        <w:jc w:val="left"/>
        <w:sectPr w:rsidR="00183FD5" w:rsidRPr="00843B0F" w:rsidSect="00D16156">
          <w:headerReference w:type="even" r:id="rId54"/>
          <w:headerReference w:type="default" r:id="rId55"/>
          <w:type w:val="continuous"/>
          <w:pgSz w:w="11906" w:h="16838"/>
          <w:pgMar w:top="1440" w:right="1418" w:bottom="1440" w:left="1418" w:header="851" w:footer="992" w:gutter="0"/>
          <w:cols w:space="720"/>
          <w:docGrid w:type="lines" w:linePitch="326"/>
        </w:sectPr>
      </w:pPr>
      <w:r w:rsidRPr="00843B0F">
        <w:br w:type="page"/>
      </w:r>
    </w:p>
    <w:p w14:paraId="386ED1F0" w14:textId="77777777" w:rsidR="00183FD5" w:rsidRPr="00843B0F" w:rsidRDefault="00183FD5" w:rsidP="00175B6F">
      <w:pPr>
        <w:pStyle w:val="11"/>
        <w:ind w:firstLineChars="0" w:firstLine="0"/>
      </w:pPr>
    </w:p>
    <w:p w14:paraId="0E78A3BB" w14:textId="77777777" w:rsidR="0061219A" w:rsidRPr="00843B0F" w:rsidRDefault="0061219A" w:rsidP="0063636F">
      <w:pPr>
        <w:pStyle w:val="1"/>
        <w:numPr>
          <w:ilvl w:val="0"/>
          <w:numId w:val="15"/>
        </w:numPr>
        <w:jc w:val="center"/>
        <w:rPr>
          <w:rFonts w:ascii="Times New Roman" w:hAnsi="Times New Roman" w:cs="Times New Roman"/>
        </w:rPr>
      </w:pPr>
      <w:bookmarkStart w:id="69" w:name="_Toc32068023"/>
      <w:r w:rsidRPr="00843B0F">
        <w:rPr>
          <w:rFonts w:ascii="Times New Roman" w:hAnsi="Times New Roman" w:cs="Times New Roman"/>
        </w:rPr>
        <w:t>总结与展望</w:t>
      </w:r>
      <w:bookmarkEnd w:id="69"/>
    </w:p>
    <w:p w14:paraId="452DF19C" w14:textId="77777777" w:rsidR="0063636F" w:rsidRPr="00843B0F" w:rsidRDefault="0063636F" w:rsidP="0063636F">
      <w:pPr>
        <w:pStyle w:val="a"/>
        <w:numPr>
          <w:ilvl w:val="0"/>
          <w:numId w:val="0"/>
        </w:numPr>
        <w:ind w:left="360"/>
        <w:rPr>
          <w:rFonts w:ascii="Times New Roman" w:hAnsi="Times New Roman" w:cs="Times New Roman"/>
        </w:rPr>
      </w:pPr>
    </w:p>
    <w:p w14:paraId="0E9ABBC0" w14:textId="77777777" w:rsidR="0061219A" w:rsidRPr="00843B0F" w:rsidRDefault="009A2CC8" w:rsidP="0063636F">
      <w:pPr>
        <w:pStyle w:val="2"/>
        <w:spacing w:before="163"/>
        <w:rPr>
          <w:rFonts w:ascii="Times New Roman" w:hAnsi="Times New Roman" w:cs="Times New Roman"/>
        </w:rPr>
      </w:pPr>
      <w:bookmarkStart w:id="70" w:name="_Toc32068024"/>
      <w:r w:rsidRPr="00843B0F">
        <w:rPr>
          <w:rFonts w:ascii="Times New Roman" w:hAnsi="Times New Roman" w:cs="Times New Roman"/>
        </w:rPr>
        <w:t xml:space="preserve">6.1 </w:t>
      </w:r>
      <w:r w:rsidRPr="00843B0F">
        <w:rPr>
          <w:rFonts w:ascii="Times New Roman" w:hAnsi="Times New Roman" w:cs="Times New Roman"/>
        </w:rPr>
        <w:t>工作总结</w:t>
      </w:r>
      <w:bookmarkEnd w:id="70"/>
    </w:p>
    <w:p w14:paraId="61217290" w14:textId="77777777" w:rsidR="009A2CC8" w:rsidRPr="00843B0F" w:rsidRDefault="009A2CC8" w:rsidP="00835B0A">
      <w:pPr>
        <w:pStyle w:val="11"/>
        <w:ind w:firstLine="480"/>
      </w:pPr>
      <w:r w:rsidRPr="00843B0F">
        <w:t>随着大众旅游时代的到来与信息技术的发展，旅游业已经成为发展最快的行业之一。越来越多的旅游爱好者们在旅游网站上使用游记来记录自己的亲身经历与见闻。用户贡献的游记作为一种多模态群智数据，包含文本、图像等内容，形成了一个庞大的知识库。</w:t>
      </w:r>
      <w:r w:rsidR="00795375" w:rsidRPr="00843B0F">
        <w:t>而人们在出行前习惯通过在线旅游网站进行旅游信息查询，来筛选出自己需要的信息。</w:t>
      </w:r>
      <w:r w:rsidR="00870214" w:rsidRPr="00843B0F">
        <w:t>例如，人们通过浏览携程、去哪网以及马蜂窝等网站或者</w:t>
      </w:r>
      <w:r w:rsidR="00870214" w:rsidRPr="00843B0F">
        <w:t>app</w:t>
      </w:r>
      <w:r w:rsidR="00870214" w:rsidRPr="00843B0F">
        <w:t>获取旅游信息。</w:t>
      </w:r>
      <w:r w:rsidRPr="00843B0F">
        <w:t>然而，由于用户量的日益增大与内容各异的爆炸式信息，用户在</w:t>
      </w:r>
      <w:r w:rsidR="00870214" w:rsidRPr="00843B0F">
        <w:t>制定适合自己的旅游规划仍然需要耗费大量的时间和精力。最后还可能因为制定的规划不满意而选择跟随旅游团的方式。在大数据的支撑下，推荐系统是解决信息过载的常用方法。面对这种信息过载的困境，用户需要推荐系统帮助其制定旅游规划，推荐旅游景点、旅游路径以及旅游专家。</w:t>
      </w:r>
    </w:p>
    <w:p w14:paraId="5B34F8E5" w14:textId="77777777" w:rsidR="009A2CC8" w:rsidRPr="00843B0F" w:rsidRDefault="009A2CC8" w:rsidP="00835B0A">
      <w:pPr>
        <w:pStyle w:val="11"/>
        <w:ind w:firstLine="480"/>
      </w:pPr>
      <w:r w:rsidRPr="00843B0F">
        <w:t>在上述背景下，利用和分析这些多模态群智数据为旅游信息推荐带来了新的机遇和挑战。不同的旅行者旅行需求不同，而最终在旅游网站上贡献的游记反映了旅行者最终选择的旅游景点以及真实的体验和感受，往往包含着其他旅行者寻求的旅游知识。这些知识与旅行者的需求是密切相关的，可以是景点、景点内部游玩路径以及旅游专家等。</w:t>
      </w:r>
    </w:p>
    <w:p w14:paraId="1A3D4954" w14:textId="77777777" w:rsidR="009A2CC8" w:rsidRPr="00843B0F" w:rsidRDefault="009A2CC8" w:rsidP="00835B0A">
      <w:pPr>
        <w:pStyle w:val="11"/>
        <w:ind w:firstLine="480"/>
      </w:pPr>
      <w:r w:rsidRPr="00843B0F">
        <w:t>一方面可以利用这些信息可以为不同需求的旅行者推荐景点而且可以为推荐结果提供解释。另一方面，可以针对旅行者的需求为他们推荐旅游专家。</w:t>
      </w:r>
    </w:p>
    <w:p w14:paraId="3C32D0B7" w14:textId="77777777" w:rsidR="00A26176" w:rsidRPr="00843B0F" w:rsidRDefault="00A26176" w:rsidP="00835B0A">
      <w:pPr>
        <w:pStyle w:val="11"/>
        <w:ind w:firstLine="480"/>
      </w:pPr>
      <w:r w:rsidRPr="00843B0F">
        <w:t>总的来说，本文主要研究旅游信息推荐问题，基于多模态群智数据从三个方面展开研究，主要贡献概况为以下三点：</w:t>
      </w:r>
    </w:p>
    <w:p w14:paraId="047DD4FA" w14:textId="77777777" w:rsidR="00A26176" w:rsidRPr="00843B0F" w:rsidRDefault="00A26176" w:rsidP="00835B0A">
      <w:pPr>
        <w:pStyle w:val="11"/>
        <w:ind w:firstLine="480"/>
      </w:pPr>
      <w:r w:rsidRPr="00843B0F">
        <w:t xml:space="preserve">1. </w:t>
      </w:r>
      <w:r w:rsidRPr="00843B0F">
        <w:t>基于群智数据和情境的细粒度景点推荐</w:t>
      </w:r>
    </w:p>
    <w:p w14:paraId="6A601BC9" w14:textId="3C307B4B" w:rsidR="00A26176" w:rsidRPr="00843B0F" w:rsidRDefault="0014151F" w:rsidP="00835B0A">
      <w:pPr>
        <w:pStyle w:val="11"/>
        <w:ind w:firstLine="480"/>
      </w:pPr>
      <w:r w:rsidRPr="0014151F">
        <w:rPr>
          <w:rFonts w:hint="eastAsia"/>
        </w:rPr>
        <w:t>针对马蜂窝问答网站数量最多的“如何玩转景区”问题，本文提出情境相关的细粒度可视化旅游信息推荐方法。具体地，首先提出混合</w:t>
      </w:r>
      <w:r w:rsidRPr="0014151F">
        <w:rPr>
          <w:rFonts w:hint="eastAsia"/>
        </w:rPr>
        <w:t>CNN-RNN</w:t>
      </w:r>
      <w:r w:rsidRPr="0014151F">
        <w:rPr>
          <w:rFonts w:hint="eastAsia"/>
        </w:rPr>
        <w:t>模型对景点图片进行细粒度的分类。然后基于旅游情境，筛选出与之匹配的游记，从中挑选出即有多样性又有代表性的图片集。最后利用序列模型挖掘，找出景点内部</w:t>
      </w:r>
      <w:r w:rsidR="00681276">
        <w:rPr>
          <w:rFonts w:hint="eastAsia"/>
        </w:rPr>
        <w:t>与用户输入情境匹配</w:t>
      </w:r>
      <w:r w:rsidR="00415418">
        <w:rPr>
          <w:rFonts w:hint="eastAsia"/>
        </w:rPr>
        <w:t>的</w:t>
      </w:r>
      <w:r w:rsidR="00681276">
        <w:rPr>
          <w:rFonts w:hint="eastAsia"/>
        </w:rPr>
        <w:t>景点</w:t>
      </w:r>
      <w:r w:rsidR="00415418">
        <w:rPr>
          <w:rFonts w:hint="eastAsia"/>
        </w:rPr>
        <w:t>旅游路径，</w:t>
      </w:r>
      <w:r w:rsidR="00740097">
        <w:rPr>
          <w:rFonts w:hint="eastAsia"/>
        </w:rPr>
        <w:t>利用优选的图片可视化后推荐给用户</w:t>
      </w:r>
      <w:r w:rsidR="00415418">
        <w:rPr>
          <w:rFonts w:hint="eastAsia"/>
        </w:rPr>
        <w:t>。</w:t>
      </w:r>
    </w:p>
    <w:p w14:paraId="0416EB3B" w14:textId="0B97AEDB" w:rsidR="005D586B" w:rsidRPr="00843B0F" w:rsidRDefault="005D586B" w:rsidP="00835B0A">
      <w:pPr>
        <w:pStyle w:val="11"/>
        <w:ind w:firstLine="480"/>
      </w:pPr>
      <w:r w:rsidRPr="00843B0F">
        <w:t xml:space="preserve">2. </w:t>
      </w:r>
      <w:r w:rsidRPr="00843B0F">
        <w:t>基于注意力机制的</w:t>
      </w:r>
      <w:r w:rsidR="004E42B2">
        <w:t>可解释</w:t>
      </w:r>
      <w:r w:rsidRPr="00843B0F">
        <w:t>景点推荐</w:t>
      </w:r>
    </w:p>
    <w:p w14:paraId="7E4AD78C" w14:textId="6B307344" w:rsidR="00A26176" w:rsidRPr="00843B0F" w:rsidRDefault="00A26176" w:rsidP="00835B0A">
      <w:pPr>
        <w:pStyle w:val="11"/>
        <w:ind w:firstLine="480"/>
      </w:pPr>
      <w:r w:rsidRPr="00843B0F">
        <w:t>为</w:t>
      </w:r>
      <w:r w:rsidR="009A54AD" w:rsidRPr="009A54AD">
        <w:rPr>
          <w:rFonts w:hint="eastAsia"/>
        </w:rPr>
        <w:t>了提高旅行者对推荐结果的信任度，本文提出基于注意力机制的可解释景点推荐方法，为推荐结果提供用户易于接受的解释。具体地，首先使用</w:t>
      </w:r>
      <w:r w:rsidR="009A54AD" w:rsidRPr="009A54AD">
        <w:rPr>
          <w:rFonts w:hint="eastAsia"/>
        </w:rPr>
        <w:t xml:space="preserve">TextCNN </w:t>
      </w:r>
      <w:r w:rsidR="009A54AD" w:rsidRPr="009A54AD">
        <w:rPr>
          <w:rFonts w:hint="eastAsia"/>
        </w:rPr>
        <w:t>对游记进行兴趣向量提取，其中使用</w:t>
      </w:r>
      <w:r w:rsidR="009A54AD" w:rsidRPr="009A54AD">
        <w:rPr>
          <w:rFonts w:hint="eastAsia"/>
        </w:rPr>
        <w:t xml:space="preserve">Local Attention </w:t>
      </w:r>
      <w:r w:rsidR="009A54AD" w:rsidRPr="009A54AD">
        <w:rPr>
          <w:rFonts w:hint="eastAsia"/>
        </w:rPr>
        <w:t>对游记中的词进行加权，使用</w:t>
      </w:r>
      <w:r w:rsidR="009A54AD" w:rsidRPr="009A54AD">
        <w:rPr>
          <w:rFonts w:hint="eastAsia"/>
        </w:rPr>
        <w:t>Global Attention</w:t>
      </w:r>
      <w:r w:rsidR="009A54AD" w:rsidRPr="009A54AD">
        <w:rPr>
          <w:rFonts w:hint="eastAsia"/>
        </w:rPr>
        <w:t>对不同篇游记的词进行加权。然后使用景点所有游记的词向量的均值作为候选景点向量表示。最终通过</w:t>
      </w:r>
      <w:r w:rsidR="009A54AD" w:rsidRPr="009A54AD">
        <w:rPr>
          <w:rFonts w:hint="eastAsia"/>
        </w:rPr>
        <w:t>DNN</w:t>
      </w:r>
      <w:r w:rsidR="009A54AD" w:rsidRPr="009A54AD">
        <w:rPr>
          <w:rFonts w:hint="eastAsia"/>
        </w:rPr>
        <w:t>获取用户游玩候选景点的概率，取前</w:t>
      </w:r>
      <w:r w:rsidR="009A54AD" w:rsidRPr="009A54AD">
        <w:rPr>
          <w:rFonts w:hint="eastAsia"/>
        </w:rPr>
        <w:t>Top-N</w:t>
      </w:r>
      <w:r w:rsidR="009A54AD" w:rsidRPr="009A54AD">
        <w:rPr>
          <w:rFonts w:hint="eastAsia"/>
        </w:rPr>
        <w:t>推荐给用户，同时使用</w:t>
      </w:r>
      <w:r w:rsidR="009A54AD" w:rsidRPr="009A54AD">
        <w:rPr>
          <w:rFonts w:hint="eastAsia"/>
        </w:rPr>
        <w:t>Global Attention</w:t>
      </w:r>
      <w:r w:rsidR="009A54AD" w:rsidRPr="009A54AD">
        <w:rPr>
          <w:rFonts w:hint="eastAsia"/>
        </w:rPr>
        <w:t>得分大的游记中，</w:t>
      </w:r>
      <w:r w:rsidR="009A54AD" w:rsidRPr="009A54AD">
        <w:rPr>
          <w:rFonts w:hint="eastAsia"/>
        </w:rPr>
        <w:t>Local Attention</w:t>
      </w:r>
      <w:r w:rsidR="009A54AD" w:rsidRPr="009A54AD">
        <w:rPr>
          <w:rFonts w:hint="eastAsia"/>
        </w:rPr>
        <w:t>得分高的词作为解释。</w:t>
      </w:r>
    </w:p>
    <w:p w14:paraId="183C2101" w14:textId="77777777" w:rsidR="005D586B" w:rsidRPr="00843B0F" w:rsidRDefault="005D586B" w:rsidP="00835B0A">
      <w:pPr>
        <w:pStyle w:val="11"/>
        <w:ind w:firstLine="480"/>
      </w:pPr>
      <w:r w:rsidRPr="00843B0F">
        <w:lastRenderedPageBreak/>
        <w:t xml:space="preserve">3. </w:t>
      </w:r>
      <w:r w:rsidRPr="00843B0F">
        <w:t>基于多模态群智数据的旅游专家推荐</w:t>
      </w:r>
    </w:p>
    <w:p w14:paraId="55CAE2AD" w14:textId="38C2CBB2" w:rsidR="00A26176" w:rsidRPr="00843B0F" w:rsidRDefault="00651012" w:rsidP="00835B0A">
      <w:pPr>
        <w:pStyle w:val="11"/>
        <w:ind w:firstLine="480"/>
      </w:pPr>
      <w:r w:rsidRPr="00651012">
        <w:rPr>
          <w:rFonts w:hint="eastAsia"/>
        </w:rPr>
        <w:t>针对旅游专家推荐问题，本文提出基于多模态群智数据的旅游专家推荐。具体地，首先进行用户权威度向量提取，其中使用用户画像数据提取用户的个人权威度，使用改进的主题相关的</w:t>
      </w:r>
      <w:r w:rsidRPr="00651012">
        <w:rPr>
          <w:rFonts w:hint="eastAsia"/>
        </w:rPr>
        <w:t>PageRank</w:t>
      </w:r>
      <w:r w:rsidRPr="00651012">
        <w:rPr>
          <w:rFonts w:hint="eastAsia"/>
        </w:rPr>
        <w:t>模型分析用户的社交网络提取社交权威度以及通过</w:t>
      </w:r>
      <w:r w:rsidRPr="00651012">
        <w:rPr>
          <w:rFonts w:hint="eastAsia"/>
        </w:rPr>
        <w:t>LDA</w:t>
      </w:r>
      <w:r w:rsidRPr="00651012">
        <w:rPr>
          <w:rFonts w:hint="eastAsia"/>
        </w:rPr>
        <w:t>和</w:t>
      </w:r>
      <w:r w:rsidRPr="00651012">
        <w:rPr>
          <w:rFonts w:hint="eastAsia"/>
        </w:rPr>
        <w:t>Bag of Words</w:t>
      </w:r>
      <w:r w:rsidRPr="00651012">
        <w:rPr>
          <w:rFonts w:hint="eastAsia"/>
        </w:rPr>
        <w:t>模型提取用户的话题权威度。然后利用</w:t>
      </w:r>
      <w:r w:rsidRPr="00651012">
        <w:rPr>
          <w:rFonts w:hint="eastAsia"/>
        </w:rPr>
        <w:t>DeepFM</w:t>
      </w:r>
      <w:r w:rsidRPr="00651012">
        <w:rPr>
          <w:rFonts w:hint="eastAsia"/>
        </w:rPr>
        <w:t>模型来学习三种</w:t>
      </w:r>
      <w:r>
        <w:rPr>
          <w:rFonts w:hint="eastAsia"/>
        </w:rPr>
        <w:t>权威度向量之间的交互关系，进行分类得到各个查询关键词的旅游专家</w:t>
      </w:r>
      <w:r w:rsidR="00A26176" w:rsidRPr="00843B0F">
        <w:t>。</w:t>
      </w:r>
    </w:p>
    <w:p w14:paraId="6366F358" w14:textId="77777777" w:rsidR="005D586B" w:rsidRPr="00843B0F" w:rsidRDefault="005D586B" w:rsidP="0063636F">
      <w:pPr>
        <w:pStyle w:val="2"/>
        <w:spacing w:before="163"/>
        <w:rPr>
          <w:rFonts w:ascii="Times New Roman" w:hAnsi="Times New Roman" w:cs="Times New Roman"/>
        </w:rPr>
      </w:pPr>
      <w:bookmarkStart w:id="71" w:name="_Toc32068025"/>
      <w:r w:rsidRPr="00843B0F">
        <w:rPr>
          <w:rFonts w:ascii="Times New Roman" w:hAnsi="Times New Roman" w:cs="Times New Roman"/>
        </w:rPr>
        <w:t xml:space="preserve">6.2 </w:t>
      </w:r>
      <w:r w:rsidRPr="00843B0F">
        <w:rPr>
          <w:rFonts w:ascii="Times New Roman" w:hAnsi="Times New Roman" w:cs="Times New Roman"/>
        </w:rPr>
        <w:t>研究展望</w:t>
      </w:r>
      <w:bookmarkEnd w:id="71"/>
    </w:p>
    <w:p w14:paraId="7F925167" w14:textId="77777777" w:rsidR="00F638BE" w:rsidRPr="00843B0F" w:rsidRDefault="00F638BE" w:rsidP="00835B0A">
      <w:pPr>
        <w:pStyle w:val="11"/>
        <w:ind w:firstLine="480"/>
      </w:pPr>
      <w:r w:rsidRPr="00843B0F">
        <w:t>随着互联网和旅游业的发展，用户面临的旅游信息过载的问题也越来越严重，旅游推荐研究受到越来越多的关注，得到了广泛的研究。目前已经有很多针对旅游推荐的优点研究，对于解决旅游信息过载的问题取得了极大的发展。但是，在旅游推荐方面仍然存在着一系列的问题。例如，</w:t>
      </w:r>
      <w:r w:rsidR="004C2A9E" w:rsidRPr="00843B0F">
        <w:t>现有工作并没有为用户推荐景点内部的游玩路径，推荐结果缺乏解释以及没有为用户推荐旅游专家等</w:t>
      </w:r>
      <w:r w:rsidRPr="00843B0F">
        <w:t>。本文主要围绕多模态群智数据展开研究，利用马蜂窝旅游网站的数据，结合机器学习、自然语言处理、深度学习等方法，通过深入分析用户的出行需求为用户推荐细粒度的景点游玩路径、为推荐的景点提高解释以及为用户推荐旅游专家。实验结果表明了本文方法的有效性，然而研究中仍然存在不足和可以改进的点。</w:t>
      </w:r>
    </w:p>
    <w:p w14:paraId="2B49E5D7" w14:textId="218E6377" w:rsidR="00F638BE" w:rsidRPr="00843B0F" w:rsidRDefault="00F638BE" w:rsidP="00835B0A">
      <w:pPr>
        <w:pStyle w:val="11"/>
        <w:ind w:firstLine="480"/>
      </w:pPr>
      <w:r w:rsidRPr="00843B0F">
        <w:t>1.</w:t>
      </w:r>
      <w:r w:rsidR="000E581D">
        <w:t xml:space="preserve"> </w:t>
      </w:r>
      <w:r w:rsidR="004C2A9E" w:rsidRPr="00843B0F">
        <w:t>考虑更多的</w:t>
      </w:r>
      <w:r w:rsidR="00121645">
        <w:t>情境</w:t>
      </w:r>
      <w:r w:rsidR="004C2A9E" w:rsidRPr="00843B0F">
        <w:t>。本文</w:t>
      </w:r>
      <w:r w:rsidR="001C0B72">
        <w:t>在利用群智数据为用户推荐细粒度的可视化景点推荐研究中</w:t>
      </w:r>
      <w:r w:rsidR="004C2A9E" w:rsidRPr="00843B0F">
        <w:t>只考虑了月份、人群、白天</w:t>
      </w:r>
      <w:r w:rsidR="004C2A9E" w:rsidRPr="00843B0F">
        <w:t>/</w:t>
      </w:r>
      <w:r w:rsidR="00480539">
        <w:t>晚上三种情境。但是</w:t>
      </w:r>
      <w:r w:rsidR="004C2A9E" w:rsidRPr="00843B0F">
        <w:t>真实的旅游情境较为复杂，</w:t>
      </w:r>
      <w:r w:rsidR="00480539">
        <w:t>例如用户在景区的计划游玩时间</w:t>
      </w:r>
      <w:r w:rsidR="00480539">
        <w:rPr>
          <w:rFonts w:hint="eastAsia"/>
        </w:rPr>
        <w:t>不同</w:t>
      </w:r>
      <w:r w:rsidR="004C2A9E" w:rsidRPr="00843B0F">
        <w:t>，</w:t>
      </w:r>
      <w:r w:rsidR="00480539">
        <w:rPr>
          <w:rFonts w:hint="eastAsia"/>
        </w:rPr>
        <w:t>最终为用户推荐的景点路径也应该不同</w:t>
      </w:r>
      <w:r w:rsidR="004C2A9E" w:rsidRPr="00843B0F">
        <w:t>。因此，未来可以</w:t>
      </w:r>
      <w:r w:rsidR="00480539">
        <w:rPr>
          <w:rFonts w:hint="eastAsia"/>
        </w:rPr>
        <w:t>考虑</w:t>
      </w:r>
      <w:r w:rsidR="004C2A9E" w:rsidRPr="00843B0F">
        <w:t>更多的情境，从而提高推荐的效果。</w:t>
      </w:r>
    </w:p>
    <w:p w14:paraId="4D0321AD" w14:textId="560B2F45" w:rsidR="004C2A9E" w:rsidRPr="00843B0F" w:rsidRDefault="000E581D" w:rsidP="00835B0A">
      <w:pPr>
        <w:pStyle w:val="11"/>
        <w:ind w:firstLine="480"/>
      </w:pPr>
      <w:r>
        <w:t xml:space="preserve">2. </w:t>
      </w:r>
      <w:r w:rsidR="004C2A9E" w:rsidRPr="00843B0F">
        <w:t>提供更加友好的解释。本文</w:t>
      </w:r>
      <w:r w:rsidR="00F67AA6">
        <w:rPr>
          <w:rFonts w:hint="eastAsia"/>
        </w:rPr>
        <w:t>在可解释</w:t>
      </w:r>
      <w:r w:rsidR="00F67AA6">
        <w:t>的景点推荐研究中</w:t>
      </w:r>
      <w:r w:rsidR="00795CA5">
        <w:t>提供了解释，以期望提供用户对推荐结果的信任度。但是，最终的解释</w:t>
      </w:r>
      <w:r w:rsidR="004C2A9E" w:rsidRPr="00843B0F">
        <w:t>是以关键词的形式展示，不够友好，将影响用户的使用体验。未来可以考虑，使用这些关键词生成一段语句通畅的解释文本，提高用户的使用体验和信任度。</w:t>
      </w:r>
    </w:p>
    <w:p w14:paraId="0C2FC903" w14:textId="48FFA15F" w:rsidR="004C2A9E" w:rsidRPr="00843B0F" w:rsidRDefault="000E581D" w:rsidP="00835B0A">
      <w:pPr>
        <w:pStyle w:val="11"/>
        <w:ind w:firstLine="480"/>
        <w:rPr>
          <w:rFonts w:eastAsia="楷体_GB2312"/>
          <w:sz w:val="22"/>
        </w:rPr>
      </w:pPr>
      <w:r>
        <w:t xml:space="preserve">3. </w:t>
      </w:r>
      <w:r w:rsidR="002771BE">
        <w:t>线上评价。本文实验结果评价</w:t>
      </w:r>
      <w:r w:rsidR="002771BE">
        <w:rPr>
          <w:rFonts w:hint="eastAsia"/>
        </w:rPr>
        <w:t>一部分</w:t>
      </w:r>
      <w:r w:rsidR="002771BE">
        <w:t>使用的是用户调查的方式</w:t>
      </w:r>
      <w:r w:rsidR="004C2A9E" w:rsidRPr="00843B0F">
        <w:t>，</w:t>
      </w:r>
      <w:r w:rsidR="002771BE">
        <w:rPr>
          <w:rFonts w:hint="eastAsia"/>
        </w:rPr>
        <w:t>这种</w:t>
      </w:r>
      <w:r w:rsidR="002771BE">
        <w:t>评价方式虽然在一定程度上证明了本文方法的有效性</w:t>
      </w:r>
      <w:r w:rsidR="002771BE">
        <w:rPr>
          <w:rFonts w:hint="eastAsia"/>
        </w:rPr>
        <w:t>，</w:t>
      </w:r>
      <w:r w:rsidR="002771BE">
        <w:t>但是不够真实。</w:t>
      </w:r>
      <w:r w:rsidR="004C2A9E" w:rsidRPr="00843B0F">
        <w:t>未来可以考虑</w:t>
      </w:r>
      <w:r w:rsidR="002771BE">
        <w:t>实现一个手机端的旅游信息推荐应用</w:t>
      </w:r>
      <w:r w:rsidR="002771BE">
        <w:rPr>
          <w:rFonts w:hint="eastAsia"/>
        </w:rPr>
        <w:t>，</w:t>
      </w:r>
      <w:r w:rsidR="00A212F8">
        <w:rPr>
          <w:rFonts w:hint="eastAsia"/>
        </w:rPr>
        <w:t>使用本文提出的方法为用户推荐景点和旅游专家，然后</w:t>
      </w:r>
      <w:r w:rsidR="00A212F8">
        <w:t>通过在线上收集用户的真实反馈来对本文提出的方法进行更加真实有效的评价</w:t>
      </w:r>
      <w:r w:rsidR="00A212F8">
        <w:rPr>
          <w:rFonts w:hint="eastAsia"/>
        </w:rPr>
        <w:t>。</w:t>
      </w:r>
    </w:p>
    <w:p w14:paraId="203F1F6E" w14:textId="77777777" w:rsidR="00E21D31" w:rsidRPr="00843B0F" w:rsidRDefault="00E21D31" w:rsidP="00F638BE">
      <w:pPr>
        <w:spacing w:line="360" w:lineRule="auto"/>
        <w:ind w:firstLine="420"/>
        <w:rPr>
          <w:rFonts w:eastAsia="楷体_GB2312"/>
          <w:sz w:val="22"/>
        </w:rPr>
      </w:pPr>
    </w:p>
    <w:p w14:paraId="30A5804D" w14:textId="77777777" w:rsidR="0063636F" w:rsidRPr="00843B0F" w:rsidRDefault="0063636F" w:rsidP="00F638BE">
      <w:pPr>
        <w:spacing w:line="360" w:lineRule="auto"/>
        <w:ind w:firstLine="420"/>
        <w:rPr>
          <w:rFonts w:eastAsia="楷体_GB2312"/>
          <w:sz w:val="22"/>
        </w:rPr>
      </w:pPr>
    </w:p>
    <w:p w14:paraId="5837CC6F" w14:textId="77777777" w:rsidR="0063636F" w:rsidRPr="00843B0F" w:rsidRDefault="0063636F" w:rsidP="00F638BE">
      <w:pPr>
        <w:spacing w:line="360" w:lineRule="auto"/>
        <w:ind w:firstLine="420"/>
        <w:rPr>
          <w:rFonts w:eastAsia="楷体_GB2312"/>
          <w:sz w:val="22"/>
        </w:rPr>
      </w:pPr>
    </w:p>
    <w:p w14:paraId="6FAA9C95" w14:textId="77777777" w:rsidR="00470AF0" w:rsidRPr="00843B0F" w:rsidRDefault="00470AF0" w:rsidP="009646D9">
      <w:pPr>
        <w:spacing w:line="360" w:lineRule="auto"/>
        <w:rPr>
          <w:rFonts w:eastAsia="楷体_GB2312"/>
          <w:sz w:val="22"/>
        </w:rPr>
      </w:pPr>
    </w:p>
    <w:p w14:paraId="38AD6F7A" w14:textId="43EDF0A5" w:rsidR="003739B5" w:rsidRPr="00843B0F" w:rsidRDefault="00A33EDE" w:rsidP="00886D51">
      <w:pPr>
        <w:spacing w:line="360" w:lineRule="auto"/>
        <w:ind w:firstLine="420"/>
        <w:rPr>
          <w:rFonts w:eastAsia="楷体_GB2312"/>
          <w:sz w:val="22"/>
        </w:rPr>
        <w:sectPr w:rsidR="003739B5" w:rsidRPr="00843B0F" w:rsidSect="00183FD5">
          <w:headerReference w:type="default" r:id="rId56"/>
          <w:pgSz w:w="11906" w:h="16838"/>
          <w:pgMar w:top="1440" w:right="1418" w:bottom="1440" w:left="1418" w:header="851" w:footer="992" w:gutter="0"/>
          <w:cols w:space="720"/>
          <w:docGrid w:type="lines" w:linePitch="326"/>
        </w:sectPr>
      </w:pPr>
      <w:r>
        <w:rPr>
          <w:rFonts w:eastAsia="楷体_GB2312"/>
          <w:sz w:val="22"/>
        </w:rPr>
        <w:t xml:space="preserve">                         </w:t>
      </w:r>
    </w:p>
    <w:p w14:paraId="3DB9D176" w14:textId="77777777" w:rsidR="0063636F" w:rsidRPr="00843B0F" w:rsidRDefault="0063636F" w:rsidP="00A33EDE">
      <w:pPr>
        <w:pStyle w:val="1"/>
        <w:rPr>
          <w:rFonts w:ascii="Times New Roman" w:hAnsi="Times New Roman" w:cs="Times New Roman"/>
        </w:rPr>
      </w:pPr>
    </w:p>
    <w:p w14:paraId="1CA5751C" w14:textId="77777777" w:rsidR="000238A2" w:rsidRPr="00843B0F" w:rsidRDefault="000238A2" w:rsidP="0063636F">
      <w:pPr>
        <w:pStyle w:val="1"/>
        <w:jc w:val="center"/>
        <w:rPr>
          <w:rFonts w:ascii="Times New Roman" w:hAnsi="Times New Roman" w:cs="Times New Roman"/>
        </w:rPr>
      </w:pPr>
      <w:bookmarkStart w:id="72" w:name="_Toc32068026"/>
      <w:r w:rsidRPr="00843B0F">
        <w:rPr>
          <w:rFonts w:ascii="Times New Roman" w:hAnsi="Times New Roman" w:cs="Times New Roman"/>
        </w:rPr>
        <w:t>参考文献</w:t>
      </w:r>
      <w:bookmarkEnd w:id="72"/>
    </w:p>
    <w:p w14:paraId="128A7377" w14:textId="77777777" w:rsidR="0063636F" w:rsidRPr="00843B0F" w:rsidRDefault="0063636F" w:rsidP="0063636F"/>
    <w:p w14:paraId="647C49DC" w14:textId="00DC690A" w:rsidR="000238A2" w:rsidRPr="00843B0F" w:rsidRDefault="00D935A7" w:rsidP="00D935A7">
      <w:pPr>
        <w:pStyle w:val="referenceitem"/>
        <w:numPr>
          <w:ilvl w:val="0"/>
          <w:numId w:val="11"/>
        </w:numPr>
        <w:rPr>
          <w:sz w:val="24"/>
          <w:szCs w:val="24"/>
        </w:rPr>
      </w:pPr>
      <w:r w:rsidRPr="00D935A7">
        <w:rPr>
          <w:sz w:val="24"/>
          <w:szCs w:val="24"/>
        </w:rPr>
        <w:t>http://www.chyxx.com/industry/201904/727519.html</w:t>
      </w:r>
    </w:p>
    <w:p w14:paraId="0F2A6E84" w14:textId="77777777" w:rsidR="000238A2" w:rsidRPr="00843B0F" w:rsidRDefault="000238A2" w:rsidP="000238A2">
      <w:pPr>
        <w:pStyle w:val="referenceitem"/>
        <w:numPr>
          <w:ilvl w:val="0"/>
          <w:numId w:val="11"/>
        </w:numPr>
        <w:rPr>
          <w:sz w:val="24"/>
          <w:szCs w:val="24"/>
        </w:rPr>
      </w:pPr>
      <w:r w:rsidRPr="00843B0F">
        <w:rPr>
          <w:sz w:val="24"/>
          <w:szCs w:val="24"/>
        </w:rPr>
        <w:t>https://www.dotour.cn/article/26611.html</w:t>
      </w:r>
    </w:p>
    <w:p w14:paraId="69DE7F83" w14:textId="77777777" w:rsidR="000238A2" w:rsidRPr="000C4511" w:rsidRDefault="00C41D4D" w:rsidP="000238A2">
      <w:pPr>
        <w:pStyle w:val="referenceitem"/>
        <w:numPr>
          <w:ilvl w:val="0"/>
          <w:numId w:val="11"/>
        </w:numPr>
        <w:rPr>
          <w:rStyle w:val="ae"/>
          <w:sz w:val="24"/>
          <w:szCs w:val="24"/>
          <w:u w:val="none"/>
        </w:rPr>
      </w:pPr>
      <w:hyperlink r:id="rId57" w:history="1">
        <w:r w:rsidR="000238A2" w:rsidRPr="000C4511">
          <w:rPr>
            <w:rStyle w:val="ae"/>
            <w:color w:val="000000" w:themeColor="text1"/>
            <w:sz w:val="24"/>
            <w:szCs w:val="24"/>
            <w:u w:val="none"/>
          </w:rPr>
          <w:t>http://www.199it.com/archives/670757.html</w:t>
        </w:r>
      </w:hyperlink>
    </w:p>
    <w:p w14:paraId="17CEC253"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Hsu C H, Ku C L, Chang Y J, et al. iTour: Making Tourist Maps GPS-Enabled[J]. Proceedings of the ACM on Interactive, Mobile, Wearable and Ubiquitous Technologies, 2018, 1(4): 139.</w:t>
      </w:r>
    </w:p>
    <w:p w14:paraId="720195AF"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Okada N, Nakazato N, Takeuchi T, et al. Interactive interface for expressway travel planning with traffic predictions[C]//Adjunct Proceedings of the 2015 ACM International Joint Conference on Pervasive and Ubiquitous Computing and Proceedings of the 2015 ACM International Symposium on Wearable Computers. ACM, 2015: 13-16.</w:t>
      </w:r>
    </w:p>
    <w:p w14:paraId="41D848DE"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Hsieh H P, Li C T, Lin S D. Exploiting large-scale check-in data to recommend time-sensitive routes[C]//Proceedings of the ACM SIGKDD International Workshop on Urban Computing. ACM, 2012: 55-62.</w:t>
      </w:r>
    </w:p>
    <w:p w14:paraId="217054E0"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Brin S, Page L. The anatomy of a large-scale hypertextual web search engine[J]. Computer networks and ISDN systems, 1998, 30(1-7): 107-117.</w:t>
      </w:r>
    </w:p>
    <w:p w14:paraId="6D74E240"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Kurashima T, Iwata T, Irie G, et al. Travel route recommendation using geotags in photo sharing sites[C]//Proceedings of the 19th ACM international conference on Information and knowledge management. ACM, 2010: 579-588.</w:t>
      </w:r>
    </w:p>
    <w:p w14:paraId="38189907"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Jiang K, Wang P, Yu N. ContextRank: personalized tourism recommendation by exploiting context information of geotagged web photos[C]//2011 Sixth International Conference on Image and Graphics. IEEE, 2011: 931-937.</w:t>
      </w:r>
    </w:p>
    <w:p w14:paraId="22B36B0D" w14:textId="77777777" w:rsidR="000238A2" w:rsidRPr="00843B0F" w:rsidRDefault="00287755" w:rsidP="000238A2">
      <w:pPr>
        <w:pStyle w:val="referenceitem"/>
        <w:numPr>
          <w:ilvl w:val="0"/>
          <w:numId w:val="11"/>
        </w:numPr>
        <w:rPr>
          <w:sz w:val="24"/>
          <w:szCs w:val="24"/>
        </w:rPr>
      </w:pPr>
      <w:r w:rsidRPr="00843B0F">
        <w:rPr>
          <w:color w:val="222222"/>
          <w:sz w:val="24"/>
          <w:szCs w:val="24"/>
          <w:shd w:val="clear" w:color="auto" w:fill="FFFFFF"/>
        </w:rPr>
        <w:t xml:space="preserve"> </w:t>
      </w:r>
      <w:r w:rsidR="000238A2" w:rsidRPr="00843B0F">
        <w:rPr>
          <w:color w:val="222222"/>
          <w:sz w:val="24"/>
          <w:szCs w:val="24"/>
          <w:shd w:val="clear" w:color="auto" w:fill="FFFFFF"/>
        </w:rPr>
        <w:t>Wang Y, Cao L. Discovering latent clusters from geotagged beach images[M]//Advances in Multimedia Modeling. Springer, Berlin, Heidelberg, 2013: 133-142.</w:t>
      </w:r>
    </w:p>
    <w:p w14:paraId="581E8C77" w14:textId="77777777" w:rsidR="003739B5" w:rsidRPr="00843B0F" w:rsidRDefault="00287755" w:rsidP="003739B5">
      <w:pPr>
        <w:pStyle w:val="referenceitem"/>
        <w:numPr>
          <w:ilvl w:val="0"/>
          <w:numId w:val="11"/>
        </w:numPr>
        <w:rPr>
          <w:sz w:val="24"/>
          <w:szCs w:val="24"/>
        </w:rPr>
      </w:pPr>
      <w:r w:rsidRPr="00843B0F">
        <w:rPr>
          <w:color w:val="222222"/>
          <w:sz w:val="24"/>
          <w:szCs w:val="24"/>
          <w:shd w:val="clear" w:color="auto" w:fill="FFFFFF"/>
        </w:rPr>
        <w:t xml:space="preserve"> </w:t>
      </w:r>
      <w:r w:rsidR="000238A2" w:rsidRPr="00843B0F">
        <w:rPr>
          <w:color w:val="222222"/>
          <w:sz w:val="24"/>
          <w:szCs w:val="24"/>
          <w:shd w:val="clear" w:color="auto" w:fill="FFFFFF"/>
        </w:rPr>
        <w:t>Cao L, Luo J, Gallagher A, et al. Aworldwide tourism recommendation system based on geotaggedweb photos[C]//2010 IEEE International Conference on Acoustics, Speech and Signal Processing. IEEE, 2010: 2274-2277.</w:t>
      </w:r>
    </w:p>
    <w:p w14:paraId="26FF9AA8" w14:textId="77777777" w:rsidR="000238A2" w:rsidRPr="00843B0F" w:rsidRDefault="000238A2" w:rsidP="003739B5">
      <w:pPr>
        <w:pStyle w:val="referenceitem"/>
        <w:numPr>
          <w:ilvl w:val="0"/>
          <w:numId w:val="11"/>
        </w:numPr>
        <w:rPr>
          <w:sz w:val="24"/>
          <w:szCs w:val="24"/>
        </w:rPr>
      </w:pPr>
      <w:r w:rsidRPr="00843B0F">
        <w:rPr>
          <w:color w:val="222222"/>
          <w:sz w:val="24"/>
          <w:szCs w:val="24"/>
          <w:shd w:val="clear" w:color="auto" w:fill="FFFFFF"/>
        </w:rPr>
        <w:t>Yuan H, Xu H, Qian Y, et al. Towards Summarizing Popular Information from Massive Tourism Blogs[C]//2014 IEEE International Conference on Data Mining Workshop. IEEE, 2014: 409-416.</w:t>
      </w:r>
    </w:p>
    <w:p w14:paraId="36DCE850" w14:textId="77777777" w:rsidR="000238A2" w:rsidRPr="00843B0F" w:rsidRDefault="00287755" w:rsidP="000238A2">
      <w:pPr>
        <w:pStyle w:val="referenceitem"/>
        <w:numPr>
          <w:ilvl w:val="0"/>
          <w:numId w:val="11"/>
        </w:numPr>
        <w:rPr>
          <w:sz w:val="24"/>
          <w:szCs w:val="24"/>
        </w:rPr>
      </w:pPr>
      <w:r w:rsidRPr="00843B0F">
        <w:rPr>
          <w:color w:val="222222"/>
          <w:sz w:val="24"/>
          <w:szCs w:val="24"/>
          <w:shd w:val="clear" w:color="auto" w:fill="FFFFFF"/>
        </w:rPr>
        <w:t xml:space="preserve"> </w:t>
      </w:r>
      <w:r w:rsidR="000238A2" w:rsidRPr="00843B0F">
        <w:rPr>
          <w:color w:val="222222"/>
          <w:sz w:val="24"/>
          <w:szCs w:val="24"/>
          <w:shd w:val="clear" w:color="auto" w:fill="FFFFFF"/>
        </w:rPr>
        <w:t>Yuan H, Xu H, Qian Y, et al. Make your travel smarter: Summarizing urban tourism information from massive blog data[J]. International Journal of Information Management, 2016, 36(6): 1306-1319.</w:t>
      </w:r>
    </w:p>
    <w:p w14:paraId="53C91144" w14:textId="77777777" w:rsidR="000238A2" w:rsidRPr="00843B0F" w:rsidRDefault="00287755" w:rsidP="000238A2">
      <w:pPr>
        <w:pStyle w:val="referenceitem"/>
        <w:numPr>
          <w:ilvl w:val="0"/>
          <w:numId w:val="11"/>
        </w:numPr>
        <w:rPr>
          <w:sz w:val="24"/>
          <w:szCs w:val="24"/>
        </w:rPr>
      </w:pPr>
      <w:r w:rsidRPr="00843B0F">
        <w:rPr>
          <w:color w:val="222222"/>
          <w:sz w:val="24"/>
          <w:szCs w:val="24"/>
          <w:shd w:val="clear" w:color="auto" w:fill="FFFFFF"/>
        </w:rPr>
        <w:t xml:space="preserve"> </w:t>
      </w:r>
      <w:r w:rsidR="000238A2" w:rsidRPr="00843B0F">
        <w:rPr>
          <w:color w:val="222222"/>
          <w:sz w:val="24"/>
          <w:szCs w:val="24"/>
          <w:shd w:val="clear" w:color="auto" w:fill="FFFFFF"/>
        </w:rPr>
        <w:t>De Choudhury M, Feldman M, Amer-Yahia S, et al. Automatic construction of travel itineraries using social breadcrumbs[C]//Proceedings of the 21st ACM conference on Hypertext and hypermedia. ACM, 2010: 35-44.</w:t>
      </w:r>
    </w:p>
    <w:p w14:paraId="63A82D20" w14:textId="77777777" w:rsidR="000238A2" w:rsidRPr="00843B0F" w:rsidRDefault="00287755" w:rsidP="000238A2">
      <w:pPr>
        <w:numPr>
          <w:ilvl w:val="0"/>
          <w:numId w:val="11"/>
        </w:numPr>
        <w:spacing w:line="360" w:lineRule="auto"/>
      </w:pPr>
      <w:r w:rsidRPr="00843B0F">
        <w:t xml:space="preserve"> </w:t>
      </w:r>
      <w:r w:rsidR="000238A2" w:rsidRPr="00843B0F">
        <w:t>Kennedy, Lyndon, et al. "How flickr helps us make sense of the world: context and content in community-contributed media collections." Proceedings of the 15th ACM international conference on Multimedia. ACM, 2007.</w:t>
      </w:r>
    </w:p>
    <w:p w14:paraId="45D81325"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lastRenderedPageBreak/>
        <w:t>Orellana D, Bregt A K, Ligtenberg A, et al. Exploring visitor movement patterns in natural recreational areas[J]. Tourism Management, 2012, 33(3): 672-682.</w:t>
      </w:r>
    </w:p>
    <w:p w14:paraId="0D634936"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Guo T, Guo B, Zhang J, et al. Crowdtravel: Leveraging heterogeneous crowdsourced data for scenic spot profiling and recommendation[C]//Pacific Rim Conference on Multimedia. Springer, Cham, 2016: 617-628.</w:t>
      </w:r>
    </w:p>
    <w:p w14:paraId="34FC5D22"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Zhang Y. Incorporating phrase-level sentiment analysis on textual reviews for personalized recommendation[C]//Proceedings of the eighth ACM international conference on web search and data mining. ACM, 2015: 435-440.</w:t>
      </w:r>
    </w:p>
    <w:p w14:paraId="508DA3E3"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Wu Y, Ester M. Flame: A probabilistic model combining aspect based opinion mining and collaborative filtering[C]//Proceedings of the Eighth ACM International Conference on Web Search and Data Mining. ACM, 2015: 199-208.</w:t>
      </w:r>
    </w:p>
    <w:p w14:paraId="64D520B1"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Al-Taie M Z, Kadry S. Visualization of explanations in recommender systems[J]. Journal of Advanced Management Science Vol, 2014, 2(2): 140-144.</w:t>
      </w:r>
    </w:p>
    <w:p w14:paraId="5F540F59"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hen X, Chen H, Xu H, et al. Personalized Fashion Recommendation with Visual Explanations based on Multimodal Attention Network: Towards Visually Explainable Recommendation[C]//Proceedings of the 42nd International ACM SIGIR Conference on Research and Development in Information Retrieval. 2019: 765-774.</w:t>
      </w:r>
    </w:p>
    <w:p w14:paraId="36DDBC7F"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Sharma A, Cosley D. Do social explanations work?: studying and modeling the effects of social explanations in recommender systems[C]//Proceedings of the 22nd international conference on World Wide Web. ACM, 2013: 1133-1144.</w:t>
      </w:r>
    </w:p>
    <w:p w14:paraId="739534F1"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Sarwar B M, Karypis G, Konstan J A, et al. Item-based collaborative filtering recommendation algorithms[J]. Www, 2001, 1: 285-295.</w:t>
      </w:r>
    </w:p>
    <w:p w14:paraId="3E1CF577"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Tintarev N. Explanations of recommendations[C]//Proceedings of the 2007 ACM conference on Recommender systems. ACM, 2007: 203-206.</w:t>
      </w:r>
    </w:p>
    <w:p w14:paraId="7801B011"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Muhammad K, Lawlor A, Rafter R, et al. Great explanations: Opinionated explanations for recommendations[C]//International Conference on Case-Based Reasoning. Springer, Cham, 2015: 244-258.</w:t>
      </w:r>
    </w:p>
    <w:p w14:paraId="73CC7435"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Zhang Y, Lai G, Zhang M, et al. Explicit factor models for explainable recommendation based on phrase-level sentiment analysis[C]//Proceedings of the 37th international ACM SIGIR conference on Research &amp; development in information retrieval. ACM, 2014: 83-92.</w:t>
      </w:r>
    </w:p>
    <w:p w14:paraId="05931529"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McAuley J, Leskovec J. Hidden factors and hidden topics: understanding rating dimensions with review text[C]//Proceedings of the 7th ACM conference on Recommender systems. ACM, 2013: 165-172.</w:t>
      </w:r>
    </w:p>
    <w:p w14:paraId="769F7BC4"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Wang H, Zhang F, Wang J, et al. Ripplenet: Propagating user preferences on the knowledge graph for recommender systems[C]//Proceedings of the 27th ACM International Conference on Information and Knowledge Management. ACM, 2018: 417-426.</w:t>
      </w:r>
    </w:p>
    <w:p w14:paraId="5F5BFF0B"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hen X, Zhang Y, Xu H, et al. Visually explainable recommendation[J]. arXiv preprint arXiv:1801.10288, 2018.</w:t>
      </w:r>
    </w:p>
    <w:p w14:paraId="6754381D"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Zhang J, Ackerman M S, Adamic L. Expertise networks in online communities: structure and algorithms[C]//Proceedings of the 16th international conference on World Wide Web. ACM, 2007: 221-230.</w:t>
      </w:r>
    </w:p>
    <w:p w14:paraId="24F998B0"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lastRenderedPageBreak/>
        <w:t>Jeon J, Croft W B, Lee J H, et al. A framework to predict the quality of answers with non-textual features[C]//Proceedings of the 29th annual international ACM SIGIR conference on Research and development in information retrieval. ACM, 2006: 228-235.</w:t>
      </w:r>
    </w:p>
    <w:p w14:paraId="16635DD9"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Bouguessa M, Dumoulin B, Wang S. Identifying authoritative actors in question-answering forums: the case of yahoo! answers[C]//Proceedings of the 14th ACM SIGKDD international conference on Knowledge discovery and data mining. ACM, 2008: 866-874.</w:t>
      </w:r>
    </w:p>
    <w:p w14:paraId="7D14135D"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Liu J, Song Y I, Lin C Y. Competition-based user expertise score estimation[C]//Proceedings of the 34th international ACM SIGIR conference on Research and development in Information Retrieval. ACM, 2011: 425-434.</w:t>
      </w:r>
    </w:p>
    <w:p w14:paraId="0637C635"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Jurczyk P, Agichtein E. Discovering authorities in question answer communities by using link analysis[C]//Proceedings of the sixteenth ACM conference on Conference on information and knowledge management. ACM, 2007: 919-922.</w:t>
      </w:r>
    </w:p>
    <w:p w14:paraId="24BB96A1"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Richardson M, Domingos P. The intelligent surfer: Probabilistic combination of link and content information in pagerank[C]//Advances in neural information processing systems. 2002: 1441-1448.</w:t>
      </w:r>
    </w:p>
    <w:p w14:paraId="4B8E5AE1"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Zhou G, Lai S, Liu K, et al. Topic-sensitive probabilistic model for expert finding in question answer communities[C]//Proceedings of the 21st ACM international conference on Information and knowledge management. ACM, 2012: 1662-1666.</w:t>
      </w:r>
    </w:p>
    <w:p w14:paraId="2F415304"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Weng J, Lim E P, Jiang J, et al. Twitterrank: finding topic-sensitive influential twitterers[C]//Proceedings of the third ACM international conference on Web search and data mining. ACM, 2010: 261-270.</w:t>
      </w:r>
    </w:p>
    <w:p w14:paraId="781A7BCB"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hen W, Cheng S, He X, et al. Influencerank: An efficient social influence measurement for millions of users in microblog[C]//2012 Second International Conference on Cloud and Green Computing. IEEE, 2012: 563-570.</w:t>
      </w:r>
    </w:p>
    <w:p w14:paraId="2B0C158E"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Li M, Luo L, Miao L, et al. FriendRank: a personalized approach for tweets ranking in social networks[C]//2016 IEEE/ACM International Conference on Advances in Social Networks Analysis and Mining (ASONAM). IEEE, 2016: 896-900.</w:t>
      </w:r>
    </w:p>
    <w:p w14:paraId="09A3B757"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Yang S, Lua E K, Wang Y. Towards human-centric personalized expertise ranking in community-based question answering[C]//Proceedings of the 2013 ACM SIGCOMM workshop on Future human-centric multimedia networking. ACM, 2013: 41-46.</w:t>
      </w:r>
    </w:p>
    <w:p w14:paraId="68BD3468"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Riahi F, Zolaktaf Z, Shafiei M, et al. Finding expert users in community question answering[C]//Proceedings of the 21st International Conference on World Wide Web. ACM, 2012: 791-798.</w:t>
      </w:r>
    </w:p>
    <w:p w14:paraId="3D9075A3" w14:textId="1468FFC0" w:rsidR="000238A2" w:rsidRPr="00B63BEC" w:rsidRDefault="00B63BEC" w:rsidP="000238A2">
      <w:pPr>
        <w:pStyle w:val="referenceitem"/>
        <w:numPr>
          <w:ilvl w:val="0"/>
          <w:numId w:val="11"/>
        </w:numPr>
        <w:rPr>
          <w:color w:val="222222"/>
          <w:sz w:val="24"/>
          <w:szCs w:val="24"/>
          <w:shd w:val="clear" w:color="auto" w:fill="FFFFFF"/>
        </w:rPr>
      </w:pPr>
      <w:r w:rsidRPr="00B63BEC">
        <w:rPr>
          <w:color w:val="222222"/>
          <w:sz w:val="24"/>
          <w:szCs w:val="24"/>
          <w:shd w:val="clear" w:color="auto" w:fill="FFFFFF"/>
        </w:rPr>
        <w:t>Momtazi S, Naumann F. Topic modeling for expert finding using latent Dirichlet allocation[J]. Wiley Interdisciplinary Reviews: Data Mining and Knowledge Discovery, 2013, 3(5): 346-353.</w:t>
      </w:r>
    </w:p>
    <w:p w14:paraId="69FDD1B8"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Li H, Jin S, Shudong L I. A hybrid model for experts finding in community question answering[C]//2015 International Conference on Cyber-Enabled Distributed Computing and Knowledge Discovery. IEEE, 2015: 176-185.</w:t>
      </w:r>
    </w:p>
    <w:p w14:paraId="49636213"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heng X, Zhu S, Chen G, et al. Exploiting user feedback for expert finding in community question answering[C]//2015 IEEE International Conference on Data Mining Workshop (ICDMW). IEEE, 2015: 295-302.</w:t>
      </w:r>
    </w:p>
    <w:p w14:paraId="04B651C4"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lastRenderedPageBreak/>
        <w:t>Ramage D, Hall D, Nallapati R, et al. Labeled LDA: A supervised topic model for credit attribution in multi-labeled corpora[C]//Proceedings of the 2009 Conference on Empirical Methods in Natural Language Processing: Volume 1-Volume 1. Association for Computational Linguistics, 2009: 248-256.</w:t>
      </w:r>
    </w:p>
    <w:p w14:paraId="616B7E07"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hapelle O, Haffner P, Vapnik V N. Support vector machines for histogram-based image classification[J]. IEEE transactions on Neural Networks, 1999, 10(5): 1055-1064.</w:t>
      </w:r>
    </w:p>
    <w:p w14:paraId="73CECABA"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Krizhevsky A, Sutskever I, Hinton G E. Imagenet classification with deep convolutional neural networks[C]//Advances in neural information processing systems. 2012: 1097-1105.</w:t>
      </w:r>
    </w:p>
    <w:p w14:paraId="5F4428E5"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impoi M, Maji S, Kokkinos I, et al. Describing textures in the wild[C]//Proceedings of the IEEE Conference on Computer Vision and Pattern Recognition. 2014: 3606-3613.</w:t>
      </w:r>
    </w:p>
    <w:p w14:paraId="54E1C59D"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Donahue J, Jia Y, Vinyals O, et al. Decaf: A deep convolutional activation feature for generic visual recognition[C]//International conference on machine learning. 2014: 647-655.</w:t>
      </w:r>
    </w:p>
    <w:p w14:paraId="7466EB81"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Gers F A, Schmidhuber J, Cummins F. Learning to forget: Continual prediction with LSTM[J]. 1999.</w:t>
      </w:r>
    </w:p>
    <w:p w14:paraId="2B659B0B"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Zhai C X, Cohen W W, Lafferty J. Beyond independent relevance: methods and evaluation metrics for subtopic retrieval[C]//ACM SIGIR Forum. ACM, 2015, 49(1): 2-9.</w:t>
      </w:r>
    </w:p>
    <w:p w14:paraId="73F9AD1D"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Tong H, He J, Wen Z, et al. Diversified ranking on large graphs: an optimization viewpoint[C]//Proceedings of the 17th ACM SIGKDD international conference on Knowledge discovery and data mining. ACM, 2011: 1028-1036.</w:t>
      </w:r>
    </w:p>
    <w:p w14:paraId="4C73339C"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Sun Y, Han J, Zhao P, et al. Rankclus: integrating clustering with ranking for heterogeneous information network analysis[C]//Proceedings of the 12th International Conference on Extending Database Technology: Advances in Database Technology. ACM, 2009: 565-576.</w:t>
      </w:r>
    </w:p>
    <w:p w14:paraId="7A8FCE18"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Akiba T, Suzuki S, Fukuda K. Extremely large minibatch SGD: training resnet-50 on imagenet in 15 minutes[J]. arXiv preprint arXiv:1711.04325, 2017.</w:t>
      </w:r>
    </w:p>
    <w:p w14:paraId="79E27A88"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Deng J, Dong W, Socher R, et al. Imagenet: A large-scale hierarchical image database[C]//2009 IEEE conference on computer vision and pattern recognition. Ieee, 2009: 248-255.</w:t>
      </w:r>
    </w:p>
    <w:p w14:paraId="0083B184"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Agrawal R, Srikant R. Fast algorithms for mining association rules[C]//Proc. 20th int. conf. very large data bases, VLDB. 1994, 1215: 487-499.</w:t>
      </w:r>
    </w:p>
    <w:p w14:paraId="573DBD0A"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Agrawal R, Imieliński T, Swami A. Mining association rules between sets of items in large databases[C]//Acm sigmod record. ACM, 1993, 22(2): 207-216.</w:t>
      </w:r>
    </w:p>
    <w:p w14:paraId="768A094A"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Ayres J, Flannick J, Gehrke J, et al. Sequential pattern mining using a bitmap representation[C]//Proceedings of the eighth ACM SIGKDD international conference on Knowledge discovery and data mining. ACM, 2002: 429-435.</w:t>
      </w:r>
    </w:p>
    <w:p w14:paraId="28934D53"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Amir A, Farach M. Two-dimensional dictionary matching[J]. Information Processing Letters, 1992, 44(5): 233-239.</w:t>
      </w:r>
    </w:p>
    <w:p w14:paraId="360A434B"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Tieleman T, Hinton G. Divide the gradient by a running average of its recent magnitude. coursera: Neural networks for machine learning[J]. Technical Report., 2017.</w:t>
      </w:r>
    </w:p>
    <w:p w14:paraId="42C45B6E"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He X, Peng Y. Fine-grained image classification via combining vision and language[C]//Proceedings of the IEEE Conference on Computer Vision and Pattern Recognition. 2017: 5994-6002.</w:t>
      </w:r>
    </w:p>
    <w:p w14:paraId="01F453DF"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lastRenderedPageBreak/>
        <w:t>Dawes J. Do data characteristics change according to the number of scale points used? An experiment using 5-point, 7-point and 10-point scales[J]. International journal of market research, 2008, 50(1): 61-104.</w:t>
      </w:r>
    </w:p>
    <w:p w14:paraId="15423B60"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Kim Y. Convolutional neural networks for sentence classification[J]. arXiv preprint arXiv:1408.5882, 2014.</w:t>
      </w:r>
    </w:p>
    <w:p w14:paraId="28EC8F8C"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Zhou G, Zhu X, Song C, et al. Deep interest network for click-through rate prediction[C]//Proceedings of the 24th ACM SIGKDD International Conference on Knowledge Discovery &amp; Data Mining. ACM, 2018: 1059-1068.</w:t>
      </w:r>
    </w:p>
    <w:p w14:paraId="164BA4C9"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Mikolov T, Chen K, Corrado G, et al. Efficient estimation of word representations in vector space[J]. arXiv preprint arXiv:1301.3781, 2013.</w:t>
      </w:r>
    </w:p>
    <w:p w14:paraId="6EFD6BF6"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Cheng H T, Koc L, Harmsen J, et al. Wide &amp; deep learning for recommender systems[C]//Proceedings of the 1st workshop on deep learning for recommender systems. ACM, 2016: 7-10.</w:t>
      </w:r>
    </w:p>
    <w:p w14:paraId="0B23BE5F"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Lian J, Zhou X, Zhang F, et al. xdeepfm: Combining explicit and implicit feature interactions for recommender systems[C]//Proceedings of the 24th ACM SIGKDD International Conference on Knowledge Discovery &amp; Data Mining. ACM, 2018: 1754-1763.</w:t>
      </w:r>
    </w:p>
    <w:p w14:paraId="754AFBAE" w14:textId="77777777" w:rsidR="000238A2" w:rsidRPr="00843B0F" w:rsidRDefault="000238A2" w:rsidP="000238A2">
      <w:pPr>
        <w:pStyle w:val="referenceitem"/>
        <w:numPr>
          <w:ilvl w:val="0"/>
          <w:numId w:val="11"/>
        </w:numPr>
        <w:rPr>
          <w:sz w:val="24"/>
          <w:szCs w:val="24"/>
        </w:rPr>
      </w:pPr>
      <w:r w:rsidRPr="00843B0F">
        <w:rPr>
          <w:color w:val="222222"/>
          <w:sz w:val="24"/>
          <w:szCs w:val="24"/>
          <w:shd w:val="clear" w:color="auto" w:fill="FFFFFF"/>
        </w:rPr>
        <w:t>Guo H, Tang R, Ye Y, et al. DeepFM: a factorization-machine based neural network for CTR prediction[J]. arXiv preprint arXiv:1703.04247, 2017.</w:t>
      </w:r>
    </w:p>
    <w:p w14:paraId="58A632C1" w14:textId="77777777" w:rsidR="00BD0A3A" w:rsidRPr="00843B0F" w:rsidRDefault="00BD0A3A" w:rsidP="00BD0A3A">
      <w:pPr>
        <w:spacing w:line="360" w:lineRule="auto"/>
      </w:pPr>
    </w:p>
    <w:p w14:paraId="7AF5E95B" w14:textId="77777777" w:rsidR="003739B5" w:rsidRPr="00843B0F" w:rsidRDefault="003739B5">
      <w:pPr>
        <w:widowControl/>
        <w:jc w:val="left"/>
      </w:pPr>
    </w:p>
    <w:p w14:paraId="1D779F34" w14:textId="034EB56D" w:rsidR="007676CA" w:rsidRPr="00843B0F" w:rsidRDefault="007676CA">
      <w:pPr>
        <w:widowControl/>
        <w:jc w:val="left"/>
      </w:pPr>
      <w:r w:rsidRPr="00843B0F">
        <w:br w:type="page"/>
      </w:r>
    </w:p>
    <w:p w14:paraId="7D92DAC7" w14:textId="05E00FBE" w:rsidR="007676CA" w:rsidRPr="00843B0F" w:rsidRDefault="007676CA">
      <w:pPr>
        <w:widowControl/>
        <w:jc w:val="left"/>
      </w:pPr>
      <w:r w:rsidRPr="00843B0F">
        <w:lastRenderedPageBreak/>
        <w:br w:type="page"/>
      </w:r>
    </w:p>
    <w:p w14:paraId="7FC89169" w14:textId="77777777" w:rsidR="004321F6" w:rsidRPr="00843B0F" w:rsidRDefault="004321F6" w:rsidP="004525CA">
      <w:pPr>
        <w:sectPr w:rsidR="004321F6" w:rsidRPr="00843B0F" w:rsidSect="00D16156">
          <w:headerReference w:type="default" r:id="rId58"/>
          <w:type w:val="continuous"/>
          <w:pgSz w:w="11906" w:h="16838"/>
          <w:pgMar w:top="1440" w:right="1418" w:bottom="1440" w:left="1418" w:header="851" w:footer="992" w:gutter="0"/>
          <w:cols w:space="720"/>
          <w:docGrid w:type="lines" w:linePitch="326"/>
        </w:sectPr>
      </w:pPr>
    </w:p>
    <w:p w14:paraId="55ECB139" w14:textId="6A92D162" w:rsidR="004525CA" w:rsidRPr="00843B0F" w:rsidRDefault="004525CA" w:rsidP="004525CA"/>
    <w:p w14:paraId="7457B943" w14:textId="77777777" w:rsidR="00A25FB9" w:rsidRPr="00843B0F" w:rsidRDefault="00E21D31" w:rsidP="00BD0A3A">
      <w:pPr>
        <w:pStyle w:val="1"/>
        <w:jc w:val="center"/>
        <w:rPr>
          <w:rFonts w:ascii="Times New Roman" w:hAnsi="Times New Roman" w:cs="Times New Roman"/>
        </w:rPr>
      </w:pPr>
      <w:bookmarkStart w:id="73" w:name="_Toc32068027"/>
      <w:r w:rsidRPr="00843B0F">
        <w:rPr>
          <w:rFonts w:ascii="Times New Roman" w:hAnsi="Times New Roman" w:cs="Times New Roman"/>
        </w:rPr>
        <w:t>致谢</w:t>
      </w:r>
      <w:bookmarkEnd w:id="73"/>
    </w:p>
    <w:p w14:paraId="646B2C35" w14:textId="77777777" w:rsidR="00BD0A3A" w:rsidRPr="00843B0F" w:rsidRDefault="00BD0A3A" w:rsidP="00BD0A3A"/>
    <w:p w14:paraId="7E8BEA9B" w14:textId="31FF7363" w:rsidR="00A25FB9" w:rsidRDefault="006620FD" w:rsidP="00BD0A3A">
      <w:pPr>
        <w:pStyle w:val="11"/>
        <w:ind w:firstLine="480"/>
      </w:pPr>
      <w:r w:rsidRPr="00843B0F">
        <w:t>光阴似箭，毕业论文写到致谢部分也就意味着我的研究生生涯即将结束了。回首往事，研究生刚入学的场景仿佛发生在昨天。《钢铁是怎样炼成的》中有一句名言</w:t>
      </w:r>
      <w:r w:rsidRPr="00843B0F">
        <w:t>“</w:t>
      </w:r>
      <w:r w:rsidRPr="00843B0F">
        <w:t>人的一生应该怎样度过：当一个人回首往事时</w:t>
      </w:r>
      <w:r w:rsidRPr="00843B0F">
        <w:t>,</w:t>
      </w:r>
      <w:r w:rsidRPr="00843B0F">
        <w:t>不因虚度年华而悔恨</w:t>
      </w:r>
      <w:r w:rsidRPr="00843B0F">
        <w:t>,</w:t>
      </w:r>
      <w:r w:rsidRPr="00843B0F">
        <w:t>也不因碌碌无为而羞愧</w:t>
      </w:r>
      <w:r w:rsidR="00F20044" w:rsidRPr="00843B0F">
        <w:t>”</w:t>
      </w:r>
      <w:r w:rsidR="00F20044" w:rsidRPr="00843B0F">
        <w:t>。回首在西工大七年的求学时光，虽然也有度化年华的时刻，但总体而言，还是没有偏离当初的规划。依然清晰的记得本科毕业时因为对数据挖掘的兴趣，决定继续读研深造。现在看来，依然很庆幸自己当初的选择。在研究生期间，确定了对于推荐算法的兴趣，积累了推荐算法的相关知识，并最终找到了一份推荐算法工程师的工作，这是我研究生最大的成果。感恩研究生期间指导我科研的所有老师，陪伴我学习成长的教研室同学，还有我的父母亲人，衷心的感谢你们！</w:t>
      </w:r>
    </w:p>
    <w:p w14:paraId="58B43817" w14:textId="57022AD3" w:rsidR="00F20044" w:rsidRDefault="004E7278" w:rsidP="00BD0A3A">
      <w:pPr>
        <w:pStyle w:val="11"/>
        <w:ind w:firstLine="480"/>
      </w:pPr>
      <w:r>
        <w:rPr>
          <w:rFonts w:hint="eastAsia"/>
        </w:rPr>
        <w:t>首先要特别感谢的是我的研究生导师於志文教授对我的谆谆教导。依稀记得在老校区勇字楼初次见到於老师的时候的那种震惊</w:t>
      </w:r>
      <w:r w:rsidR="000875A3">
        <w:rPr>
          <w:rFonts w:hint="eastAsia"/>
        </w:rPr>
        <w:t>。那是一位纯正的西工大人，低头认真工作的学者形象在我心中树立至今。从本科毕设到研究生学业的科研生涯中，於老师始终耐心、细心的指导着我的科研工作。从选题到开题，再到论文的写作，於老师给与了我很多专业性的指导和意见。我也从最初的与於老师交流的忐忑青涩少年成长为一名与老师积极交流、流畅汇报的科研学者。</w:t>
      </w:r>
      <w:r w:rsidR="00BB5AEA">
        <w:rPr>
          <w:rFonts w:hint="eastAsia"/>
        </w:rPr>
        <w:t>与於老师的每次讨论都能为我拓宽思路以及落地我之前的想法，总有一种豁然开朗的感觉，这种灵感也一直推动着我的科研进展。每次看到於老师晚上很晚仍然在回复邮件，甚至半夜的时候陪着学生熬夜改论文，他强大的科研能力以及严谨的科研态度一直是我学习的榜样，於老师的那句：没有谁比谁更聪明，别人有优秀的成果是因为他们花了更多的时间，更多的精力</w:t>
      </w:r>
      <w:r w:rsidR="00901710">
        <w:rPr>
          <w:rFonts w:hint="eastAsia"/>
        </w:rPr>
        <w:t>去</w:t>
      </w:r>
      <w:r w:rsidR="00BB5AEA">
        <w:rPr>
          <w:rFonts w:hint="eastAsia"/>
        </w:rPr>
        <w:t>钻研一份工作。除了</w:t>
      </w:r>
      <w:r w:rsidR="00901710">
        <w:rPr>
          <w:rFonts w:hint="eastAsia"/>
        </w:rPr>
        <w:t>科研方面的教导，於老师还教会了我很多与人交流，为人处事的道理，这些都是我一辈子的财富。另外</w:t>
      </w:r>
      <w:r w:rsidR="0029342C">
        <w:rPr>
          <w:rFonts w:hint="eastAsia"/>
        </w:rPr>
        <w:t>感谢教研室其他老师给予我的指导。郭斌老师对我研究方向的热情以及给与我的指导意见、刘佳琪老师对我开题的</w:t>
      </w:r>
      <w:r w:rsidR="0029342C">
        <w:rPr>
          <w:rFonts w:hint="eastAsia"/>
        </w:rPr>
        <w:t>ppt</w:t>
      </w:r>
      <w:r w:rsidR="0029342C">
        <w:rPr>
          <w:rFonts w:hint="eastAsia"/>
        </w:rPr>
        <w:t>认真的审查、王亮老师对我研究点存在的缺陷的指导、王柱老师给予我报告中值得鼓励的点增加了我的自信以及崔禾磊老师对于我研究数据的支持。他们对我的研究提出了很多宝贵的意见和建议，这些都是我在研究生期间无比珍贵的财富以及未来对待学术的良好基础。</w:t>
      </w:r>
    </w:p>
    <w:p w14:paraId="0931B972" w14:textId="7D627C89" w:rsidR="004A7391" w:rsidRPr="00843B0F" w:rsidRDefault="004A7391" w:rsidP="00BD0A3A">
      <w:pPr>
        <w:pStyle w:val="11"/>
        <w:ind w:firstLine="480"/>
      </w:pPr>
      <w:r>
        <w:rPr>
          <w:rFonts w:hint="eastAsia"/>
        </w:rPr>
        <w:t>感谢研究生期间陪伴我身边的伙伴们，我的研究生生涯以及未来的人生因为有你们的陪伴而更精彩</w:t>
      </w:r>
      <w:r w:rsidR="005634CC">
        <w:rPr>
          <w:rFonts w:hint="eastAsia"/>
        </w:rPr>
        <w:t>。依稀记得教研室的</w:t>
      </w:r>
    </w:p>
    <w:p w14:paraId="14D8A6E5" w14:textId="41E5AB35" w:rsidR="00041F6F" w:rsidRPr="00843B0F" w:rsidRDefault="00041F6F" w:rsidP="00BD0A3A">
      <w:pPr>
        <w:pStyle w:val="11"/>
        <w:ind w:firstLine="480"/>
      </w:pPr>
      <w:r w:rsidRPr="00843B0F">
        <w:t>感谢研究生期间陪伴我的伙伴们，研究生期间因为有你们的陪伴而更加精彩</w:t>
      </w:r>
      <w:r w:rsidR="001821C4" w:rsidRPr="00843B0F">
        <w:t>。胥皇</w:t>
      </w:r>
      <w:r w:rsidRPr="00843B0F">
        <w:t>、刘琰、欧阳逸、辛通、郭彤、王倩茹、景瑶、李青洋等师兄师姐为我的科研提供了很多指导，他们扎实的代码能力和强大的科研能力为我树立了榜样，让我立志成为他们那样的人。感谢与我一起入学，一起考试</w:t>
      </w:r>
      <w:r w:rsidR="00611920" w:rsidRPr="00843B0F">
        <w:t>，一起科研</w:t>
      </w:r>
      <w:r w:rsidRPr="00843B0F">
        <w:t>，一起毕业</w:t>
      </w:r>
      <w:r w:rsidR="00611920" w:rsidRPr="00843B0F">
        <w:t>，一起度过美好时光</w:t>
      </w:r>
      <w:r w:rsidRPr="00843B0F">
        <w:t>的王沛、岳超刚、杜婧、李慧慧、徐伟、王皓、张凯杰、康健、常慧娟、胡千红、杨聪颖，因为</w:t>
      </w:r>
      <w:r w:rsidRPr="00843B0F">
        <w:lastRenderedPageBreak/>
        <w:t>你们的陪伴，为枯燥的科研生活增添了很多欢声笑语。感谢</w:t>
      </w:r>
      <w:r w:rsidR="0004051B" w:rsidRPr="00843B0F">
        <w:t>推荐小组</w:t>
      </w:r>
      <w:r w:rsidRPr="00843B0F">
        <w:t>的李诺、张岩、</w:t>
      </w:r>
      <w:r w:rsidR="0004051B" w:rsidRPr="00843B0F">
        <w:t>张艺璇、孙月琪</w:t>
      </w:r>
      <w:r w:rsidRPr="00843B0F">
        <w:t>等师弟师妹</w:t>
      </w:r>
      <w:r w:rsidR="0004051B" w:rsidRPr="00843B0F">
        <w:t>，感谢他们的支持，与他们的讨论让我学到了很多，受益匪浅。</w:t>
      </w:r>
    </w:p>
    <w:p w14:paraId="56875F2E" w14:textId="16681591" w:rsidR="0004051B" w:rsidRPr="00843B0F" w:rsidRDefault="002D27C7" w:rsidP="00BD0A3A">
      <w:pPr>
        <w:pStyle w:val="11"/>
        <w:ind w:firstLine="480"/>
      </w:pPr>
      <w:r>
        <w:t>感谢我的家人多年来对我的鼓励、支持与关心，感谢你们的默默付出</w:t>
      </w:r>
      <w:r w:rsidR="00611920" w:rsidRPr="00843B0F">
        <w:t>。</w:t>
      </w:r>
    </w:p>
    <w:p w14:paraId="225B4633" w14:textId="2791E896" w:rsidR="007676CA" w:rsidRPr="00843B0F" w:rsidRDefault="00611920" w:rsidP="00BD0A3A">
      <w:pPr>
        <w:pStyle w:val="11"/>
        <w:ind w:firstLine="480"/>
      </w:pPr>
      <w:r w:rsidRPr="00843B0F">
        <w:t>最后特别感谢在百忙之中评审论文的各位老师</w:t>
      </w:r>
      <w:r w:rsidR="009B0361">
        <w:rPr>
          <w:rFonts w:hint="eastAsia"/>
        </w:rPr>
        <w:t>，</w:t>
      </w:r>
      <w:r w:rsidR="009B0361">
        <w:t>你们辛苦了</w:t>
      </w:r>
      <w:r w:rsidRPr="00843B0F">
        <w:t>！</w:t>
      </w:r>
    </w:p>
    <w:p w14:paraId="40746EC3" w14:textId="77777777" w:rsidR="007676CA" w:rsidRPr="00843B0F" w:rsidRDefault="007676CA">
      <w:pPr>
        <w:widowControl/>
        <w:jc w:val="left"/>
        <w:rPr>
          <w:kern w:val="0"/>
        </w:rPr>
      </w:pPr>
      <w:r w:rsidRPr="00843B0F">
        <w:br w:type="page"/>
      </w:r>
    </w:p>
    <w:p w14:paraId="7DDDB795" w14:textId="4DCA1065" w:rsidR="007676CA" w:rsidRPr="00843B0F" w:rsidRDefault="007676CA">
      <w:pPr>
        <w:widowControl/>
        <w:jc w:val="left"/>
        <w:rPr>
          <w:kern w:val="0"/>
        </w:rPr>
      </w:pPr>
      <w:r w:rsidRPr="00843B0F">
        <w:lastRenderedPageBreak/>
        <w:br w:type="page"/>
      </w:r>
    </w:p>
    <w:p w14:paraId="5BE3DF90" w14:textId="7DCB9DAD" w:rsidR="005F22F6" w:rsidRPr="00843B0F" w:rsidRDefault="005F22F6" w:rsidP="00BD0A3A">
      <w:pPr>
        <w:pStyle w:val="11"/>
        <w:ind w:firstLine="480"/>
        <w:sectPr w:rsidR="005F22F6" w:rsidRPr="00843B0F" w:rsidSect="004321F6">
          <w:headerReference w:type="default" r:id="rId59"/>
          <w:pgSz w:w="11906" w:h="16838"/>
          <w:pgMar w:top="1440" w:right="1418" w:bottom="1440" w:left="1418" w:header="851" w:footer="992" w:gutter="0"/>
          <w:cols w:space="720"/>
          <w:docGrid w:type="lines" w:linePitch="326"/>
        </w:sectPr>
      </w:pPr>
    </w:p>
    <w:p w14:paraId="22A0C7E1" w14:textId="77777777" w:rsidR="003739B5" w:rsidRPr="00843B0F" w:rsidRDefault="003739B5">
      <w:pPr>
        <w:widowControl/>
        <w:jc w:val="left"/>
        <w:rPr>
          <w:rFonts w:eastAsia="楷体_GB2312"/>
          <w:sz w:val="22"/>
        </w:rPr>
      </w:pPr>
    </w:p>
    <w:p w14:paraId="0D20C2CE" w14:textId="77777777" w:rsidR="00BD0A3A" w:rsidRPr="00843B0F" w:rsidRDefault="00BD0A3A" w:rsidP="00445D10">
      <w:pPr>
        <w:pStyle w:val="1"/>
        <w:jc w:val="center"/>
        <w:rPr>
          <w:rFonts w:ascii="Times New Roman" w:hAnsi="Times New Roman" w:cs="Times New Roman"/>
          <w:b/>
          <w:bCs/>
          <w:szCs w:val="32"/>
        </w:rPr>
      </w:pPr>
      <w:bookmarkStart w:id="74" w:name="_Toc10170"/>
    </w:p>
    <w:p w14:paraId="3CDE17ED" w14:textId="77777777" w:rsidR="00445D10" w:rsidRPr="00843B0F" w:rsidRDefault="00445D10" w:rsidP="00445D10">
      <w:pPr>
        <w:pStyle w:val="1"/>
        <w:jc w:val="center"/>
        <w:rPr>
          <w:rFonts w:ascii="Times New Roman" w:hAnsi="Times New Roman" w:cs="Times New Roman"/>
          <w:b/>
          <w:bCs/>
          <w:szCs w:val="32"/>
        </w:rPr>
      </w:pPr>
      <w:bookmarkStart w:id="75" w:name="_Toc32068028"/>
      <w:r w:rsidRPr="00843B0F">
        <w:rPr>
          <w:rFonts w:ascii="Times New Roman" w:hAnsi="Times New Roman" w:cs="Times New Roman"/>
          <w:b/>
          <w:bCs/>
          <w:szCs w:val="32"/>
        </w:rPr>
        <w:t>攻读硕士学位期间发表的学术论文和参加科研情况</w:t>
      </w:r>
      <w:bookmarkEnd w:id="74"/>
      <w:bookmarkEnd w:id="75"/>
    </w:p>
    <w:p w14:paraId="2F48B6B1" w14:textId="77777777" w:rsidR="00445D10" w:rsidRPr="00843B0F" w:rsidRDefault="00445D10" w:rsidP="00445D10"/>
    <w:p w14:paraId="139564BE" w14:textId="77777777" w:rsidR="00445D10" w:rsidRPr="00843B0F" w:rsidRDefault="00445D10" w:rsidP="00445D10">
      <w:pPr>
        <w:rPr>
          <w:b/>
        </w:rPr>
      </w:pPr>
      <w:r w:rsidRPr="00843B0F">
        <w:rPr>
          <w:b/>
        </w:rPr>
        <w:t>发表论文：</w:t>
      </w:r>
    </w:p>
    <w:p w14:paraId="65468897" w14:textId="41D23875" w:rsidR="004F74DF" w:rsidRPr="00843B0F" w:rsidRDefault="00445D10" w:rsidP="00445D10">
      <w:pPr>
        <w:rPr>
          <w:kern w:val="0"/>
        </w:rPr>
      </w:pPr>
      <w:r w:rsidRPr="00843B0F">
        <w:rPr>
          <w:kern w:val="0"/>
        </w:rPr>
        <w:t>[1]</w:t>
      </w:r>
      <w:r w:rsidR="004F74DF" w:rsidRPr="00843B0F">
        <w:rPr>
          <w:kern w:val="0"/>
        </w:rPr>
        <w:tab/>
      </w:r>
      <w:r w:rsidR="000D52D9" w:rsidRPr="00843B0F">
        <w:rPr>
          <w:b/>
          <w:kern w:val="0"/>
        </w:rPr>
        <w:t>Zhang Jing</w:t>
      </w:r>
      <w:r w:rsidR="004F74DF" w:rsidRPr="00843B0F">
        <w:rPr>
          <w:kern w:val="0"/>
        </w:rPr>
        <w:t xml:space="preserve">, </w:t>
      </w:r>
      <w:r w:rsidR="000D52D9" w:rsidRPr="00843B0F">
        <w:rPr>
          <w:kern w:val="0"/>
        </w:rPr>
        <w:t>Guo Bin</w:t>
      </w:r>
      <w:r w:rsidR="004F74DF" w:rsidRPr="00843B0F">
        <w:rPr>
          <w:kern w:val="0"/>
        </w:rPr>
        <w:t xml:space="preserve">, </w:t>
      </w:r>
      <w:r w:rsidR="000D52D9" w:rsidRPr="00843B0F">
        <w:rPr>
          <w:kern w:val="0"/>
        </w:rPr>
        <w:t>Li</w:t>
      </w:r>
      <w:r w:rsidR="000D52D9">
        <w:rPr>
          <w:kern w:val="0"/>
        </w:rPr>
        <w:t xml:space="preserve"> </w:t>
      </w:r>
      <w:r w:rsidR="004F74DF" w:rsidRPr="00843B0F">
        <w:rPr>
          <w:kern w:val="0"/>
        </w:rPr>
        <w:t xml:space="preserve">Zhimin, </w:t>
      </w:r>
      <w:r w:rsidR="000D52D9" w:rsidRPr="00843B0F">
        <w:rPr>
          <w:kern w:val="0"/>
        </w:rPr>
        <w:t>Liu</w:t>
      </w:r>
      <w:r w:rsidR="000D52D9">
        <w:rPr>
          <w:kern w:val="0"/>
        </w:rPr>
        <w:t xml:space="preserve"> </w:t>
      </w:r>
      <w:r w:rsidR="004F74DF" w:rsidRPr="00843B0F">
        <w:rPr>
          <w:kern w:val="0"/>
        </w:rPr>
        <w:t xml:space="preserve">Yan, </w:t>
      </w:r>
      <w:r w:rsidR="000D52D9" w:rsidRPr="00843B0F">
        <w:rPr>
          <w:kern w:val="0"/>
        </w:rPr>
        <w:t>Yu</w:t>
      </w:r>
      <w:r w:rsidR="000D52D9">
        <w:rPr>
          <w:kern w:val="0"/>
        </w:rPr>
        <w:t xml:space="preserve"> </w:t>
      </w:r>
      <w:r w:rsidR="004F74DF" w:rsidRPr="00843B0F">
        <w:rPr>
          <w:kern w:val="0"/>
        </w:rPr>
        <w:t xml:space="preserve">Zhiwen, </w:t>
      </w:r>
      <w:r w:rsidR="000D52D9" w:rsidRPr="00843B0F">
        <w:rPr>
          <w:kern w:val="0"/>
        </w:rPr>
        <w:t xml:space="preserve">Han </w:t>
      </w:r>
      <w:r w:rsidR="004F74DF" w:rsidRPr="00843B0F">
        <w:rPr>
          <w:kern w:val="0"/>
        </w:rPr>
        <w:t>Qi.</w:t>
      </w:r>
      <w:r w:rsidR="008D0F96" w:rsidRPr="00843B0F">
        <w:rPr>
          <w:kern w:val="0"/>
        </w:rPr>
        <w:t xml:space="preserve"> CrowdTravel: Leveraging Cross-Modal CrowdSourced Data for Fine-grained and Context-based Travel Route Recommendation[C]. IEEE International Conference on Ubiquitous Intelligence and Computing, 2019. (UIC 2019, CCF C</w:t>
      </w:r>
      <w:r w:rsidR="008D0F96" w:rsidRPr="00843B0F">
        <w:rPr>
          <w:kern w:val="0"/>
        </w:rPr>
        <w:t>类国际会议</w:t>
      </w:r>
      <w:r w:rsidR="008D0F96" w:rsidRPr="00843B0F">
        <w:rPr>
          <w:kern w:val="0"/>
        </w:rPr>
        <w:t>,</w:t>
      </w:r>
      <w:r w:rsidR="008D0F96" w:rsidRPr="00843B0F">
        <w:rPr>
          <w:kern w:val="0"/>
        </w:rPr>
        <w:t>最佳论文奖</w:t>
      </w:r>
      <w:r w:rsidR="008D0F96" w:rsidRPr="00843B0F">
        <w:rPr>
          <w:kern w:val="0"/>
        </w:rPr>
        <w:t>).</w:t>
      </w:r>
    </w:p>
    <w:p w14:paraId="5DF2F234" w14:textId="5E860B8A" w:rsidR="00445D10" w:rsidRPr="00843B0F" w:rsidRDefault="00445D10" w:rsidP="00445D10">
      <w:pPr>
        <w:rPr>
          <w:kern w:val="0"/>
        </w:rPr>
      </w:pPr>
      <w:r w:rsidRPr="00843B0F">
        <w:rPr>
          <w:kern w:val="0"/>
        </w:rPr>
        <w:t>[2]</w:t>
      </w:r>
      <w:r w:rsidR="008D0F96" w:rsidRPr="00843B0F">
        <w:rPr>
          <w:color w:val="222222"/>
          <w:sz w:val="20"/>
          <w:szCs w:val="20"/>
          <w:shd w:val="clear" w:color="auto" w:fill="FFFFFF"/>
        </w:rPr>
        <w:t xml:space="preserve"> </w:t>
      </w:r>
      <w:r w:rsidR="008D0F96" w:rsidRPr="00843B0F">
        <w:rPr>
          <w:kern w:val="0"/>
        </w:rPr>
        <w:t xml:space="preserve">Liu Yan, Guo Bin, Li Nuo, </w:t>
      </w:r>
      <w:r w:rsidR="008D0F96" w:rsidRPr="00843B0F">
        <w:rPr>
          <w:b/>
          <w:kern w:val="0"/>
        </w:rPr>
        <w:t>Zhang Jing</w:t>
      </w:r>
      <w:r w:rsidR="008D0F96" w:rsidRPr="00843B0F">
        <w:rPr>
          <w:kern w:val="0"/>
        </w:rPr>
        <w:t>. DeepStore: An Interaction-aware Wide&amp;Deep Model for Store Site Recommendation with Attentional Spatial Embeddings[J]. IEEE Intern</w:t>
      </w:r>
      <w:r w:rsidR="004C17AE">
        <w:rPr>
          <w:kern w:val="0"/>
        </w:rPr>
        <w:t>et of Things Journal, 2019.(SCI</w:t>
      </w:r>
      <w:r w:rsidR="008D0F96" w:rsidRPr="00843B0F">
        <w:rPr>
          <w:kern w:val="0"/>
        </w:rPr>
        <w:t>一区期刊</w:t>
      </w:r>
      <w:r w:rsidR="008D0F96" w:rsidRPr="00843B0F">
        <w:rPr>
          <w:kern w:val="0"/>
        </w:rPr>
        <w:t>).</w:t>
      </w:r>
    </w:p>
    <w:p w14:paraId="4C429D91" w14:textId="77777777" w:rsidR="00445D10" w:rsidRPr="00843B0F" w:rsidRDefault="00445D10" w:rsidP="00445D10">
      <w:pPr>
        <w:rPr>
          <w:rFonts w:eastAsia="楷体"/>
        </w:rPr>
      </w:pPr>
    </w:p>
    <w:p w14:paraId="32A39400" w14:textId="77777777" w:rsidR="00445D10" w:rsidRPr="00843B0F" w:rsidRDefault="00445D10" w:rsidP="00445D10">
      <w:pPr>
        <w:rPr>
          <w:b/>
        </w:rPr>
      </w:pPr>
      <w:r w:rsidRPr="00843B0F">
        <w:rPr>
          <w:b/>
        </w:rPr>
        <w:t>申请专利</w:t>
      </w:r>
      <w:r w:rsidRPr="00843B0F">
        <w:rPr>
          <w:b/>
        </w:rPr>
        <w:t>:</w:t>
      </w:r>
    </w:p>
    <w:p w14:paraId="4871930D" w14:textId="1E5F5EC1" w:rsidR="00445D10" w:rsidRPr="00843B0F" w:rsidRDefault="008D0F96" w:rsidP="00445D10">
      <w:pPr>
        <w:pStyle w:val="NUDT"/>
        <w:numPr>
          <w:ilvl w:val="0"/>
          <w:numId w:val="12"/>
        </w:numPr>
        <w:tabs>
          <w:tab w:val="clear" w:pos="1100"/>
          <w:tab w:val="left" w:pos="0"/>
        </w:tabs>
        <w:spacing w:line="400" w:lineRule="exact"/>
        <w:ind w:left="0" w:firstLineChars="0" w:firstLine="0"/>
        <w:rPr>
          <w:rFonts w:ascii="Times New Roman" w:eastAsia="宋体" w:hAnsi="Times New Roman" w:cs="Times New Roman"/>
        </w:rPr>
      </w:pPr>
      <w:r w:rsidRPr="00843B0F">
        <w:rPr>
          <w:rFonts w:ascii="Times New Roman" w:eastAsia="宋体" w:hAnsi="Times New Roman" w:cs="Times New Roman"/>
        </w:rPr>
        <w:t>基于群智数据的城市旅游路线推荐系统，</w:t>
      </w:r>
      <w:r w:rsidR="009E59D7">
        <w:rPr>
          <w:rFonts w:ascii="Times New Roman" w:eastAsia="宋体" w:hAnsi="Times New Roman" w:cs="Times New Roman" w:hint="eastAsia"/>
        </w:rPr>
        <w:t>软件著作权，</w:t>
      </w:r>
      <w:r w:rsidRPr="00843B0F">
        <w:rPr>
          <w:rFonts w:ascii="Times New Roman" w:eastAsia="宋体" w:hAnsi="Times New Roman" w:cs="Times New Roman"/>
        </w:rPr>
        <w:t>2018SR726701</w:t>
      </w:r>
    </w:p>
    <w:p w14:paraId="48232566" w14:textId="70B11ED9" w:rsidR="00445D10" w:rsidRPr="00843B0F" w:rsidRDefault="00445D10" w:rsidP="00445D10"/>
    <w:p w14:paraId="075EA56E" w14:textId="77777777" w:rsidR="00445D10" w:rsidRPr="00843B0F" w:rsidRDefault="00445D10" w:rsidP="00445D10"/>
    <w:p w14:paraId="54FD2B9A" w14:textId="77777777" w:rsidR="00445D10" w:rsidRPr="00843B0F" w:rsidRDefault="00445D10" w:rsidP="00445D10">
      <w:r w:rsidRPr="00843B0F">
        <w:rPr>
          <w:b/>
        </w:rPr>
        <w:t>参加科研项目：</w:t>
      </w:r>
    </w:p>
    <w:p w14:paraId="25A672B8" w14:textId="702CA98F" w:rsidR="009A75FA" w:rsidRPr="00C81EE9" w:rsidRDefault="00445D10" w:rsidP="00445D10">
      <w:pPr>
        <w:rPr>
          <w:rFonts w:eastAsia="宋体"/>
          <w:kern w:val="0"/>
        </w:rPr>
      </w:pPr>
      <w:r w:rsidRPr="00843B0F">
        <w:rPr>
          <w:kern w:val="0"/>
        </w:rPr>
        <w:t xml:space="preserve">[1] </w:t>
      </w:r>
      <w:r w:rsidR="009A75FA" w:rsidRPr="00C81EE9">
        <w:rPr>
          <w:rFonts w:eastAsia="宋体"/>
          <w:kern w:val="0"/>
        </w:rPr>
        <w:t>国家重点研发计划课题，</w:t>
      </w:r>
      <w:r w:rsidR="002B4084">
        <w:rPr>
          <w:rFonts w:eastAsia="宋体" w:hint="eastAsia"/>
          <w:kern w:val="0"/>
        </w:rPr>
        <w:t>2018YFB</w:t>
      </w:r>
      <w:r w:rsidR="002B4084">
        <w:rPr>
          <w:rFonts w:eastAsia="宋体"/>
          <w:kern w:val="0"/>
        </w:rPr>
        <w:t>2100800</w:t>
      </w:r>
      <w:r w:rsidR="002B4084">
        <w:rPr>
          <w:rFonts w:eastAsia="宋体" w:hint="eastAsia"/>
          <w:kern w:val="0"/>
        </w:rPr>
        <w:t>，</w:t>
      </w:r>
      <w:r w:rsidR="002B4084">
        <w:rPr>
          <w:rFonts w:eastAsia="宋体"/>
          <w:kern w:val="0"/>
        </w:rPr>
        <w:t>智慧城市的群体态势辨别与服务计算的基础理论及关键技术研究</w:t>
      </w:r>
      <w:r w:rsidR="002B4084" w:rsidRPr="00C81EE9">
        <w:rPr>
          <w:rFonts w:eastAsia="宋体"/>
          <w:kern w:val="0"/>
        </w:rPr>
        <w:t xml:space="preserve"> </w:t>
      </w:r>
    </w:p>
    <w:p w14:paraId="32F3C047" w14:textId="4449FA02" w:rsidR="00770049" w:rsidRPr="00C81EE9" w:rsidRDefault="00C81EE9" w:rsidP="00445D10">
      <w:pPr>
        <w:rPr>
          <w:rFonts w:eastAsia="宋体"/>
          <w:kern w:val="0"/>
        </w:rPr>
      </w:pPr>
      <w:r w:rsidRPr="00C81EE9">
        <w:rPr>
          <w:rFonts w:eastAsia="宋体" w:hint="eastAsia"/>
          <w:kern w:val="0"/>
        </w:rPr>
        <w:t xml:space="preserve">[2] </w:t>
      </w:r>
      <w:r w:rsidR="00770049" w:rsidRPr="00C81EE9">
        <w:rPr>
          <w:rFonts w:eastAsia="宋体"/>
          <w:kern w:val="0"/>
        </w:rPr>
        <w:t>国家自然科学基金面上项目，</w:t>
      </w:r>
      <w:r w:rsidR="00770049" w:rsidRPr="00C81EE9">
        <w:rPr>
          <w:rFonts w:eastAsia="宋体"/>
          <w:kern w:val="0"/>
        </w:rPr>
        <w:t>61772428</w:t>
      </w:r>
      <w:r w:rsidR="00770049" w:rsidRPr="00C81EE9">
        <w:rPr>
          <w:rFonts w:eastAsia="宋体"/>
          <w:kern w:val="0"/>
        </w:rPr>
        <w:t>，移动群智感知优质高效数据收集方法研究</w:t>
      </w:r>
    </w:p>
    <w:p w14:paraId="55F969AF" w14:textId="77777777" w:rsidR="00C81EE9" w:rsidRPr="00843B0F" w:rsidRDefault="00C81EE9" w:rsidP="00445D10">
      <w:pPr>
        <w:rPr>
          <w:kern w:val="0"/>
        </w:rPr>
      </w:pPr>
    </w:p>
    <w:p w14:paraId="04115686" w14:textId="77777777" w:rsidR="00445D10" w:rsidRPr="00843B0F" w:rsidRDefault="00445D10" w:rsidP="00A25FB9">
      <w:pPr>
        <w:spacing w:line="360" w:lineRule="auto"/>
        <w:rPr>
          <w:rFonts w:eastAsia="楷体_GB2312"/>
          <w:sz w:val="22"/>
        </w:rPr>
      </w:pPr>
    </w:p>
    <w:p w14:paraId="28310C00" w14:textId="77777777" w:rsidR="00A26176" w:rsidRPr="00843B0F" w:rsidRDefault="00A26176" w:rsidP="009A2CC8">
      <w:pPr>
        <w:spacing w:line="360" w:lineRule="auto"/>
      </w:pPr>
    </w:p>
    <w:p w14:paraId="7CA6341D" w14:textId="77777777" w:rsidR="00445D10" w:rsidRPr="00843B0F" w:rsidRDefault="00445D10" w:rsidP="009A2CC8">
      <w:pPr>
        <w:spacing w:line="360" w:lineRule="auto"/>
      </w:pPr>
    </w:p>
    <w:p w14:paraId="0F2A2DC1" w14:textId="77777777" w:rsidR="00445D10" w:rsidRPr="00843B0F" w:rsidRDefault="00445D10" w:rsidP="009A2CC8">
      <w:pPr>
        <w:spacing w:line="360" w:lineRule="auto"/>
      </w:pPr>
    </w:p>
    <w:p w14:paraId="602A0A45" w14:textId="77777777" w:rsidR="00445D10" w:rsidRPr="00843B0F" w:rsidRDefault="00445D10" w:rsidP="009A2CC8">
      <w:pPr>
        <w:spacing w:line="360" w:lineRule="auto"/>
      </w:pPr>
    </w:p>
    <w:p w14:paraId="47D8EC02" w14:textId="77777777" w:rsidR="00445D10" w:rsidRPr="00843B0F" w:rsidRDefault="00445D10" w:rsidP="009A2CC8">
      <w:pPr>
        <w:spacing w:line="360" w:lineRule="auto"/>
      </w:pPr>
    </w:p>
    <w:p w14:paraId="67E2D4A0" w14:textId="77777777" w:rsidR="00445D10" w:rsidRPr="00843B0F" w:rsidRDefault="00445D10" w:rsidP="009A2CC8">
      <w:pPr>
        <w:spacing w:line="360" w:lineRule="auto"/>
      </w:pPr>
    </w:p>
    <w:p w14:paraId="0403FE68" w14:textId="77777777" w:rsidR="00445D10" w:rsidRPr="00843B0F" w:rsidRDefault="00445D10" w:rsidP="009A2CC8">
      <w:pPr>
        <w:spacing w:line="360" w:lineRule="auto"/>
      </w:pPr>
    </w:p>
    <w:p w14:paraId="28438E0F" w14:textId="77777777" w:rsidR="00445D10" w:rsidRPr="00843B0F" w:rsidRDefault="00445D10" w:rsidP="009A2CC8">
      <w:pPr>
        <w:spacing w:line="360" w:lineRule="auto"/>
      </w:pPr>
    </w:p>
    <w:p w14:paraId="42ADAAB8" w14:textId="77777777" w:rsidR="00445D10" w:rsidRPr="00843B0F" w:rsidRDefault="00445D10" w:rsidP="009A2CC8">
      <w:pPr>
        <w:spacing w:line="360" w:lineRule="auto"/>
      </w:pPr>
    </w:p>
    <w:p w14:paraId="1B7B2372" w14:textId="77777777" w:rsidR="00445D10" w:rsidRPr="00843B0F" w:rsidRDefault="00445D10" w:rsidP="009A2CC8">
      <w:pPr>
        <w:spacing w:line="360" w:lineRule="auto"/>
      </w:pPr>
    </w:p>
    <w:p w14:paraId="5E0B94A5" w14:textId="77777777" w:rsidR="00445D10" w:rsidRPr="00843B0F" w:rsidRDefault="00445D10" w:rsidP="009A2CC8">
      <w:pPr>
        <w:spacing w:line="360" w:lineRule="auto"/>
      </w:pPr>
    </w:p>
    <w:p w14:paraId="7D525BAC" w14:textId="77777777" w:rsidR="00445D10" w:rsidRPr="00843B0F" w:rsidRDefault="00445D10" w:rsidP="009A2CC8">
      <w:pPr>
        <w:spacing w:line="360" w:lineRule="auto"/>
      </w:pPr>
    </w:p>
    <w:p w14:paraId="5B93DE9A" w14:textId="77777777" w:rsidR="00445D10" w:rsidRPr="00843B0F" w:rsidRDefault="00445D10" w:rsidP="009A2CC8">
      <w:pPr>
        <w:spacing w:line="360" w:lineRule="auto"/>
      </w:pPr>
    </w:p>
    <w:p w14:paraId="52CFA35E" w14:textId="77777777" w:rsidR="00445D10" w:rsidRPr="00843B0F" w:rsidRDefault="00445D10" w:rsidP="009A2CC8">
      <w:pPr>
        <w:spacing w:line="360" w:lineRule="auto"/>
      </w:pPr>
    </w:p>
    <w:p w14:paraId="02BB3CCC" w14:textId="77777777" w:rsidR="00445D10" w:rsidRPr="00843B0F" w:rsidRDefault="00445D10" w:rsidP="009A2CC8">
      <w:pPr>
        <w:spacing w:line="360" w:lineRule="auto"/>
      </w:pPr>
    </w:p>
    <w:p w14:paraId="0C402389" w14:textId="77777777" w:rsidR="005F22F6" w:rsidRPr="00843B0F" w:rsidRDefault="005F22F6" w:rsidP="009A2CC8">
      <w:pPr>
        <w:spacing w:line="360" w:lineRule="auto"/>
      </w:pPr>
    </w:p>
    <w:p w14:paraId="7A1A4CAF" w14:textId="77777777" w:rsidR="007676CA" w:rsidRPr="00843B0F" w:rsidRDefault="007676CA" w:rsidP="007676CA"/>
    <w:p w14:paraId="482EDEA1" w14:textId="77777777" w:rsidR="007676CA" w:rsidRPr="00843B0F" w:rsidRDefault="007676CA" w:rsidP="007676CA"/>
    <w:p w14:paraId="5BC13A6C" w14:textId="77777777" w:rsidR="007676CA" w:rsidRPr="00843B0F" w:rsidRDefault="007676CA" w:rsidP="007676CA"/>
    <w:p w14:paraId="3D40D0A7" w14:textId="362638F7" w:rsidR="007676CA" w:rsidRPr="00843B0F" w:rsidRDefault="007676CA" w:rsidP="007676CA">
      <w:pPr>
        <w:tabs>
          <w:tab w:val="left" w:pos="3491"/>
        </w:tabs>
      </w:pPr>
      <w:r w:rsidRPr="00843B0F">
        <w:tab/>
      </w:r>
    </w:p>
    <w:p w14:paraId="641803F2" w14:textId="7A91603F" w:rsidR="007676CA" w:rsidRPr="00843B0F" w:rsidRDefault="007676CA" w:rsidP="007676CA">
      <w:pPr>
        <w:tabs>
          <w:tab w:val="left" w:pos="3491"/>
        </w:tabs>
        <w:sectPr w:rsidR="007676CA" w:rsidRPr="00843B0F" w:rsidSect="005F22F6">
          <w:headerReference w:type="default" r:id="rId60"/>
          <w:pgSz w:w="11906" w:h="16838"/>
          <w:pgMar w:top="1440" w:right="1418" w:bottom="1440" w:left="1418" w:header="851" w:footer="992" w:gutter="0"/>
          <w:cols w:space="720"/>
          <w:docGrid w:type="lines" w:linePitch="326"/>
        </w:sectPr>
      </w:pPr>
      <w:r w:rsidRPr="00843B0F">
        <w:tab/>
      </w:r>
    </w:p>
    <w:p w14:paraId="1CE5E370" w14:textId="77777777" w:rsidR="00445D10" w:rsidRPr="00843B0F" w:rsidRDefault="00445D10" w:rsidP="00445D10">
      <w:pPr>
        <w:pStyle w:val="21"/>
        <w:spacing w:line="360" w:lineRule="auto"/>
        <w:ind w:left="1042" w:hanging="562"/>
        <w:jc w:val="center"/>
        <w:rPr>
          <w:rFonts w:ascii="Times New Roman" w:hAnsi="Times New Roman" w:cs="Times New Roman"/>
          <w:b/>
          <w:sz w:val="28"/>
        </w:rPr>
      </w:pPr>
      <w:r w:rsidRPr="00843B0F">
        <w:rPr>
          <w:rFonts w:ascii="Times New Roman" w:hAnsi="Times New Roman" w:cs="Times New Roman"/>
          <w:b/>
          <w:sz w:val="28"/>
        </w:rPr>
        <w:lastRenderedPageBreak/>
        <w:t>西北工业大学</w:t>
      </w:r>
    </w:p>
    <w:p w14:paraId="3A530226" w14:textId="77777777" w:rsidR="00445D10" w:rsidRPr="00843B0F" w:rsidRDefault="00445D10" w:rsidP="00445D10">
      <w:pPr>
        <w:pStyle w:val="21"/>
        <w:spacing w:line="360" w:lineRule="auto"/>
        <w:ind w:left="1042" w:hanging="562"/>
        <w:jc w:val="center"/>
        <w:rPr>
          <w:rFonts w:ascii="Times New Roman" w:hAnsi="Times New Roman" w:cs="Times New Roman"/>
          <w:b/>
          <w:sz w:val="28"/>
        </w:rPr>
      </w:pPr>
      <w:r w:rsidRPr="00843B0F">
        <w:rPr>
          <w:rFonts w:ascii="Times New Roman" w:hAnsi="Times New Roman" w:cs="Times New Roman"/>
          <w:b/>
          <w:sz w:val="28"/>
        </w:rPr>
        <w:t>学位论文知识产权声明书</w:t>
      </w:r>
    </w:p>
    <w:p w14:paraId="1D864A11" w14:textId="77777777" w:rsidR="00445D10" w:rsidRPr="00843B0F" w:rsidRDefault="00445D10" w:rsidP="00445D10">
      <w:pPr>
        <w:pStyle w:val="21"/>
        <w:spacing w:line="360" w:lineRule="auto"/>
        <w:ind w:leftChars="0" w:left="0" w:firstLineChars="202" w:firstLine="485"/>
        <w:rPr>
          <w:rFonts w:ascii="Times New Roman" w:hAnsi="Times New Roman" w:cs="Times New Roman"/>
          <w:bCs/>
        </w:rPr>
      </w:pPr>
      <w:r w:rsidRPr="00843B0F">
        <w:rPr>
          <w:rFonts w:ascii="Times New Roman" w:hAnsi="Times New Roman" w:cs="Times New Roman"/>
          <w:bCs/>
        </w:rPr>
        <w:t>本人完全了解学校有关保护知识产权的规定，即：研究生在校攻读学位期间论文工作的知识产权单位属于西北工业大学。学校有权保留并向国家有关部门或机构送交论文的复印件和电子版。本人允许论文被查阅和借阅。学校可以将本学位论文的全部或部分内容编入有关数据库进行检索，可以采用影印、缩印或扫描等复制手段保存和汇编本学位论文。同时本人保证，毕业后结合学位论文研究课题再撰写的文章一律注明作者单位为西北工业大学。</w:t>
      </w:r>
    </w:p>
    <w:p w14:paraId="43D434FC" w14:textId="77777777" w:rsidR="00445D10" w:rsidRPr="00843B0F" w:rsidRDefault="00445D10" w:rsidP="00445D10">
      <w:pPr>
        <w:pStyle w:val="21"/>
        <w:spacing w:afterLines="50" w:after="163" w:line="400" w:lineRule="exact"/>
        <w:ind w:left="960" w:hanging="480"/>
        <w:rPr>
          <w:rFonts w:ascii="Times New Roman" w:hAnsi="Times New Roman" w:cs="Times New Roman"/>
          <w:bCs/>
        </w:rPr>
      </w:pPr>
      <w:r w:rsidRPr="00843B0F">
        <w:rPr>
          <w:rFonts w:ascii="Times New Roman" w:hAnsi="Times New Roman" w:cs="Times New Roman"/>
          <w:bCs/>
        </w:rPr>
        <w:t>保密论文待解密后适用本声明。</w:t>
      </w:r>
    </w:p>
    <w:p w14:paraId="3F0173F9" w14:textId="77777777" w:rsidR="00445D10" w:rsidRPr="00843B0F" w:rsidRDefault="00445D10" w:rsidP="00445D10">
      <w:pPr>
        <w:pStyle w:val="21"/>
        <w:spacing w:afterLines="50" w:after="163" w:line="400" w:lineRule="exact"/>
        <w:ind w:left="960" w:hanging="480"/>
        <w:rPr>
          <w:rFonts w:ascii="Times New Roman" w:hAnsi="Times New Roman" w:cs="Times New Roman"/>
          <w:bCs/>
          <w:u w:val="single"/>
        </w:rPr>
      </w:pPr>
      <w:r w:rsidRPr="00843B0F">
        <w:rPr>
          <w:rFonts w:ascii="Times New Roman" w:hAnsi="Times New Roman" w:cs="Times New Roman"/>
          <w:bCs/>
        </w:rPr>
        <w:t>学位论文作者签名：</w:t>
      </w:r>
      <w:r w:rsidRPr="00843B0F">
        <w:rPr>
          <w:rFonts w:ascii="Times New Roman" w:hAnsi="Times New Roman" w:cs="Times New Roman"/>
          <w:bCs/>
          <w:u w:val="single"/>
        </w:rPr>
        <w:t xml:space="preserve">          </w:t>
      </w:r>
      <w:r w:rsidRPr="00843B0F">
        <w:rPr>
          <w:rFonts w:ascii="Times New Roman" w:hAnsi="Times New Roman" w:cs="Times New Roman"/>
          <w:bCs/>
        </w:rPr>
        <w:t xml:space="preserve">         </w:t>
      </w:r>
      <w:r w:rsidRPr="00843B0F">
        <w:rPr>
          <w:rFonts w:ascii="Times New Roman" w:hAnsi="Times New Roman" w:cs="Times New Roman"/>
          <w:bCs/>
        </w:rPr>
        <w:t>指导教师签名：</w:t>
      </w:r>
      <w:r w:rsidRPr="00843B0F">
        <w:rPr>
          <w:rFonts w:ascii="Times New Roman" w:hAnsi="Times New Roman" w:cs="Times New Roman"/>
          <w:bCs/>
          <w:u w:val="single"/>
        </w:rPr>
        <w:t xml:space="preserve">          </w:t>
      </w:r>
    </w:p>
    <w:p w14:paraId="35CAFBC9" w14:textId="77777777" w:rsidR="00445D10" w:rsidRPr="00843B0F" w:rsidRDefault="00445D10" w:rsidP="00445D10">
      <w:pPr>
        <w:pStyle w:val="21"/>
        <w:spacing w:afterLines="50" w:after="163" w:line="400" w:lineRule="exact"/>
        <w:ind w:leftChars="13" w:left="31" w:firstLineChars="807" w:firstLine="1937"/>
        <w:rPr>
          <w:rFonts w:ascii="Times New Roman" w:hAnsi="Times New Roman" w:cs="Times New Roman"/>
          <w:bCs/>
        </w:rPr>
      </w:pPr>
      <w:r w:rsidRPr="00843B0F">
        <w:rPr>
          <w:rFonts w:ascii="Times New Roman" w:hAnsi="Times New Roman" w:cs="Times New Roman"/>
          <w:bCs/>
        </w:rPr>
        <w:t>年</w:t>
      </w:r>
      <w:r w:rsidRPr="00843B0F">
        <w:rPr>
          <w:rFonts w:ascii="Times New Roman" w:hAnsi="Times New Roman" w:cs="Times New Roman"/>
          <w:bCs/>
        </w:rPr>
        <w:t xml:space="preserve">   </w:t>
      </w:r>
      <w:r w:rsidRPr="00843B0F">
        <w:rPr>
          <w:rFonts w:ascii="Times New Roman" w:hAnsi="Times New Roman" w:cs="Times New Roman"/>
          <w:bCs/>
        </w:rPr>
        <w:t>月</w:t>
      </w:r>
      <w:r w:rsidRPr="00843B0F">
        <w:rPr>
          <w:rFonts w:ascii="Times New Roman" w:hAnsi="Times New Roman" w:cs="Times New Roman"/>
          <w:bCs/>
        </w:rPr>
        <w:t xml:space="preserve">   </w:t>
      </w:r>
      <w:r w:rsidRPr="00843B0F">
        <w:rPr>
          <w:rFonts w:ascii="Times New Roman" w:hAnsi="Times New Roman" w:cs="Times New Roman"/>
          <w:bCs/>
        </w:rPr>
        <w:t>日</w:t>
      </w:r>
      <w:r w:rsidRPr="00843B0F">
        <w:rPr>
          <w:rFonts w:ascii="Times New Roman" w:hAnsi="Times New Roman" w:cs="Times New Roman"/>
          <w:bCs/>
        </w:rPr>
        <w:t xml:space="preserve">                      </w:t>
      </w:r>
      <w:r w:rsidRPr="00843B0F">
        <w:rPr>
          <w:rFonts w:ascii="Times New Roman" w:hAnsi="Times New Roman" w:cs="Times New Roman"/>
          <w:bCs/>
        </w:rPr>
        <w:t>年</w:t>
      </w:r>
      <w:r w:rsidRPr="00843B0F">
        <w:rPr>
          <w:rFonts w:ascii="Times New Roman" w:hAnsi="Times New Roman" w:cs="Times New Roman"/>
          <w:bCs/>
        </w:rPr>
        <w:t xml:space="preserve">   </w:t>
      </w:r>
      <w:r w:rsidRPr="00843B0F">
        <w:rPr>
          <w:rFonts w:ascii="Times New Roman" w:hAnsi="Times New Roman" w:cs="Times New Roman"/>
          <w:bCs/>
        </w:rPr>
        <w:t>月</w:t>
      </w:r>
      <w:r w:rsidRPr="00843B0F">
        <w:rPr>
          <w:rFonts w:ascii="Times New Roman" w:hAnsi="Times New Roman" w:cs="Times New Roman"/>
          <w:bCs/>
        </w:rPr>
        <w:t xml:space="preserve">   </w:t>
      </w:r>
      <w:r w:rsidRPr="00843B0F">
        <w:rPr>
          <w:rFonts w:ascii="Times New Roman" w:hAnsi="Times New Roman" w:cs="Times New Roman"/>
          <w:bCs/>
        </w:rPr>
        <w:t>日</w:t>
      </w:r>
    </w:p>
    <w:p w14:paraId="472A302D" w14:textId="77777777" w:rsidR="00445D10" w:rsidRPr="00843B0F" w:rsidRDefault="00445D10" w:rsidP="00445D10">
      <w:pPr>
        <w:pStyle w:val="21"/>
        <w:spacing w:line="360" w:lineRule="auto"/>
        <w:ind w:left="960" w:hanging="480"/>
        <w:rPr>
          <w:rFonts w:ascii="Times New Roman" w:hAnsi="Times New Roman" w:cs="Times New Roman"/>
          <w:bCs/>
        </w:rPr>
      </w:pPr>
    </w:p>
    <w:p w14:paraId="3887063D" w14:textId="77777777" w:rsidR="00445D10" w:rsidRPr="00843B0F" w:rsidRDefault="00445D10" w:rsidP="00445D10">
      <w:pPr>
        <w:pStyle w:val="21"/>
        <w:spacing w:line="360" w:lineRule="auto"/>
        <w:ind w:left="960" w:hanging="480"/>
        <w:rPr>
          <w:rFonts w:ascii="Times New Roman" w:hAnsi="Times New Roman" w:cs="Times New Roman"/>
          <w:bCs/>
        </w:rPr>
      </w:pPr>
      <w:r w:rsidRPr="00843B0F">
        <w:rPr>
          <w:rFonts w:ascii="Times New Roman" w:hAnsi="Times New Roman" w:cs="Times New Roman"/>
          <w:bCs/>
        </w:rPr>
        <w:t>—————————————————————————————————————</w:t>
      </w:r>
    </w:p>
    <w:p w14:paraId="2F072E79" w14:textId="77777777" w:rsidR="00445D10" w:rsidRPr="00843B0F" w:rsidRDefault="00445D10" w:rsidP="00445D10">
      <w:pPr>
        <w:pStyle w:val="21"/>
        <w:spacing w:line="360" w:lineRule="auto"/>
        <w:ind w:left="960" w:hanging="480"/>
        <w:rPr>
          <w:rFonts w:ascii="Times New Roman" w:hAnsi="Times New Roman" w:cs="Times New Roman"/>
          <w:bCs/>
        </w:rPr>
      </w:pPr>
    </w:p>
    <w:p w14:paraId="418EA968" w14:textId="77777777" w:rsidR="00445D10" w:rsidRPr="00843B0F" w:rsidRDefault="00445D10" w:rsidP="00445D10">
      <w:pPr>
        <w:pStyle w:val="21"/>
        <w:spacing w:line="360" w:lineRule="auto"/>
        <w:ind w:left="960" w:hanging="480"/>
        <w:rPr>
          <w:rFonts w:ascii="Times New Roman" w:hAnsi="Times New Roman" w:cs="Times New Roman"/>
          <w:bCs/>
        </w:rPr>
      </w:pPr>
    </w:p>
    <w:p w14:paraId="1905BF45" w14:textId="77777777" w:rsidR="00445D10" w:rsidRPr="00843B0F" w:rsidRDefault="00445D10" w:rsidP="00445D10">
      <w:pPr>
        <w:pStyle w:val="21"/>
        <w:spacing w:line="360" w:lineRule="auto"/>
        <w:ind w:left="1042" w:hanging="562"/>
        <w:jc w:val="center"/>
        <w:rPr>
          <w:rFonts w:ascii="Times New Roman" w:hAnsi="Times New Roman" w:cs="Times New Roman"/>
          <w:b/>
          <w:sz w:val="28"/>
        </w:rPr>
      </w:pPr>
      <w:r w:rsidRPr="00843B0F">
        <w:rPr>
          <w:rFonts w:ascii="Times New Roman" w:hAnsi="Times New Roman" w:cs="Times New Roman"/>
          <w:b/>
          <w:sz w:val="28"/>
        </w:rPr>
        <w:t>西北工业大学</w:t>
      </w:r>
    </w:p>
    <w:p w14:paraId="0C876E4B" w14:textId="77777777" w:rsidR="00445D10" w:rsidRPr="00843B0F" w:rsidRDefault="00445D10" w:rsidP="00445D10">
      <w:pPr>
        <w:pStyle w:val="21"/>
        <w:spacing w:line="360" w:lineRule="auto"/>
        <w:ind w:left="1042" w:hanging="562"/>
        <w:jc w:val="center"/>
        <w:rPr>
          <w:rFonts w:ascii="Times New Roman" w:hAnsi="Times New Roman" w:cs="Times New Roman"/>
          <w:b/>
          <w:sz w:val="28"/>
        </w:rPr>
      </w:pPr>
      <w:r w:rsidRPr="00843B0F">
        <w:rPr>
          <w:rFonts w:ascii="Times New Roman" w:hAnsi="Times New Roman" w:cs="Times New Roman"/>
          <w:b/>
          <w:sz w:val="28"/>
        </w:rPr>
        <w:t>学位论文原创性声明</w:t>
      </w:r>
    </w:p>
    <w:p w14:paraId="429EFDE0" w14:textId="77777777" w:rsidR="00445D10" w:rsidRPr="00843B0F" w:rsidRDefault="00445D10" w:rsidP="00445D10">
      <w:pPr>
        <w:pStyle w:val="21"/>
        <w:spacing w:line="360" w:lineRule="auto"/>
        <w:ind w:left="480" w:firstLineChars="200" w:firstLine="480"/>
        <w:rPr>
          <w:rFonts w:ascii="Times New Roman" w:hAnsi="Times New Roman" w:cs="Times New Roman"/>
          <w:bCs/>
        </w:rPr>
      </w:pPr>
      <w:r w:rsidRPr="00843B0F">
        <w:rPr>
          <w:rFonts w:ascii="Times New Roman" w:hAnsi="Times New Roman" w:cs="Times New Roman"/>
          <w:bCs/>
        </w:rPr>
        <w:t>秉承学校严谨的学风和优良的科学道德，本人郑重声明：所呈交的学位论文，是本人在导师的指导下进行研究工作所取得的成果。尽我所知，除文中已经注明引用的内容和致谢的地方外，本论文不包含任何其他个人或集体已经公开发表或撰写过的研究成果，不包含本人或其他已申请学位或其他用途使用过的成果。对本文的研究做出重要贡献的个人和集体，均已在文中以明确方式表明。</w:t>
      </w:r>
    </w:p>
    <w:p w14:paraId="687E50EA" w14:textId="77777777" w:rsidR="00445D10" w:rsidRPr="00843B0F" w:rsidRDefault="00445D10" w:rsidP="00445D10">
      <w:pPr>
        <w:pStyle w:val="21"/>
        <w:spacing w:afterLines="50" w:after="163" w:line="400" w:lineRule="exact"/>
        <w:ind w:left="480" w:firstLineChars="200" w:firstLine="480"/>
        <w:rPr>
          <w:rFonts w:ascii="Times New Roman" w:hAnsi="Times New Roman" w:cs="Times New Roman"/>
          <w:bCs/>
        </w:rPr>
      </w:pPr>
      <w:r w:rsidRPr="00843B0F">
        <w:rPr>
          <w:rFonts w:ascii="Times New Roman" w:hAnsi="Times New Roman" w:cs="Times New Roman"/>
          <w:bCs/>
        </w:rPr>
        <w:t>本人学位论文与资料若有不实，愿意承担一切相关的法律责任。</w:t>
      </w:r>
    </w:p>
    <w:p w14:paraId="50F31958" w14:textId="77777777" w:rsidR="00445D10" w:rsidRPr="00843B0F" w:rsidRDefault="00445D10" w:rsidP="00445D10">
      <w:pPr>
        <w:pStyle w:val="21"/>
        <w:spacing w:afterLines="50" w:after="163" w:line="400" w:lineRule="exact"/>
        <w:ind w:left="480" w:firstLineChars="200" w:firstLine="480"/>
        <w:rPr>
          <w:rFonts w:ascii="Times New Roman" w:hAnsi="Times New Roman" w:cs="Times New Roman"/>
          <w:bCs/>
          <w:u w:val="single"/>
        </w:rPr>
      </w:pPr>
      <w:r w:rsidRPr="00843B0F">
        <w:rPr>
          <w:rFonts w:ascii="Times New Roman" w:hAnsi="Times New Roman" w:cs="Times New Roman"/>
          <w:bCs/>
        </w:rPr>
        <w:t xml:space="preserve">                            </w:t>
      </w:r>
      <w:r w:rsidRPr="00843B0F">
        <w:rPr>
          <w:rFonts w:ascii="Times New Roman" w:hAnsi="Times New Roman" w:cs="Times New Roman"/>
          <w:bCs/>
        </w:rPr>
        <w:t>学位论文作者签名：</w:t>
      </w:r>
      <w:r w:rsidRPr="00843B0F">
        <w:rPr>
          <w:rFonts w:ascii="Times New Roman" w:hAnsi="Times New Roman" w:cs="Times New Roman"/>
          <w:bCs/>
          <w:u w:val="single"/>
        </w:rPr>
        <w:t xml:space="preserve">          </w:t>
      </w:r>
    </w:p>
    <w:p w14:paraId="192013DF" w14:textId="77777777" w:rsidR="00445D10" w:rsidRPr="00843B0F" w:rsidRDefault="00445D10" w:rsidP="005F22F6">
      <w:pPr>
        <w:pStyle w:val="21"/>
        <w:spacing w:afterLines="50" w:after="163" w:line="400" w:lineRule="exact"/>
        <w:ind w:left="480" w:firstLineChars="200" w:firstLine="480"/>
        <w:rPr>
          <w:rFonts w:ascii="Times New Roman" w:hAnsi="Times New Roman" w:cs="Times New Roman"/>
          <w:bCs/>
        </w:rPr>
      </w:pPr>
      <w:r w:rsidRPr="00843B0F">
        <w:rPr>
          <w:rFonts w:ascii="Times New Roman" w:hAnsi="Times New Roman" w:cs="Times New Roman"/>
          <w:bCs/>
        </w:rPr>
        <w:t xml:space="preserve">                                          </w:t>
      </w:r>
      <w:r w:rsidRPr="00843B0F">
        <w:rPr>
          <w:rFonts w:ascii="Times New Roman" w:hAnsi="Times New Roman" w:cs="Times New Roman"/>
          <w:bCs/>
        </w:rPr>
        <w:t>年</w:t>
      </w:r>
      <w:r w:rsidRPr="00843B0F">
        <w:rPr>
          <w:rFonts w:ascii="Times New Roman" w:hAnsi="Times New Roman" w:cs="Times New Roman"/>
          <w:bCs/>
        </w:rPr>
        <w:t xml:space="preserve">   </w:t>
      </w:r>
      <w:r w:rsidRPr="00843B0F">
        <w:rPr>
          <w:rFonts w:ascii="Times New Roman" w:hAnsi="Times New Roman" w:cs="Times New Roman"/>
          <w:bCs/>
        </w:rPr>
        <w:t>月</w:t>
      </w:r>
      <w:r w:rsidRPr="00843B0F">
        <w:rPr>
          <w:rFonts w:ascii="Times New Roman" w:hAnsi="Times New Roman" w:cs="Times New Roman"/>
          <w:bCs/>
        </w:rPr>
        <w:t xml:space="preserve">   </w:t>
      </w:r>
      <w:r w:rsidRPr="00843B0F">
        <w:rPr>
          <w:rFonts w:ascii="Times New Roman" w:hAnsi="Times New Roman" w:cs="Times New Roman"/>
          <w:bCs/>
        </w:rPr>
        <w:t>日</w:t>
      </w:r>
    </w:p>
    <w:sectPr w:rsidR="00445D10" w:rsidRPr="00843B0F" w:rsidSect="005F22F6">
      <w:headerReference w:type="default" r:id="rId61"/>
      <w:pgSz w:w="11906" w:h="16838"/>
      <w:pgMar w:top="1440" w:right="1418" w:bottom="1440" w:left="1418"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D88085" w14:textId="77777777" w:rsidR="006A2EE0" w:rsidRDefault="006A2EE0" w:rsidP="00101790">
      <w:r>
        <w:separator/>
      </w:r>
    </w:p>
  </w:endnote>
  <w:endnote w:type="continuationSeparator" w:id="0">
    <w:p w14:paraId="3938A064" w14:textId="77777777" w:rsidR="006A2EE0" w:rsidRDefault="006A2EE0" w:rsidP="00101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Linux Libertine">
    <w:altName w:val="Times New Roman"/>
    <w:charset w:val="00"/>
    <w:family w:val="auto"/>
    <w:pitch w:val="default"/>
    <w:sig w:usb0="E0000AFF" w:usb1="5200E5FB" w:usb2="02000020" w:usb3="00000000" w:csb0="000001B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80E0000" w:usb2="00000010" w:usb3="00000000" w:csb0="00040000" w:csb1="00000000"/>
  </w:font>
  <w:font w:name="LinLibertineT">
    <w:altName w:val="微软雅黑"/>
    <w:panose1 w:val="00000000000000000000"/>
    <w:charset w:val="86"/>
    <w:family w:val="auto"/>
    <w:notTrueType/>
    <w:pitch w:val="default"/>
    <w:sig w:usb0="00000001" w:usb1="080F0000" w:usb2="00000010" w:usb3="00000000" w:csb0="0006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6C97E" w14:textId="0EAC1CDF" w:rsidR="00C41D4D" w:rsidRDefault="00C41D4D" w:rsidP="003D44E9">
    <w:pPr>
      <w:pStyle w:val="a6"/>
      <w:jc w:val="center"/>
    </w:pPr>
  </w:p>
  <w:p w14:paraId="3429249D" w14:textId="77777777" w:rsidR="00C41D4D" w:rsidRDefault="00C41D4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AD6D" w14:textId="77777777" w:rsidR="00C41D4D" w:rsidRDefault="00C41D4D">
    <w:pPr>
      <w:pStyle w:val="a6"/>
      <w:jc w:val="center"/>
    </w:pPr>
  </w:p>
  <w:p w14:paraId="381D08AA" w14:textId="77777777" w:rsidR="00C41D4D" w:rsidRDefault="00C41D4D" w:rsidP="004525CA">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0263722"/>
      <w:docPartObj>
        <w:docPartGallery w:val="Page Numbers (Bottom of Page)"/>
        <w:docPartUnique/>
      </w:docPartObj>
    </w:sdtPr>
    <w:sdtContent>
      <w:p w14:paraId="7E4BD31B" w14:textId="77777777" w:rsidR="00C41D4D" w:rsidRDefault="00C41D4D">
        <w:pPr>
          <w:pStyle w:val="a6"/>
          <w:jc w:val="center"/>
        </w:pPr>
        <w:r>
          <w:fldChar w:fldCharType="begin"/>
        </w:r>
        <w:r>
          <w:instrText>PAGE   \* MERGEFORMAT</w:instrText>
        </w:r>
        <w:r>
          <w:fldChar w:fldCharType="separate"/>
        </w:r>
        <w:r w:rsidRPr="00E12317">
          <w:rPr>
            <w:noProof/>
            <w:lang w:val="zh-CN"/>
          </w:rPr>
          <w:t>17</w:t>
        </w:r>
        <w:r>
          <w:fldChar w:fldCharType="end"/>
        </w:r>
      </w:p>
    </w:sdtContent>
  </w:sdt>
  <w:p w14:paraId="3DEE9C29" w14:textId="77777777" w:rsidR="00C41D4D" w:rsidRDefault="00C41D4D" w:rsidP="004525CA">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7158896"/>
      <w:docPartObj>
        <w:docPartGallery w:val="Page Numbers (Bottom of Page)"/>
        <w:docPartUnique/>
      </w:docPartObj>
    </w:sdtPr>
    <w:sdtContent>
      <w:p w14:paraId="5D6CB86C" w14:textId="29DBAAF0" w:rsidR="00C41D4D" w:rsidRDefault="00C41D4D" w:rsidP="003D44E9">
        <w:pPr>
          <w:pStyle w:val="a6"/>
          <w:jc w:val="center"/>
        </w:pPr>
        <w:r>
          <w:fldChar w:fldCharType="begin"/>
        </w:r>
        <w:r>
          <w:instrText>PAGE   \* MERGEFORMAT</w:instrText>
        </w:r>
        <w:r>
          <w:fldChar w:fldCharType="separate"/>
        </w:r>
        <w:r w:rsidRPr="00E12317">
          <w:rPr>
            <w:noProof/>
            <w:lang w:val="zh-CN"/>
          </w:rPr>
          <w:t>18</w:t>
        </w:r>
        <w:r>
          <w:fldChar w:fldCharType="end"/>
        </w:r>
      </w:p>
    </w:sdtContent>
  </w:sdt>
  <w:p w14:paraId="659FA37A" w14:textId="77777777" w:rsidR="00C41D4D" w:rsidRDefault="00C41D4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C0670" w14:textId="77777777" w:rsidR="006A2EE0" w:rsidRDefault="006A2EE0" w:rsidP="00101790">
      <w:r>
        <w:separator/>
      </w:r>
    </w:p>
  </w:footnote>
  <w:footnote w:type="continuationSeparator" w:id="0">
    <w:p w14:paraId="4D48F4C5" w14:textId="77777777" w:rsidR="006A2EE0" w:rsidRDefault="006A2EE0" w:rsidP="001017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FCC6C" w14:textId="3ED20802" w:rsidR="00C41D4D" w:rsidRPr="003D44E9" w:rsidRDefault="00C41D4D" w:rsidP="003D44E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C82F55" w14:textId="4B5980DC" w:rsidR="00C41D4D" w:rsidRPr="00EC6E69" w:rsidRDefault="00C41D4D" w:rsidP="00EC6E69">
    <w:pPr>
      <w:pStyle w:val="a4"/>
      <w:pBdr>
        <w:bottom w:val="thinThickSmallGap" w:sz="24" w:space="1" w:color="auto"/>
      </w:pBdr>
    </w:pPr>
    <w:r>
      <w:rPr>
        <w:rFonts w:hint="eastAsia"/>
      </w:rPr>
      <w:t xml:space="preserve">4 </w:t>
    </w:r>
    <w:r w:rsidRPr="00843B0F">
      <w:t>基于注意力机制的</w:t>
    </w:r>
    <w:r>
      <w:t>可解释</w:t>
    </w:r>
    <w:r w:rsidRPr="00843B0F">
      <w:t>景点推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A8F49D" w14:textId="77777777" w:rsidR="00C41D4D" w:rsidRDefault="00C41D4D" w:rsidP="007676CA">
    <w:pPr>
      <w:pStyle w:val="a4"/>
      <w:pBdr>
        <w:bottom w:val="thinThickSmallGap" w:sz="24" w:space="1" w:color="auto"/>
      </w:pBdr>
      <w:ind w:firstLine="480"/>
    </w:pPr>
    <w:r>
      <w:rPr>
        <w:rFonts w:hint="eastAsia"/>
      </w:rPr>
      <w:t>西北工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7B77E" w14:textId="5CF9C455" w:rsidR="00C41D4D" w:rsidRPr="00695785" w:rsidRDefault="00C41D4D" w:rsidP="003739B5">
    <w:pPr>
      <w:pStyle w:val="a4"/>
    </w:pPr>
    <w:r>
      <w:rPr>
        <w:rFonts w:hint="eastAsia"/>
      </w:rPr>
      <w:t xml:space="preserve">5 </w:t>
    </w:r>
    <w:r>
      <w:rPr>
        <w:rFonts w:hint="eastAsia"/>
      </w:rPr>
      <w:t>基于多模态群智数据的旅游专家推荐</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D61ACE" w14:textId="32C4C8B7" w:rsidR="00C41D4D" w:rsidRPr="00695785" w:rsidRDefault="00C41D4D" w:rsidP="003739B5">
    <w:pPr>
      <w:pStyle w:val="a4"/>
    </w:pPr>
    <w:r>
      <w:rPr>
        <w:rFonts w:hint="eastAsia"/>
      </w:rPr>
      <w:t xml:space="preserve">6 </w:t>
    </w:r>
    <w:r w:rsidRPr="00835B0A">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D88CD" w14:textId="77EE1D26" w:rsidR="00C41D4D" w:rsidRPr="003739B5" w:rsidRDefault="00C41D4D" w:rsidP="009D0C4C">
    <w:pPr>
      <w:pStyle w:val="a4"/>
      <w:pBdr>
        <w:bottom w:val="thinThickSmallGap" w:sz="24" w:space="1" w:color="auto"/>
      </w:pBdr>
    </w:pPr>
    <w:r>
      <w:rPr>
        <w:rFonts w:hint="eastAsia"/>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955307" w14:textId="493B69FA" w:rsidR="00C41D4D" w:rsidRPr="003739B5" w:rsidRDefault="00C41D4D" w:rsidP="009D0C4C">
    <w:pPr>
      <w:pStyle w:val="a4"/>
      <w:pBdr>
        <w:bottom w:val="thinThickSmallGap" w:sz="24" w:space="1" w:color="auto"/>
      </w:pBdr>
    </w:pPr>
    <w:r>
      <w:rPr>
        <w:rFonts w:hint="eastAsia"/>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2133D1" w14:textId="77777777" w:rsidR="00C41D4D" w:rsidRPr="003739B5" w:rsidRDefault="00C41D4D" w:rsidP="009D0C4C">
    <w:pPr>
      <w:pStyle w:val="a4"/>
      <w:pBdr>
        <w:bottom w:val="thinThickSmallGap" w:sz="24" w:space="1" w:color="auto"/>
      </w:pBdr>
    </w:pPr>
    <w:r w:rsidRPr="005F22F6">
      <w:t>攻读硕士学位期间发表的学术论文和参加科研情况</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B9DF38" w14:textId="77777777" w:rsidR="00C41D4D" w:rsidRPr="007676CA" w:rsidRDefault="00C41D4D" w:rsidP="007676CA">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21BB8" w14:textId="77777777" w:rsidR="00C41D4D" w:rsidRPr="0020484B" w:rsidRDefault="00C41D4D" w:rsidP="00D16156">
    <w:pPr>
      <w:pStyle w:val="a4"/>
      <w:pBdr>
        <w:bottom w:val="thinThickSmallGap" w:sz="24" w:space="1" w:color="auto"/>
      </w:pBdr>
    </w:pPr>
    <w:r>
      <w:rPr>
        <w:rFonts w:hint="eastAsia"/>
      </w:rPr>
      <w:t>西北工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8AE25" w14:textId="33DA5484" w:rsidR="00C41D4D" w:rsidRPr="0020484B" w:rsidRDefault="00C41D4D" w:rsidP="009D0C4C">
    <w:pPr>
      <w:pStyle w:val="a4"/>
      <w:pBdr>
        <w:bottom w:val="thinThickSmallGap" w:sz="24" w:space="1" w:color="auto"/>
      </w:pBdr>
    </w:pP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05AF51" w14:textId="6765323E" w:rsidR="00C41D4D" w:rsidRPr="0020484B" w:rsidRDefault="00C41D4D" w:rsidP="009D0C4C">
    <w:pPr>
      <w:pStyle w:val="a4"/>
      <w:pBdr>
        <w:bottom w:val="thinThickSmallGap" w:sz="24" w:space="1" w:color="auto"/>
      </w:pBdr>
    </w:pPr>
    <w:r>
      <w:rPr>
        <w:rFonts w:hint="eastAsia"/>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DB664A" w14:textId="41F8841F" w:rsidR="00C41D4D" w:rsidRPr="0020484B" w:rsidRDefault="00C41D4D" w:rsidP="009D0C4C">
    <w:pPr>
      <w:pStyle w:val="a4"/>
      <w:pBdr>
        <w:bottom w:val="thinThickSmallGap" w:sz="24" w:space="1" w:color="auto"/>
      </w:pBdr>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A9511D" w14:textId="246E239F" w:rsidR="00C41D4D" w:rsidRPr="0020484B" w:rsidRDefault="00C41D4D" w:rsidP="009D0C4C">
    <w:pPr>
      <w:pStyle w:val="a4"/>
      <w:pBdr>
        <w:bottom w:val="thinThickSmallGap" w:sz="24" w:space="1" w:color="auto"/>
      </w:pBdr>
    </w:pPr>
    <w:r>
      <w:rPr>
        <w:rFonts w:hint="eastAsia"/>
      </w:rPr>
      <w:t>1</w:t>
    </w:r>
    <w:r>
      <w:t xml:space="preserve"> </w:t>
    </w:r>
    <w:r>
      <w:rPr>
        <w:rFonts w:hint="eastAsia"/>
      </w:rPr>
      <w:t>绪</w:t>
    </w:r>
    <w:r>
      <w:rPr>
        <w:rFonts w:hint="eastAsia"/>
      </w:rPr>
      <w:t xml:space="preserve"> </w:t>
    </w:r>
    <w:r>
      <w:rPr>
        <w:rFonts w:hint="eastAsia"/>
      </w:rPr>
      <w:t>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03D36" w14:textId="77777777" w:rsidR="00C41D4D" w:rsidRDefault="00C41D4D" w:rsidP="005773EC">
    <w:pPr>
      <w:pStyle w:val="a4"/>
      <w:pBdr>
        <w:bottom w:val="thinThickSmallGap" w:sz="24" w:space="1" w:color="auto"/>
      </w:pBdr>
      <w:ind w:firstLine="360"/>
    </w:pPr>
    <w:r>
      <w:rPr>
        <w:rFonts w:asciiTheme="minorEastAsia" w:hAnsiTheme="minorEastAsia"/>
      </w:rPr>
      <w:t xml:space="preserve">2 </w:t>
    </w:r>
    <w:r>
      <w:rPr>
        <w:rFonts w:asciiTheme="minorEastAsia" w:hAnsiTheme="minorEastAsia" w:hint="eastAsia"/>
      </w:rPr>
      <w:t>相关理论和技术综述</w:t>
    </w:r>
  </w:p>
  <w:p w14:paraId="200B949F" w14:textId="7E664DB9" w:rsidR="00C41D4D" w:rsidRPr="005773EC" w:rsidRDefault="00C41D4D" w:rsidP="005773EC">
    <w:pPr>
      <w:pStyle w:val="1"/>
      <w:rPr>
        <w:rFonts w:asciiTheme="minorEastAsia" w:eastAsiaTheme="minorEastAsia" w:hAnsiTheme="minorEastAsia"/>
        <w:sz w:val="18"/>
        <w:szCs w:val="18"/>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97F6A6" w14:textId="2681757D" w:rsidR="00C41D4D" w:rsidRPr="0020484B" w:rsidRDefault="00C41D4D" w:rsidP="009D0C4C">
    <w:pPr>
      <w:pStyle w:val="a4"/>
      <w:pBdr>
        <w:bottom w:val="thinThickSmallGap" w:sz="24" w:space="1" w:color="auto"/>
      </w:pBdr>
    </w:pPr>
    <w:r w:rsidRPr="00695785">
      <w:rPr>
        <w:rFonts w:hint="eastAsia"/>
      </w:rPr>
      <w:t>西北工业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A5F8F4" w14:textId="09100FD6" w:rsidR="00C41D4D" w:rsidRPr="00EC6E69" w:rsidRDefault="00C41D4D" w:rsidP="00EC6E69">
    <w:pPr>
      <w:pStyle w:val="a4"/>
      <w:pBdr>
        <w:bottom w:val="thinThickSmallGap" w:sz="24" w:space="1" w:color="auto"/>
      </w:pBdr>
    </w:pPr>
    <w:r>
      <w:rPr>
        <w:rFonts w:hint="eastAsia"/>
      </w:rPr>
      <w:t xml:space="preserve">3 </w:t>
    </w:r>
    <w:r w:rsidRPr="00843B0F">
      <w:t>基于群智数据和情境的细粒度景点推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4776186"/>
    <w:multiLevelType w:val="singleLevel"/>
    <w:tmpl w:val="A4776186"/>
    <w:lvl w:ilvl="0">
      <w:start w:val="1"/>
      <w:numFmt w:val="decimal"/>
      <w:suff w:val="nothing"/>
      <w:lvlText w:val="（%1）"/>
      <w:lvlJc w:val="left"/>
    </w:lvl>
  </w:abstractNum>
  <w:abstractNum w:abstractNumId="1" w15:restartNumberingAfterBreak="0">
    <w:nsid w:val="A90D5B45"/>
    <w:multiLevelType w:val="singleLevel"/>
    <w:tmpl w:val="A90D5B45"/>
    <w:lvl w:ilvl="0">
      <w:start w:val="1"/>
      <w:numFmt w:val="decimal"/>
      <w:suff w:val="space"/>
      <w:lvlText w:val="(%1)"/>
      <w:lvlJc w:val="left"/>
    </w:lvl>
  </w:abstractNum>
  <w:abstractNum w:abstractNumId="2" w15:restartNumberingAfterBreak="0">
    <w:nsid w:val="12962F95"/>
    <w:multiLevelType w:val="hybridMultilevel"/>
    <w:tmpl w:val="329E5EEC"/>
    <w:lvl w:ilvl="0" w:tplc="D27C9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E26A85"/>
    <w:multiLevelType w:val="multilevel"/>
    <w:tmpl w:val="2BE26A85"/>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2F242744"/>
    <w:multiLevelType w:val="multilevel"/>
    <w:tmpl w:val="2F242744"/>
    <w:lvl w:ilvl="0">
      <w:start w:val="1"/>
      <w:numFmt w:val="decimal"/>
      <w:pStyle w:val="a"/>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05D98DC"/>
    <w:multiLevelType w:val="multilevel"/>
    <w:tmpl w:val="305D98DC"/>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6" w15:restartNumberingAfterBreak="0">
    <w:nsid w:val="343F4FA4"/>
    <w:multiLevelType w:val="singleLevel"/>
    <w:tmpl w:val="343F4FA4"/>
    <w:lvl w:ilvl="0">
      <w:start w:val="1"/>
      <w:numFmt w:val="decimal"/>
      <w:suff w:val="space"/>
      <w:lvlText w:val="(%1)"/>
      <w:lvlJc w:val="left"/>
    </w:lvl>
  </w:abstractNum>
  <w:abstractNum w:abstractNumId="7" w15:restartNumberingAfterBreak="0">
    <w:nsid w:val="465F5BA1"/>
    <w:multiLevelType w:val="hybridMultilevel"/>
    <w:tmpl w:val="7470619C"/>
    <w:lvl w:ilvl="0" w:tplc="318E7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8B3373C"/>
    <w:multiLevelType w:val="hybridMultilevel"/>
    <w:tmpl w:val="A760888C"/>
    <w:lvl w:ilvl="0" w:tplc="02500E4E">
      <w:start w:val="1"/>
      <w:numFmt w:val="decimal"/>
      <w:lvlText w:val="[%1]"/>
      <w:lvlJc w:val="left"/>
      <w:pPr>
        <w:ind w:left="420" w:hanging="420"/>
      </w:pPr>
      <w:rPr>
        <w:rFonts w:hint="eastAsia"/>
        <w:color w:val="000000" w:themeColor="text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9C40694"/>
    <w:multiLevelType w:val="multilevel"/>
    <w:tmpl w:val="59C40694"/>
    <w:lvl w:ilvl="0">
      <w:start w:val="1"/>
      <w:numFmt w:val="decimal"/>
      <w:lvlText w:val="[%1]"/>
      <w:lvlJc w:val="left"/>
      <w:pPr>
        <w:tabs>
          <w:tab w:val="left" w:pos="1100"/>
        </w:tabs>
        <w:ind w:left="110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5CC408FD"/>
    <w:multiLevelType w:val="hybridMultilevel"/>
    <w:tmpl w:val="8990CC06"/>
    <w:lvl w:ilvl="0" w:tplc="96920A1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9275AB"/>
    <w:multiLevelType w:val="multilevel"/>
    <w:tmpl w:val="ADA8A0C6"/>
    <w:lvl w:ilvl="0">
      <w:start w:val="1"/>
      <w:numFmt w:val="decimal"/>
      <w:lvlText w:val="%1."/>
      <w:lvlJc w:val="left"/>
      <w:pPr>
        <w:ind w:left="360" w:hanging="360"/>
      </w:pPr>
      <w:rPr>
        <w:b w:val="0"/>
      </w:rPr>
    </w:lvl>
    <w:lvl w:ilvl="1">
      <w:start w:val="1"/>
      <w:numFmt w:val="lowerLetter"/>
      <w:lvlText w:val="%2)"/>
      <w:lvlJc w:val="left"/>
      <w:pPr>
        <w:ind w:left="840" w:hanging="420"/>
      </w:pPr>
    </w:lvl>
    <w:lvl w:ilvl="2">
      <w:start w:val="1"/>
      <w:numFmt w:val="decimal"/>
      <w:lvlText w:val="%3."/>
      <w:lvlJc w:val="right"/>
      <w:pPr>
        <w:ind w:left="1260" w:hanging="420"/>
      </w:pPr>
      <w:rPr>
        <w:rFonts w:ascii="Calibri" w:eastAsia="楷体_GB2312" w:hAnsi="Calibri" w:cs="Times New Roman"/>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CB4498E"/>
    <w:multiLevelType w:val="multilevel"/>
    <w:tmpl w:val="7CB4498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3" w15:restartNumberingAfterBreak="0">
    <w:nsid w:val="7D6B55DA"/>
    <w:multiLevelType w:val="hybridMultilevel"/>
    <w:tmpl w:val="6E842A42"/>
    <w:lvl w:ilvl="0" w:tplc="909046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9521C8"/>
    <w:multiLevelType w:val="multilevel"/>
    <w:tmpl w:val="D066552E"/>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4"/>
  </w:num>
  <w:num w:numId="2">
    <w:abstractNumId w:val="1"/>
  </w:num>
  <w:num w:numId="3">
    <w:abstractNumId w:val="12"/>
  </w:num>
  <w:num w:numId="4">
    <w:abstractNumId w:val="3"/>
  </w:num>
  <w:num w:numId="5">
    <w:abstractNumId w:val="5"/>
  </w:num>
  <w:num w:numId="6">
    <w:abstractNumId w:val="11"/>
  </w:num>
  <w:num w:numId="7">
    <w:abstractNumId w:val="0"/>
  </w:num>
  <w:num w:numId="8">
    <w:abstractNumId w:val="6"/>
  </w:num>
  <w:num w:numId="9">
    <w:abstractNumId w:val="13"/>
  </w:num>
  <w:num w:numId="10">
    <w:abstractNumId w:val="14"/>
  </w:num>
  <w:num w:numId="11">
    <w:abstractNumId w:val="8"/>
  </w:num>
  <w:num w:numId="12">
    <w:abstractNumId w:val="9"/>
  </w:num>
  <w:num w:numId="13">
    <w:abstractNumId w:val="2"/>
  </w:num>
  <w:num w:numId="14">
    <w:abstractNumId w:val="7"/>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4AAB"/>
    <w:rsid w:val="00001054"/>
    <w:rsid w:val="000012F5"/>
    <w:rsid w:val="00003151"/>
    <w:rsid w:val="000053F5"/>
    <w:rsid w:val="000060FB"/>
    <w:rsid w:val="00007214"/>
    <w:rsid w:val="0001109F"/>
    <w:rsid w:val="0001467C"/>
    <w:rsid w:val="000170E5"/>
    <w:rsid w:val="000174EB"/>
    <w:rsid w:val="000238A2"/>
    <w:rsid w:val="00024336"/>
    <w:rsid w:val="00025935"/>
    <w:rsid w:val="000259C3"/>
    <w:rsid w:val="00035B94"/>
    <w:rsid w:val="0004051B"/>
    <w:rsid w:val="00041F6F"/>
    <w:rsid w:val="000434E3"/>
    <w:rsid w:val="00043EAD"/>
    <w:rsid w:val="0004424D"/>
    <w:rsid w:val="0004606C"/>
    <w:rsid w:val="00052184"/>
    <w:rsid w:val="00053309"/>
    <w:rsid w:val="000545A0"/>
    <w:rsid w:val="00055B2D"/>
    <w:rsid w:val="00061761"/>
    <w:rsid w:val="00064D4D"/>
    <w:rsid w:val="000703C2"/>
    <w:rsid w:val="0007248D"/>
    <w:rsid w:val="000727AB"/>
    <w:rsid w:val="00072EF3"/>
    <w:rsid w:val="00075FE5"/>
    <w:rsid w:val="000826BD"/>
    <w:rsid w:val="00084247"/>
    <w:rsid w:val="00085FB7"/>
    <w:rsid w:val="0008615E"/>
    <w:rsid w:val="00086A70"/>
    <w:rsid w:val="000875A3"/>
    <w:rsid w:val="00087759"/>
    <w:rsid w:val="00090AE4"/>
    <w:rsid w:val="00091B61"/>
    <w:rsid w:val="00094044"/>
    <w:rsid w:val="00096909"/>
    <w:rsid w:val="00096C7B"/>
    <w:rsid w:val="000A5FFA"/>
    <w:rsid w:val="000B5F27"/>
    <w:rsid w:val="000B68AC"/>
    <w:rsid w:val="000B6D94"/>
    <w:rsid w:val="000B6E2A"/>
    <w:rsid w:val="000C0A47"/>
    <w:rsid w:val="000C1393"/>
    <w:rsid w:val="000C4511"/>
    <w:rsid w:val="000C54D5"/>
    <w:rsid w:val="000C771B"/>
    <w:rsid w:val="000D0733"/>
    <w:rsid w:val="000D288F"/>
    <w:rsid w:val="000D3D99"/>
    <w:rsid w:val="000D52D9"/>
    <w:rsid w:val="000E1D84"/>
    <w:rsid w:val="000E581D"/>
    <w:rsid w:val="000F088D"/>
    <w:rsid w:val="000F0C1A"/>
    <w:rsid w:val="000F4E94"/>
    <w:rsid w:val="000F50A3"/>
    <w:rsid w:val="00100F4A"/>
    <w:rsid w:val="00101790"/>
    <w:rsid w:val="00104050"/>
    <w:rsid w:val="00105098"/>
    <w:rsid w:val="00107097"/>
    <w:rsid w:val="001077D5"/>
    <w:rsid w:val="00111408"/>
    <w:rsid w:val="0011194B"/>
    <w:rsid w:val="00113ED7"/>
    <w:rsid w:val="00114309"/>
    <w:rsid w:val="00120226"/>
    <w:rsid w:val="00121645"/>
    <w:rsid w:val="00122982"/>
    <w:rsid w:val="00125C07"/>
    <w:rsid w:val="001261B8"/>
    <w:rsid w:val="00131609"/>
    <w:rsid w:val="001317E8"/>
    <w:rsid w:val="0014151F"/>
    <w:rsid w:val="00150303"/>
    <w:rsid w:val="001531E6"/>
    <w:rsid w:val="0015432C"/>
    <w:rsid w:val="00162EA6"/>
    <w:rsid w:val="001722BA"/>
    <w:rsid w:val="001728C0"/>
    <w:rsid w:val="00174E9D"/>
    <w:rsid w:val="00175B6F"/>
    <w:rsid w:val="0017632F"/>
    <w:rsid w:val="001770A5"/>
    <w:rsid w:val="001770C1"/>
    <w:rsid w:val="001821C4"/>
    <w:rsid w:val="00183FD5"/>
    <w:rsid w:val="0018597E"/>
    <w:rsid w:val="00187765"/>
    <w:rsid w:val="00187FF9"/>
    <w:rsid w:val="001915F5"/>
    <w:rsid w:val="00193658"/>
    <w:rsid w:val="001941F3"/>
    <w:rsid w:val="00194A9E"/>
    <w:rsid w:val="00195F5C"/>
    <w:rsid w:val="001974D5"/>
    <w:rsid w:val="001B09C0"/>
    <w:rsid w:val="001B18D6"/>
    <w:rsid w:val="001B2CBD"/>
    <w:rsid w:val="001B4478"/>
    <w:rsid w:val="001B64E3"/>
    <w:rsid w:val="001C0B08"/>
    <w:rsid w:val="001C0B72"/>
    <w:rsid w:val="001C14B3"/>
    <w:rsid w:val="001C1780"/>
    <w:rsid w:val="001C593A"/>
    <w:rsid w:val="001C7DFB"/>
    <w:rsid w:val="001D0C61"/>
    <w:rsid w:val="001D4362"/>
    <w:rsid w:val="001D6E75"/>
    <w:rsid w:val="001F1E01"/>
    <w:rsid w:val="001F4B8D"/>
    <w:rsid w:val="00203A24"/>
    <w:rsid w:val="0020484B"/>
    <w:rsid w:val="002056F3"/>
    <w:rsid w:val="00206412"/>
    <w:rsid w:val="00206AB4"/>
    <w:rsid w:val="0021539A"/>
    <w:rsid w:val="00215566"/>
    <w:rsid w:val="0022011A"/>
    <w:rsid w:val="00222FF3"/>
    <w:rsid w:val="00223919"/>
    <w:rsid w:val="00223AFD"/>
    <w:rsid w:val="00224D3C"/>
    <w:rsid w:val="00225BCA"/>
    <w:rsid w:val="00225E96"/>
    <w:rsid w:val="0022640E"/>
    <w:rsid w:val="00226BA3"/>
    <w:rsid w:val="002276EB"/>
    <w:rsid w:val="00227B3E"/>
    <w:rsid w:val="002303B2"/>
    <w:rsid w:val="00233AC7"/>
    <w:rsid w:val="00234D1B"/>
    <w:rsid w:val="0024073C"/>
    <w:rsid w:val="00251B07"/>
    <w:rsid w:val="002533CB"/>
    <w:rsid w:val="00253DB3"/>
    <w:rsid w:val="0025404F"/>
    <w:rsid w:val="0026471E"/>
    <w:rsid w:val="00265735"/>
    <w:rsid w:val="0026618C"/>
    <w:rsid w:val="002705AA"/>
    <w:rsid w:val="00270623"/>
    <w:rsid w:val="002745F7"/>
    <w:rsid w:val="00276AE6"/>
    <w:rsid w:val="002771BE"/>
    <w:rsid w:val="00281306"/>
    <w:rsid w:val="00282612"/>
    <w:rsid w:val="0028508E"/>
    <w:rsid w:val="00286EA9"/>
    <w:rsid w:val="00287755"/>
    <w:rsid w:val="00291FF1"/>
    <w:rsid w:val="00292857"/>
    <w:rsid w:val="0029342C"/>
    <w:rsid w:val="0029745D"/>
    <w:rsid w:val="002974CD"/>
    <w:rsid w:val="002A46FE"/>
    <w:rsid w:val="002B109E"/>
    <w:rsid w:val="002B157A"/>
    <w:rsid w:val="002B16DB"/>
    <w:rsid w:val="002B2E7B"/>
    <w:rsid w:val="002B3AA2"/>
    <w:rsid w:val="002B4084"/>
    <w:rsid w:val="002B5212"/>
    <w:rsid w:val="002B6204"/>
    <w:rsid w:val="002C081B"/>
    <w:rsid w:val="002C0979"/>
    <w:rsid w:val="002C0EF6"/>
    <w:rsid w:val="002C3367"/>
    <w:rsid w:val="002C5AC2"/>
    <w:rsid w:val="002D0CCA"/>
    <w:rsid w:val="002D27C7"/>
    <w:rsid w:val="002D3F03"/>
    <w:rsid w:val="002E3833"/>
    <w:rsid w:val="002E43A7"/>
    <w:rsid w:val="002E6EE9"/>
    <w:rsid w:val="002E7E54"/>
    <w:rsid w:val="002F080A"/>
    <w:rsid w:val="002F0E12"/>
    <w:rsid w:val="002F208A"/>
    <w:rsid w:val="002F590C"/>
    <w:rsid w:val="002F663B"/>
    <w:rsid w:val="00300518"/>
    <w:rsid w:val="003022D9"/>
    <w:rsid w:val="003030E6"/>
    <w:rsid w:val="003052D2"/>
    <w:rsid w:val="00310A29"/>
    <w:rsid w:val="0031298E"/>
    <w:rsid w:val="00312D4B"/>
    <w:rsid w:val="00313BCE"/>
    <w:rsid w:val="003147C6"/>
    <w:rsid w:val="0032326D"/>
    <w:rsid w:val="00324FB3"/>
    <w:rsid w:val="00327BF7"/>
    <w:rsid w:val="003306FC"/>
    <w:rsid w:val="003333AD"/>
    <w:rsid w:val="00333C79"/>
    <w:rsid w:val="00333D5E"/>
    <w:rsid w:val="00337ECC"/>
    <w:rsid w:val="003442F8"/>
    <w:rsid w:val="003443B8"/>
    <w:rsid w:val="003453EA"/>
    <w:rsid w:val="00345EAD"/>
    <w:rsid w:val="0035185E"/>
    <w:rsid w:val="003569C8"/>
    <w:rsid w:val="00362B7E"/>
    <w:rsid w:val="00365321"/>
    <w:rsid w:val="00365D0F"/>
    <w:rsid w:val="003660CF"/>
    <w:rsid w:val="00370254"/>
    <w:rsid w:val="0037113C"/>
    <w:rsid w:val="00372C09"/>
    <w:rsid w:val="003739B5"/>
    <w:rsid w:val="003753F8"/>
    <w:rsid w:val="00381F73"/>
    <w:rsid w:val="00391B2A"/>
    <w:rsid w:val="00392119"/>
    <w:rsid w:val="00393B8A"/>
    <w:rsid w:val="003950FF"/>
    <w:rsid w:val="0039714D"/>
    <w:rsid w:val="0039733B"/>
    <w:rsid w:val="003A2081"/>
    <w:rsid w:val="003A21EE"/>
    <w:rsid w:val="003A2E60"/>
    <w:rsid w:val="003A539B"/>
    <w:rsid w:val="003A5460"/>
    <w:rsid w:val="003A5B7E"/>
    <w:rsid w:val="003A7B31"/>
    <w:rsid w:val="003B0925"/>
    <w:rsid w:val="003B572D"/>
    <w:rsid w:val="003C3745"/>
    <w:rsid w:val="003C498D"/>
    <w:rsid w:val="003C56AA"/>
    <w:rsid w:val="003C6D49"/>
    <w:rsid w:val="003D3A49"/>
    <w:rsid w:val="003D427E"/>
    <w:rsid w:val="003D44E9"/>
    <w:rsid w:val="003D5979"/>
    <w:rsid w:val="003D6F3D"/>
    <w:rsid w:val="003D7B9A"/>
    <w:rsid w:val="003E4175"/>
    <w:rsid w:val="003F03E7"/>
    <w:rsid w:val="003F1E88"/>
    <w:rsid w:val="003F2BD5"/>
    <w:rsid w:val="003F386C"/>
    <w:rsid w:val="0040390B"/>
    <w:rsid w:val="00403FFE"/>
    <w:rsid w:val="00405941"/>
    <w:rsid w:val="00412A30"/>
    <w:rsid w:val="00412B11"/>
    <w:rsid w:val="0041490B"/>
    <w:rsid w:val="00414D82"/>
    <w:rsid w:val="004152E9"/>
    <w:rsid w:val="00415418"/>
    <w:rsid w:val="004159BF"/>
    <w:rsid w:val="00416510"/>
    <w:rsid w:val="004321F6"/>
    <w:rsid w:val="004401CD"/>
    <w:rsid w:val="00441731"/>
    <w:rsid w:val="00442362"/>
    <w:rsid w:val="00445D10"/>
    <w:rsid w:val="00446520"/>
    <w:rsid w:val="00446CBB"/>
    <w:rsid w:val="00446F71"/>
    <w:rsid w:val="0044796C"/>
    <w:rsid w:val="00450AA8"/>
    <w:rsid w:val="004525CA"/>
    <w:rsid w:val="00453455"/>
    <w:rsid w:val="00453A1D"/>
    <w:rsid w:val="004658CE"/>
    <w:rsid w:val="00465C0F"/>
    <w:rsid w:val="00470AF0"/>
    <w:rsid w:val="00470B63"/>
    <w:rsid w:val="004751CB"/>
    <w:rsid w:val="00475A36"/>
    <w:rsid w:val="00477A17"/>
    <w:rsid w:val="00480539"/>
    <w:rsid w:val="00482483"/>
    <w:rsid w:val="004842D2"/>
    <w:rsid w:val="00485E0B"/>
    <w:rsid w:val="00485F3A"/>
    <w:rsid w:val="004865FD"/>
    <w:rsid w:val="00487F22"/>
    <w:rsid w:val="004912F9"/>
    <w:rsid w:val="0049322B"/>
    <w:rsid w:val="004958C3"/>
    <w:rsid w:val="00497603"/>
    <w:rsid w:val="004A060C"/>
    <w:rsid w:val="004A13D9"/>
    <w:rsid w:val="004A2E56"/>
    <w:rsid w:val="004A330A"/>
    <w:rsid w:val="004A6C5F"/>
    <w:rsid w:val="004A7138"/>
    <w:rsid w:val="004A7391"/>
    <w:rsid w:val="004B05C3"/>
    <w:rsid w:val="004B255B"/>
    <w:rsid w:val="004B7EFA"/>
    <w:rsid w:val="004C17AE"/>
    <w:rsid w:val="004C1D93"/>
    <w:rsid w:val="004C2A9E"/>
    <w:rsid w:val="004C6FAE"/>
    <w:rsid w:val="004D1682"/>
    <w:rsid w:val="004D1F0C"/>
    <w:rsid w:val="004D2188"/>
    <w:rsid w:val="004D3279"/>
    <w:rsid w:val="004D3AE7"/>
    <w:rsid w:val="004D4292"/>
    <w:rsid w:val="004E0626"/>
    <w:rsid w:val="004E3DB0"/>
    <w:rsid w:val="004E42B2"/>
    <w:rsid w:val="004E4381"/>
    <w:rsid w:val="004E53AC"/>
    <w:rsid w:val="004E5BF1"/>
    <w:rsid w:val="004E603A"/>
    <w:rsid w:val="004E6803"/>
    <w:rsid w:val="004E7278"/>
    <w:rsid w:val="004E7AB2"/>
    <w:rsid w:val="004F27D7"/>
    <w:rsid w:val="004F28F1"/>
    <w:rsid w:val="004F30B4"/>
    <w:rsid w:val="004F4DE8"/>
    <w:rsid w:val="004F6A81"/>
    <w:rsid w:val="004F74DF"/>
    <w:rsid w:val="00501E91"/>
    <w:rsid w:val="005120C4"/>
    <w:rsid w:val="005133B0"/>
    <w:rsid w:val="0052083D"/>
    <w:rsid w:val="0053211B"/>
    <w:rsid w:val="005367AE"/>
    <w:rsid w:val="00536DF7"/>
    <w:rsid w:val="00546555"/>
    <w:rsid w:val="005502F5"/>
    <w:rsid w:val="00562926"/>
    <w:rsid w:val="005634CC"/>
    <w:rsid w:val="00565733"/>
    <w:rsid w:val="00566E64"/>
    <w:rsid w:val="00567238"/>
    <w:rsid w:val="005718C9"/>
    <w:rsid w:val="00573D12"/>
    <w:rsid w:val="00576511"/>
    <w:rsid w:val="00576996"/>
    <w:rsid w:val="005773EC"/>
    <w:rsid w:val="00582054"/>
    <w:rsid w:val="0058207E"/>
    <w:rsid w:val="00585059"/>
    <w:rsid w:val="005860B3"/>
    <w:rsid w:val="00586DB3"/>
    <w:rsid w:val="00593F4C"/>
    <w:rsid w:val="005945A8"/>
    <w:rsid w:val="00594B97"/>
    <w:rsid w:val="00596999"/>
    <w:rsid w:val="005A1A56"/>
    <w:rsid w:val="005A2305"/>
    <w:rsid w:val="005A5E54"/>
    <w:rsid w:val="005A6689"/>
    <w:rsid w:val="005B1203"/>
    <w:rsid w:val="005B164B"/>
    <w:rsid w:val="005B3246"/>
    <w:rsid w:val="005B602F"/>
    <w:rsid w:val="005B7CC5"/>
    <w:rsid w:val="005D42A9"/>
    <w:rsid w:val="005D586B"/>
    <w:rsid w:val="005E417B"/>
    <w:rsid w:val="005E6176"/>
    <w:rsid w:val="005E6E93"/>
    <w:rsid w:val="005F22F6"/>
    <w:rsid w:val="005F3A47"/>
    <w:rsid w:val="005F3DF4"/>
    <w:rsid w:val="005F79D4"/>
    <w:rsid w:val="00602EF6"/>
    <w:rsid w:val="0060661B"/>
    <w:rsid w:val="0061041D"/>
    <w:rsid w:val="00611920"/>
    <w:rsid w:val="0061219A"/>
    <w:rsid w:val="00616CA1"/>
    <w:rsid w:val="00621DB1"/>
    <w:rsid w:val="00625CED"/>
    <w:rsid w:val="00626A8D"/>
    <w:rsid w:val="00627C53"/>
    <w:rsid w:val="0063015E"/>
    <w:rsid w:val="006333FB"/>
    <w:rsid w:val="006337EB"/>
    <w:rsid w:val="00634E8E"/>
    <w:rsid w:val="00635B87"/>
    <w:rsid w:val="0063636F"/>
    <w:rsid w:val="0063779E"/>
    <w:rsid w:val="00641472"/>
    <w:rsid w:val="00642E35"/>
    <w:rsid w:val="00644113"/>
    <w:rsid w:val="0065084D"/>
    <w:rsid w:val="00651012"/>
    <w:rsid w:val="00652EA1"/>
    <w:rsid w:val="00653DB2"/>
    <w:rsid w:val="00654F10"/>
    <w:rsid w:val="00657248"/>
    <w:rsid w:val="006620FD"/>
    <w:rsid w:val="00663757"/>
    <w:rsid w:val="00675F6B"/>
    <w:rsid w:val="006778A6"/>
    <w:rsid w:val="00680126"/>
    <w:rsid w:val="006808E4"/>
    <w:rsid w:val="00681276"/>
    <w:rsid w:val="00681673"/>
    <w:rsid w:val="00681861"/>
    <w:rsid w:val="0068274B"/>
    <w:rsid w:val="00682E72"/>
    <w:rsid w:val="00682FE5"/>
    <w:rsid w:val="00684635"/>
    <w:rsid w:val="00687A10"/>
    <w:rsid w:val="006900D9"/>
    <w:rsid w:val="00690AF3"/>
    <w:rsid w:val="00694DE9"/>
    <w:rsid w:val="00695785"/>
    <w:rsid w:val="00697AAF"/>
    <w:rsid w:val="00697C78"/>
    <w:rsid w:val="006A08AF"/>
    <w:rsid w:val="006A0EE4"/>
    <w:rsid w:val="006A2350"/>
    <w:rsid w:val="006A2C23"/>
    <w:rsid w:val="006A2EE0"/>
    <w:rsid w:val="006B160D"/>
    <w:rsid w:val="006B2FC0"/>
    <w:rsid w:val="006B7BD6"/>
    <w:rsid w:val="006C0729"/>
    <w:rsid w:val="006C09FD"/>
    <w:rsid w:val="006C35FB"/>
    <w:rsid w:val="006C4DD8"/>
    <w:rsid w:val="006C5B18"/>
    <w:rsid w:val="006C7750"/>
    <w:rsid w:val="006C7D4E"/>
    <w:rsid w:val="006D489A"/>
    <w:rsid w:val="006D5BD0"/>
    <w:rsid w:val="006D5E7E"/>
    <w:rsid w:val="006E0D56"/>
    <w:rsid w:val="006E2060"/>
    <w:rsid w:val="006E4BD2"/>
    <w:rsid w:val="006E521A"/>
    <w:rsid w:val="006E5B19"/>
    <w:rsid w:val="006E6B53"/>
    <w:rsid w:val="006F294D"/>
    <w:rsid w:val="006F45E7"/>
    <w:rsid w:val="006F6962"/>
    <w:rsid w:val="006F7244"/>
    <w:rsid w:val="006F792C"/>
    <w:rsid w:val="006F7A3E"/>
    <w:rsid w:val="00700401"/>
    <w:rsid w:val="007010C3"/>
    <w:rsid w:val="00701B41"/>
    <w:rsid w:val="00701FC0"/>
    <w:rsid w:val="00702D70"/>
    <w:rsid w:val="0070529A"/>
    <w:rsid w:val="007125AC"/>
    <w:rsid w:val="00712D6C"/>
    <w:rsid w:val="00714231"/>
    <w:rsid w:val="00720486"/>
    <w:rsid w:val="00722EBF"/>
    <w:rsid w:val="00724A4D"/>
    <w:rsid w:val="00725548"/>
    <w:rsid w:val="00725B72"/>
    <w:rsid w:val="007301AA"/>
    <w:rsid w:val="0073309E"/>
    <w:rsid w:val="00735689"/>
    <w:rsid w:val="0073754C"/>
    <w:rsid w:val="00740097"/>
    <w:rsid w:val="0074234F"/>
    <w:rsid w:val="00746D4F"/>
    <w:rsid w:val="00750370"/>
    <w:rsid w:val="00750BEE"/>
    <w:rsid w:val="0075511F"/>
    <w:rsid w:val="00761A51"/>
    <w:rsid w:val="00763C60"/>
    <w:rsid w:val="007642E6"/>
    <w:rsid w:val="0076459B"/>
    <w:rsid w:val="007658C5"/>
    <w:rsid w:val="007676CA"/>
    <w:rsid w:val="00770049"/>
    <w:rsid w:val="00770F12"/>
    <w:rsid w:val="007711ED"/>
    <w:rsid w:val="00775A11"/>
    <w:rsid w:val="007770ED"/>
    <w:rsid w:val="00777DF4"/>
    <w:rsid w:val="00783D31"/>
    <w:rsid w:val="007847D2"/>
    <w:rsid w:val="0078732E"/>
    <w:rsid w:val="007901F1"/>
    <w:rsid w:val="00790802"/>
    <w:rsid w:val="00795375"/>
    <w:rsid w:val="007956A9"/>
    <w:rsid w:val="00795A03"/>
    <w:rsid w:val="00795CA5"/>
    <w:rsid w:val="00796656"/>
    <w:rsid w:val="00796918"/>
    <w:rsid w:val="00797277"/>
    <w:rsid w:val="007A20F7"/>
    <w:rsid w:val="007A29CA"/>
    <w:rsid w:val="007A63B9"/>
    <w:rsid w:val="007B0428"/>
    <w:rsid w:val="007B04BC"/>
    <w:rsid w:val="007B0A00"/>
    <w:rsid w:val="007B23E3"/>
    <w:rsid w:val="007B2400"/>
    <w:rsid w:val="007B4598"/>
    <w:rsid w:val="007C3BC3"/>
    <w:rsid w:val="007C62C3"/>
    <w:rsid w:val="007C75D5"/>
    <w:rsid w:val="007C763E"/>
    <w:rsid w:val="007D03F4"/>
    <w:rsid w:val="007D25AF"/>
    <w:rsid w:val="007D280C"/>
    <w:rsid w:val="007F576C"/>
    <w:rsid w:val="0080106A"/>
    <w:rsid w:val="008029C1"/>
    <w:rsid w:val="00803683"/>
    <w:rsid w:val="00807C3A"/>
    <w:rsid w:val="00807DCC"/>
    <w:rsid w:val="00820092"/>
    <w:rsid w:val="008228D1"/>
    <w:rsid w:val="008320FB"/>
    <w:rsid w:val="008337F9"/>
    <w:rsid w:val="00835B0A"/>
    <w:rsid w:val="0084036A"/>
    <w:rsid w:val="00840B14"/>
    <w:rsid w:val="0084143A"/>
    <w:rsid w:val="0084171D"/>
    <w:rsid w:val="00842EAA"/>
    <w:rsid w:val="00843B0F"/>
    <w:rsid w:val="00850082"/>
    <w:rsid w:val="00850EB7"/>
    <w:rsid w:val="0085229F"/>
    <w:rsid w:val="0085408B"/>
    <w:rsid w:val="00854D7A"/>
    <w:rsid w:val="00856CF8"/>
    <w:rsid w:val="0085714D"/>
    <w:rsid w:val="00860489"/>
    <w:rsid w:val="00860BA4"/>
    <w:rsid w:val="00863F5C"/>
    <w:rsid w:val="008652D6"/>
    <w:rsid w:val="00870214"/>
    <w:rsid w:val="00871719"/>
    <w:rsid w:val="00872DA3"/>
    <w:rsid w:val="008737D3"/>
    <w:rsid w:val="00874F18"/>
    <w:rsid w:val="00877A5A"/>
    <w:rsid w:val="00880868"/>
    <w:rsid w:val="00882273"/>
    <w:rsid w:val="00886D51"/>
    <w:rsid w:val="00892A26"/>
    <w:rsid w:val="00892E0A"/>
    <w:rsid w:val="00893990"/>
    <w:rsid w:val="00893AB0"/>
    <w:rsid w:val="00897FBB"/>
    <w:rsid w:val="008A4410"/>
    <w:rsid w:val="008A6355"/>
    <w:rsid w:val="008B3496"/>
    <w:rsid w:val="008B41E8"/>
    <w:rsid w:val="008B748B"/>
    <w:rsid w:val="008B7E86"/>
    <w:rsid w:val="008C0AEA"/>
    <w:rsid w:val="008C178C"/>
    <w:rsid w:val="008C649E"/>
    <w:rsid w:val="008D0F96"/>
    <w:rsid w:val="008D4AAA"/>
    <w:rsid w:val="008D5B84"/>
    <w:rsid w:val="008D5CDD"/>
    <w:rsid w:val="008D5DA9"/>
    <w:rsid w:val="008D6082"/>
    <w:rsid w:val="008D7307"/>
    <w:rsid w:val="008D733E"/>
    <w:rsid w:val="008E436A"/>
    <w:rsid w:val="008E551F"/>
    <w:rsid w:val="008E57C5"/>
    <w:rsid w:val="008E6E68"/>
    <w:rsid w:val="008E7947"/>
    <w:rsid w:val="008F0F2C"/>
    <w:rsid w:val="008F1223"/>
    <w:rsid w:val="008F1D6A"/>
    <w:rsid w:val="008F2B09"/>
    <w:rsid w:val="008F41BB"/>
    <w:rsid w:val="008F5813"/>
    <w:rsid w:val="008F60B4"/>
    <w:rsid w:val="00901710"/>
    <w:rsid w:val="00911E70"/>
    <w:rsid w:val="009131DE"/>
    <w:rsid w:val="00915186"/>
    <w:rsid w:val="0091524C"/>
    <w:rsid w:val="00916DC6"/>
    <w:rsid w:val="009172D2"/>
    <w:rsid w:val="0091774B"/>
    <w:rsid w:val="00917B7B"/>
    <w:rsid w:val="00920CC3"/>
    <w:rsid w:val="0092160E"/>
    <w:rsid w:val="009237F4"/>
    <w:rsid w:val="009240C6"/>
    <w:rsid w:val="0092482F"/>
    <w:rsid w:val="00926BFF"/>
    <w:rsid w:val="009307AD"/>
    <w:rsid w:val="00933E3A"/>
    <w:rsid w:val="00935341"/>
    <w:rsid w:val="00935D69"/>
    <w:rsid w:val="009400E7"/>
    <w:rsid w:val="00940657"/>
    <w:rsid w:val="009408B0"/>
    <w:rsid w:val="00943CB0"/>
    <w:rsid w:val="00944A97"/>
    <w:rsid w:val="00944C0B"/>
    <w:rsid w:val="009451DB"/>
    <w:rsid w:val="009508D8"/>
    <w:rsid w:val="00953BDB"/>
    <w:rsid w:val="0095448F"/>
    <w:rsid w:val="00960AEF"/>
    <w:rsid w:val="009614B1"/>
    <w:rsid w:val="00961FC2"/>
    <w:rsid w:val="00962BC1"/>
    <w:rsid w:val="009646D9"/>
    <w:rsid w:val="00964B8E"/>
    <w:rsid w:val="00966533"/>
    <w:rsid w:val="00972FE3"/>
    <w:rsid w:val="0097546F"/>
    <w:rsid w:val="00977AAB"/>
    <w:rsid w:val="00980B5B"/>
    <w:rsid w:val="00984203"/>
    <w:rsid w:val="00984754"/>
    <w:rsid w:val="00986635"/>
    <w:rsid w:val="00990265"/>
    <w:rsid w:val="00995B0F"/>
    <w:rsid w:val="00996A30"/>
    <w:rsid w:val="009A05BD"/>
    <w:rsid w:val="009A1326"/>
    <w:rsid w:val="009A26C8"/>
    <w:rsid w:val="009A2CC8"/>
    <w:rsid w:val="009A3FF8"/>
    <w:rsid w:val="009A54AD"/>
    <w:rsid w:val="009A75FA"/>
    <w:rsid w:val="009B0361"/>
    <w:rsid w:val="009B0BF8"/>
    <w:rsid w:val="009B532D"/>
    <w:rsid w:val="009B604B"/>
    <w:rsid w:val="009C0348"/>
    <w:rsid w:val="009C0BA2"/>
    <w:rsid w:val="009C2DE9"/>
    <w:rsid w:val="009C76D7"/>
    <w:rsid w:val="009D032E"/>
    <w:rsid w:val="009D0C4C"/>
    <w:rsid w:val="009D2269"/>
    <w:rsid w:val="009D3096"/>
    <w:rsid w:val="009D6B65"/>
    <w:rsid w:val="009D78A7"/>
    <w:rsid w:val="009E173E"/>
    <w:rsid w:val="009E59D7"/>
    <w:rsid w:val="009F4AF8"/>
    <w:rsid w:val="009F718B"/>
    <w:rsid w:val="00A00421"/>
    <w:rsid w:val="00A00D5F"/>
    <w:rsid w:val="00A050FB"/>
    <w:rsid w:val="00A07D97"/>
    <w:rsid w:val="00A10EC8"/>
    <w:rsid w:val="00A1326D"/>
    <w:rsid w:val="00A1445B"/>
    <w:rsid w:val="00A1752B"/>
    <w:rsid w:val="00A212F8"/>
    <w:rsid w:val="00A22AFB"/>
    <w:rsid w:val="00A24A26"/>
    <w:rsid w:val="00A25722"/>
    <w:rsid w:val="00A25FB9"/>
    <w:rsid w:val="00A26176"/>
    <w:rsid w:val="00A31F43"/>
    <w:rsid w:val="00A32FDE"/>
    <w:rsid w:val="00A33EDE"/>
    <w:rsid w:val="00A34BEE"/>
    <w:rsid w:val="00A36FE4"/>
    <w:rsid w:val="00A37503"/>
    <w:rsid w:val="00A40985"/>
    <w:rsid w:val="00A414E5"/>
    <w:rsid w:val="00A42FCE"/>
    <w:rsid w:val="00A45311"/>
    <w:rsid w:val="00A4778F"/>
    <w:rsid w:val="00A53AC7"/>
    <w:rsid w:val="00A62692"/>
    <w:rsid w:val="00A669CD"/>
    <w:rsid w:val="00A67057"/>
    <w:rsid w:val="00A75375"/>
    <w:rsid w:val="00A8030D"/>
    <w:rsid w:val="00A83CD1"/>
    <w:rsid w:val="00A9016E"/>
    <w:rsid w:val="00A91BC2"/>
    <w:rsid w:val="00A9267B"/>
    <w:rsid w:val="00A948F0"/>
    <w:rsid w:val="00A96898"/>
    <w:rsid w:val="00AA42D3"/>
    <w:rsid w:val="00AA747D"/>
    <w:rsid w:val="00AB199D"/>
    <w:rsid w:val="00AB752C"/>
    <w:rsid w:val="00AC02A7"/>
    <w:rsid w:val="00AC2F24"/>
    <w:rsid w:val="00AC39FF"/>
    <w:rsid w:val="00AC4C29"/>
    <w:rsid w:val="00AC515B"/>
    <w:rsid w:val="00AC52AA"/>
    <w:rsid w:val="00AC6118"/>
    <w:rsid w:val="00AC611A"/>
    <w:rsid w:val="00AD01E3"/>
    <w:rsid w:val="00AD0E2F"/>
    <w:rsid w:val="00AD2285"/>
    <w:rsid w:val="00AD3535"/>
    <w:rsid w:val="00AD5E37"/>
    <w:rsid w:val="00AD73E6"/>
    <w:rsid w:val="00AE1065"/>
    <w:rsid w:val="00AE68C2"/>
    <w:rsid w:val="00AE7840"/>
    <w:rsid w:val="00AF0593"/>
    <w:rsid w:val="00AF064A"/>
    <w:rsid w:val="00AF263D"/>
    <w:rsid w:val="00AF4D5E"/>
    <w:rsid w:val="00AF7680"/>
    <w:rsid w:val="00B04FE3"/>
    <w:rsid w:val="00B051AA"/>
    <w:rsid w:val="00B10827"/>
    <w:rsid w:val="00B112D7"/>
    <w:rsid w:val="00B137E0"/>
    <w:rsid w:val="00B14B1B"/>
    <w:rsid w:val="00B15471"/>
    <w:rsid w:val="00B21FC1"/>
    <w:rsid w:val="00B2634B"/>
    <w:rsid w:val="00B32946"/>
    <w:rsid w:val="00B35E20"/>
    <w:rsid w:val="00B40895"/>
    <w:rsid w:val="00B40F6B"/>
    <w:rsid w:val="00B42C86"/>
    <w:rsid w:val="00B44472"/>
    <w:rsid w:val="00B45696"/>
    <w:rsid w:val="00B476CF"/>
    <w:rsid w:val="00B50B2C"/>
    <w:rsid w:val="00B52EAC"/>
    <w:rsid w:val="00B537A4"/>
    <w:rsid w:val="00B544E8"/>
    <w:rsid w:val="00B55B3F"/>
    <w:rsid w:val="00B577CE"/>
    <w:rsid w:val="00B60196"/>
    <w:rsid w:val="00B6293A"/>
    <w:rsid w:val="00B63BEC"/>
    <w:rsid w:val="00B64C79"/>
    <w:rsid w:val="00B74ED2"/>
    <w:rsid w:val="00B81333"/>
    <w:rsid w:val="00B862A7"/>
    <w:rsid w:val="00B92764"/>
    <w:rsid w:val="00B97A5B"/>
    <w:rsid w:val="00BA114D"/>
    <w:rsid w:val="00BA184E"/>
    <w:rsid w:val="00BB24AE"/>
    <w:rsid w:val="00BB5AEA"/>
    <w:rsid w:val="00BC0C56"/>
    <w:rsid w:val="00BC14F2"/>
    <w:rsid w:val="00BC25F8"/>
    <w:rsid w:val="00BC3697"/>
    <w:rsid w:val="00BC451F"/>
    <w:rsid w:val="00BC47C6"/>
    <w:rsid w:val="00BC7D84"/>
    <w:rsid w:val="00BD0A3A"/>
    <w:rsid w:val="00BD0A9B"/>
    <w:rsid w:val="00BD11CF"/>
    <w:rsid w:val="00BD1E1A"/>
    <w:rsid w:val="00BD2179"/>
    <w:rsid w:val="00BD336B"/>
    <w:rsid w:val="00BD3C1A"/>
    <w:rsid w:val="00BD3EBF"/>
    <w:rsid w:val="00BD3F99"/>
    <w:rsid w:val="00BE1863"/>
    <w:rsid w:val="00BE2BAD"/>
    <w:rsid w:val="00BE4894"/>
    <w:rsid w:val="00BF3579"/>
    <w:rsid w:val="00BF6FFC"/>
    <w:rsid w:val="00C01FE0"/>
    <w:rsid w:val="00C02520"/>
    <w:rsid w:val="00C04ADD"/>
    <w:rsid w:val="00C12135"/>
    <w:rsid w:val="00C15031"/>
    <w:rsid w:val="00C201BE"/>
    <w:rsid w:val="00C2069A"/>
    <w:rsid w:val="00C2303C"/>
    <w:rsid w:val="00C2318E"/>
    <w:rsid w:val="00C244E9"/>
    <w:rsid w:val="00C309AA"/>
    <w:rsid w:val="00C30CFC"/>
    <w:rsid w:val="00C3359B"/>
    <w:rsid w:val="00C359DC"/>
    <w:rsid w:val="00C36977"/>
    <w:rsid w:val="00C3765B"/>
    <w:rsid w:val="00C405DD"/>
    <w:rsid w:val="00C40CF7"/>
    <w:rsid w:val="00C41D4D"/>
    <w:rsid w:val="00C432E0"/>
    <w:rsid w:val="00C457CB"/>
    <w:rsid w:val="00C46FF6"/>
    <w:rsid w:val="00C5173E"/>
    <w:rsid w:val="00C53E36"/>
    <w:rsid w:val="00C545A7"/>
    <w:rsid w:val="00C60D78"/>
    <w:rsid w:val="00C60FAB"/>
    <w:rsid w:val="00C613FF"/>
    <w:rsid w:val="00C619FF"/>
    <w:rsid w:val="00C67218"/>
    <w:rsid w:val="00C708C9"/>
    <w:rsid w:val="00C80186"/>
    <w:rsid w:val="00C817CE"/>
    <w:rsid w:val="00C81B66"/>
    <w:rsid w:val="00C81EE9"/>
    <w:rsid w:val="00C828EB"/>
    <w:rsid w:val="00C82C14"/>
    <w:rsid w:val="00C85370"/>
    <w:rsid w:val="00C8709D"/>
    <w:rsid w:val="00C878F2"/>
    <w:rsid w:val="00C912CF"/>
    <w:rsid w:val="00C94124"/>
    <w:rsid w:val="00C94191"/>
    <w:rsid w:val="00C94ADC"/>
    <w:rsid w:val="00C94D0D"/>
    <w:rsid w:val="00C95122"/>
    <w:rsid w:val="00C96CED"/>
    <w:rsid w:val="00C9747E"/>
    <w:rsid w:val="00CA11DE"/>
    <w:rsid w:val="00CA3F04"/>
    <w:rsid w:val="00CB0200"/>
    <w:rsid w:val="00CB0A2E"/>
    <w:rsid w:val="00CB1F22"/>
    <w:rsid w:val="00CB2D32"/>
    <w:rsid w:val="00CB4A14"/>
    <w:rsid w:val="00CB6554"/>
    <w:rsid w:val="00CC0932"/>
    <w:rsid w:val="00CC0B57"/>
    <w:rsid w:val="00CC28AB"/>
    <w:rsid w:val="00CC2B38"/>
    <w:rsid w:val="00CF0044"/>
    <w:rsid w:val="00CF1621"/>
    <w:rsid w:val="00CF3C7D"/>
    <w:rsid w:val="00CF7412"/>
    <w:rsid w:val="00D0007E"/>
    <w:rsid w:val="00D0407C"/>
    <w:rsid w:val="00D0489B"/>
    <w:rsid w:val="00D11CB6"/>
    <w:rsid w:val="00D12582"/>
    <w:rsid w:val="00D130DA"/>
    <w:rsid w:val="00D14921"/>
    <w:rsid w:val="00D14F91"/>
    <w:rsid w:val="00D15841"/>
    <w:rsid w:val="00D16156"/>
    <w:rsid w:val="00D17EF2"/>
    <w:rsid w:val="00D228D0"/>
    <w:rsid w:val="00D22E31"/>
    <w:rsid w:val="00D23BA1"/>
    <w:rsid w:val="00D26DA6"/>
    <w:rsid w:val="00D30ABD"/>
    <w:rsid w:val="00D30C0C"/>
    <w:rsid w:val="00D31547"/>
    <w:rsid w:val="00D325FE"/>
    <w:rsid w:val="00D33666"/>
    <w:rsid w:val="00D3425E"/>
    <w:rsid w:val="00D34E09"/>
    <w:rsid w:val="00D35051"/>
    <w:rsid w:val="00D3604A"/>
    <w:rsid w:val="00D44D3C"/>
    <w:rsid w:val="00D468C8"/>
    <w:rsid w:val="00D52719"/>
    <w:rsid w:val="00D54C3D"/>
    <w:rsid w:val="00D560C3"/>
    <w:rsid w:val="00D63F29"/>
    <w:rsid w:val="00D64154"/>
    <w:rsid w:val="00D6427A"/>
    <w:rsid w:val="00D65535"/>
    <w:rsid w:val="00D65B42"/>
    <w:rsid w:val="00D65B6D"/>
    <w:rsid w:val="00D747C5"/>
    <w:rsid w:val="00D81A83"/>
    <w:rsid w:val="00D83481"/>
    <w:rsid w:val="00D85F04"/>
    <w:rsid w:val="00D870DA"/>
    <w:rsid w:val="00D90609"/>
    <w:rsid w:val="00D91697"/>
    <w:rsid w:val="00D935A7"/>
    <w:rsid w:val="00D96DBF"/>
    <w:rsid w:val="00D96F74"/>
    <w:rsid w:val="00D97960"/>
    <w:rsid w:val="00DA2351"/>
    <w:rsid w:val="00DA2EB6"/>
    <w:rsid w:val="00DA318C"/>
    <w:rsid w:val="00DA31C7"/>
    <w:rsid w:val="00DA36D9"/>
    <w:rsid w:val="00DA4603"/>
    <w:rsid w:val="00DA4E04"/>
    <w:rsid w:val="00DA781A"/>
    <w:rsid w:val="00DB0520"/>
    <w:rsid w:val="00DB08D2"/>
    <w:rsid w:val="00DB2400"/>
    <w:rsid w:val="00DB4A7B"/>
    <w:rsid w:val="00DB691D"/>
    <w:rsid w:val="00DC0777"/>
    <w:rsid w:val="00DC2165"/>
    <w:rsid w:val="00DC4104"/>
    <w:rsid w:val="00DC484B"/>
    <w:rsid w:val="00DD51A8"/>
    <w:rsid w:val="00DD5971"/>
    <w:rsid w:val="00DD599C"/>
    <w:rsid w:val="00DD784E"/>
    <w:rsid w:val="00DE236E"/>
    <w:rsid w:val="00DE4463"/>
    <w:rsid w:val="00DE70D7"/>
    <w:rsid w:val="00E01DB7"/>
    <w:rsid w:val="00E02524"/>
    <w:rsid w:val="00E0432E"/>
    <w:rsid w:val="00E05300"/>
    <w:rsid w:val="00E055C7"/>
    <w:rsid w:val="00E12317"/>
    <w:rsid w:val="00E17D4B"/>
    <w:rsid w:val="00E200B3"/>
    <w:rsid w:val="00E20B5D"/>
    <w:rsid w:val="00E21D31"/>
    <w:rsid w:val="00E31AFA"/>
    <w:rsid w:val="00E320AA"/>
    <w:rsid w:val="00E34116"/>
    <w:rsid w:val="00E358B3"/>
    <w:rsid w:val="00E366E2"/>
    <w:rsid w:val="00E45F3C"/>
    <w:rsid w:val="00E52C98"/>
    <w:rsid w:val="00E5510B"/>
    <w:rsid w:val="00E55F80"/>
    <w:rsid w:val="00E57643"/>
    <w:rsid w:val="00E57BA6"/>
    <w:rsid w:val="00E60664"/>
    <w:rsid w:val="00E61509"/>
    <w:rsid w:val="00E633DF"/>
    <w:rsid w:val="00E6661C"/>
    <w:rsid w:val="00E705F7"/>
    <w:rsid w:val="00E707AB"/>
    <w:rsid w:val="00E807E9"/>
    <w:rsid w:val="00E80B4B"/>
    <w:rsid w:val="00E80BB1"/>
    <w:rsid w:val="00E842A7"/>
    <w:rsid w:val="00E92735"/>
    <w:rsid w:val="00E9298F"/>
    <w:rsid w:val="00E93950"/>
    <w:rsid w:val="00E94680"/>
    <w:rsid w:val="00E9665B"/>
    <w:rsid w:val="00E97D33"/>
    <w:rsid w:val="00EA036A"/>
    <w:rsid w:val="00EA051E"/>
    <w:rsid w:val="00EA055F"/>
    <w:rsid w:val="00EA0C06"/>
    <w:rsid w:val="00EA2354"/>
    <w:rsid w:val="00EA3E22"/>
    <w:rsid w:val="00EA75AE"/>
    <w:rsid w:val="00EA75CC"/>
    <w:rsid w:val="00EB3219"/>
    <w:rsid w:val="00EB3251"/>
    <w:rsid w:val="00EB3C25"/>
    <w:rsid w:val="00EB7AD0"/>
    <w:rsid w:val="00EC6E69"/>
    <w:rsid w:val="00ED23F1"/>
    <w:rsid w:val="00EE1534"/>
    <w:rsid w:val="00EE25C6"/>
    <w:rsid w:val="00EE35A7"/>
    <w:rsid w:val="00EE4BD4"/>
    <w:rsid w:val="00EF4A3D"/>
    <w:rsid w:val="00EF59D2"/>
    <w:rsid w:val="00F01683"/>
    <w:rsid w:val="00F02640"/>
    <w:rsid w:val="00F03A6B"/>
    <w:rsid w:val="00F041CE"/>
    <w:rsid w:val="00F07993"/>
    <w:rsid w:val="00F07D87"/>
    <w:rsid w:val="00F106FF"/>
    <w:rsid w:val="00F10863"/>
    <w:rsid w:val="00F121B5"/>
    <w:rsid w:val="00F17631"/>
    <w:rsid w:val="00F20044"/>
    <w:rsid w:val="00F2053C"/>
    <w:rsid w:val="00F21565"/>
    <w:rsid w:val="00F21DBF"/>
    <w:rsid w:val="00F22172"/>
    <w:rsid w:val="00F304A3"/>
    <w:rsid w:val="00F30E0C"/>
    <w:rsid w:val="00F30E5A"/>
    <w:rsid w:val="00F31200"/>
    <w:rsid w:val="00F32D87"/>
    <w:rsid w:val="00F33526"/>
    <w:rsid w:val="00F356EE"/>
    <w:rsid w:val="00F4096C"/>
    <w:rsid w:val="00F40E32"/>
    <w:rsid w:val="00F42B54"/>
    <w:rsid w:val="00F44977"/>
    <w:rsid w:val="00F50C1F"/>
    <w:rsid w:val="00F53CBA"/>
    <w:rsid w:val="00F578FA"/>
    <w:rsid w:val="00F6089D"/>
    <w:rsid w:val="00F60D48"/>
    <w:rsid w:val="00F638BE"/>
    <w:rsid w:val="00F65D59"/>
    <w:rsid w:val="00F67AA6"/>
    <w:rsid w:val="00F739BD"/>
    <w:rsid w:val="00F76EA9"/>
    <w:rsid w:val="00F77CDF"/>
    <w:rsid w:val="00F8136A"/>
    <w:rsid w:val="00F8439E"/>
    <w:rsid w:val="00F856C5"/>
    <w:rsid w:val="00F859FC"/>
    <w:rsid w:val="00F8621A"/>
    <w:rsid w:val="00F86FD8"/>
    <w:rsid w:val="00F87338"/>
    <w:rsid w:val="00F902ED"/>
    <w:rsid w:val="00F91FA3"/>
    <w:rsid w:val="00F92726"/>
    <w:rsid w:val="00F928DC"/>
    <w:rsid w:val="00F94AAB"/>
    <w:rsid w:val="00F95348"/>
    <w:rsid w:val="00F97079"/>
    <w:rsid w:val="00FA20C7"/>
    <w:rsid w:val="00FA46F5"/>
    <w:rsid w:val="00FB00E5"/>
    <w:rsid w:val="00FB193A"/>
    <w:rsid w:val="00FB2214"/>
    <w:rsid w:val="00FB4B36"/>
    <w:rsid w:val="00FB5242"/>
    <w:rsid w:val="00FC09BF"/>
    <w:rsid w:val="00FC2FFB"/>
    <w:rsid w:val="00FC481B"/>
    <w:rsid w:val="00FD05B8"/>
    <w:rsid w:val="00FD3009"/>
    <w:rsid w:val="00FD6E13"/>
    <w:rsid w:val="00FE046E"/>
    <w:rsid w:val="00FE2DB8"/>
    <w:rsid w:val="00FE36AF"/>
    <w:rsid w:val="00FE5605"/>
    <w:rsid w:val="00FE60B2"/>
    <w:rsid w:val="00FE6FE5"/>
    <w:rsid w:val="00FF51D5"/>
    <w:rsid w:val="00FF64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6E4415"/>
  <w15:chartTrackingRefBased/>
  <w15:docId w15:val="{30A78207-143D-49E0-BAFA-5910ABCB5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11E70"/>
    <w:pPr>
      <w:widowControl w:val="0"/>
      <w:jc w:val="both"/>
    </w:pPr>
  </w:style>
  <w:style w:type="paragraph" w:styleId="1">
    <w:name w:val="heading 1"/>
    <w:basedOn w:val="a0"/>
    <w:next w:val="a0"/>
    <w:link w:val="10"/>
    <w:qFormat/>
    <w:rsid w:val="00681673"/>
    <w:pPr>
      <w:keepNext/>
      <w:keepLines/>
      <w:spacing w:line="400" w:lineRule="exact"/>
      <w:outlineLvl w:val="0"/>
    </w:pPr>
    <w:rPr>
      <w:rFonts w:asciiTheme="minorHAnsi" w:eastAsia="黑体" w:hAnsiTheme="minorHAnsi" w:cstheme="minorBidi"/>
      <w:kern w:val="44"/>
      <w:sz w:val="32"/>
    </w:rPr>
  </w:style>
  <w:style w:type="paragraph" w:styleId="2">
    <w:name w:val="heading 2"/>
    <w:basedOn w:val="a0"/>
    <w:next w:val="a0"/>
    <w:link w:val="20"/>
    <w:uiPriority w:val="9"/>
    <w:unhideWhenUsed/>
    <w:qFormat/>
    <w:rsid w:val="00681673"/>
    <w:pPr>
      <w:keepNext/>
      <w:keepLines/>
      <w:spacing w:beforeLines="50" w:before="50" w:line="400" w:lineRule="exact"/>
      <w:outlineLvl w:val="1"/>
    </w:pPr>
    <w:rPr>
      <w:rFonts w:asciiTheme="majorHAnsi" w:eastAsia="黑体" w:hAnsiTheme="majorHAnsi" w:cstheme="majorBidi"/>
      <w:bCs/>
      <w:sz w:val="28"/>
      <w:szCs w:val="32"/>
    </w:rPr>
  </w:style>
  <w:style w:type="paragraph" w:styleId="3">
    <w:name w:val="heading 3"/>
    <w:basedOn w:val="a0"/>
    <w:next w:val="a0"/>
    <w:link w:val="30"/>
    <w:uiPriority w:val="9"/>
    <w:unhideWhenUsed/>
    <w:qFormat/>
    <w:rsid w:val="00681673"/>
    <w:pPr>
      <w:keepNext/>
      <w:keepLines/>
      <w:spacing w:beforeLines="50" w:before="50" w:line="400" w:lineRule="exact"/>
      <w:outlineLvl w:val="2"/>
    </w:pPr>
    <w:rPr>
      <w:rFonts w:eastAsia="黑体"/>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NUDT页眉"/>
    <w:basedOn w:val="a0"/>
    <w:link w:val="a5"/>
    <w:uiPriority w:val="99"/>
    <w:unhideWhenUsed/>
    <w:qFormat/>
    <w:rsid w:val="00101790"/>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NUDT页眉 字符"/>
    <w:basedOn w:val="a1"/>
    <w:link w:val="a4"/>
    <w:uiPriority w:val="99"/>
    <w:rsid w:val="00101790"/>
    <w:rPr>
      <w:sz w:val="18"/>
      <w:szCs w:val="18"/>
    </w:rPr>
  </w:style>
  <w:style w:type="paragraph" w:styleId="a6">
    <w:name w:val="footer"/>
    <w:basedOn w:val="a0"/>
    <w:link w:val="a7"/>
    <w:uiPriority w:val="99"/>
    <w:unhideWhenUsed/>
    <w:qFormat/>
    <w:rsid w:val="00101790"/>
    <w:pPr>
      <w:tabs>
        <w:tab w:val="center" w:pos="4153"/>
        <w:tab w:val="right" w:pos="8306"/>
      </w:tabs>
      <w:snapToGrid w:val="0"/>
      <w:jc w:val="left"/>
    </w:pPr>
    <w:rPr>
      <w:sz w:val="18"/>
      <w:szCs w:val="18"/>
    </w:rPr>
  </w:style>
  <w:style w:type="character" w:customStyle="1" w:styleId="a7">
    <w:name w:val="页脚 字符"/>
    <w:basedOn w:val="a1"/>
    <w:link w:val="a6"/>
    <w:uiPriority w:val="99"/>
    <w:rsid w:val="00101790"/>
    <w:rPr>
      <w:sz w:val="18"/>
      <w:szCs w:val="18"/>
    </w:rPr>
  </w:style>
  <w:style w:type="paragraph" w:styleId="a8">
    <w:name w:val="Normal (Web)"/>
    <w:basedOn w:val="a0"/>
    <w:uiPriority w:val="99"/>
    <w:unhideWhenUsed/>
    <w:qFormat/>
    <w:rsid w:val="00101790"/>
    <w:pPr>
      <w:spacing w:before="100" w:beforeAutospacing="1" w:after="100" w:afterAutospacing="1"/>
    </w:pPr>
    <w:rPr>
      <w:rFonts w:eastAsia="Times New Roman"/>
    </w:rPr>
  </w:style>
  <w:style w:type="paragraph" w:styleId="a9">
    <w:name w:val="Body Text"/>
    <w:basedOn w:val="a0"/>
    <w:link w:val="aa"/>
    <w:unhideWhenUsed/>
    <w:qFormat/>
    <w:rsid w:val="00101790"/>
    <w:pPr>
      <w:tabs>
        <w:tab w:val="left" w:pos="357"/>
      </w:tabs>
      <w:overflowPunct w:val="0"/>
      <w:ind w:firstLineChars="200" w:firstLine="200"/>
    </w:pPr>
    <w:rPr>
      <w:szCs w:val="20"/>
    </w:rPr>
  </w:style>
  <w:style w:type="character" w:customStyle="1" w:styleId="aa">
    <w:name w:val="正文文本 字符"/>
    <w:basedOn w:val="a1"/>
    <w:link w:val="a9"/>
    <w:rsid w:val="00101790"/>
    <w:rPr>
      <w:rFonts w:eastAsia="宋体"/>
      <w:sz w:val="21"/>
      <w:szCs w:val="20"/>
    </w:rPr>
  </w:style>
  <w:style w:type="paragraph" w:customStyle="1" w:styleId="Para">
    <w:name w:val="Para"/>
    <w:unhideWhenUsed/>
    <w:qFormat/>
    <w:rsid w:val="00101790"/>
    <w:pPr>
      <w:ind w:firstLineChars="100" w:firstLine="200"/>
      <w:jc w:val="both"/>
    </w:pPr>
    <w:rPr>
      <w:rFonts w:ascii="Linux Libertine" w:eastAsia="宋体" w:hAnsi="Linux Libertine"/>
      <w:kern w:val="0"/>
      <w:szCs w:val="20"/>
    </w:rPr>
  </w:style>
  <w:style w:type="paragraph" w:styleId="a">
    <w:name w:val="List Paragraph"/>
    <w:uiPriority w:val="34"/>
    <w:qFormat/>
    <w:rsid w:val="00101790"/>
    <w:pPr>
      <w:numPr>
        <w:numId w:val="1"/>
      </w:numPr>
      <w:spacing w:before="180" w:after="80"/>
      <w:contextualSpacing/>
    </w:pPr>
    <w:rPr>
      <w:rFonts w:ascii="Linux Libertine" w:eastAsia="Calibri" w:hAnsi="Linux Libertine" w:cs="Linux Libertine"/>
      <w:kern w:val="0"/>
      <w:sz w:val="18"/>
      <w:szCs w:val="22"/>
    </w:rPr>
  </w:style>
  <w:style w:type="character" w:styleId="ab">
    <w:name w:val="Placeholder Text"/>
    <w:basedOn w:val="a1"/>
    <w:uiPriority w:val="99"/>
    <w:semiHidden/>
    <w:rsid w:val="00101790"/>
    <w:rPr>
      <w:color w:val="808080"/>
    </w:rPr>
  </w:style>
  <w:style w:type="table" w:styleId="ac">
    <w:name w:val="Table Grid"/>
    <w:basedOn w:val="a2"/>
    <w:uiPriority w:val="39"/>
    <w:rsid w:val="008B34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682FE5"/>
    <w:pPr>
      <w:widowControl w:val="0"/>
      <w:jc w:val="both"/>
    </w:pPr>
    <w:rPr>
      <w:rFonts w:ascii="Calibri" w:eastAsia="宋体" w:hAnsi="Calibri"/>
      <w:sz w:val="21"/>
    </w:rPr>
  </w:style>
  <w:style w:type="paragraph" w:customStyle="1" w:styleId="referenceitem">
    <w:name w:val="referenceitem"/>
    <w:basedOn w:val="a0"/>
    <w:rsid w:val="000238A2"/>
    <w:pPr>
      <w:numPr>
        <w:numId w:val="10"/>
      </w:numPr>
      <w:tabs>
        <w:tab w:val="clear" w:pos="340"/>
        <w:tab w:val="num" w:pos="360"/>
      </w:tabs>
      <w:spacing w:line="220" w:lineRule="atLeast"/>
      <w:ind w:left="0" w:firstLine="0"/>
    </w:pPr>
    <w:rPr>
      <w:sz w:val="18"/>
      <w:szCs w:val="22"/>
    </w:rPr>
  </w:style>
  <w:style w:type="numbering" w:customStyle="1" w:styleId="referencelist">
    <w:name w:val="referencelist"/>
    <w:basedOn w:val="a3"/>
    <w:semiHidden/>
    <w:rsid w:val="000238A2"/>
    <w:pPr>
      <w:numPr>
        <w:numId w:val="10"/>
      </w:numPr>
    </w:pPr>
  </w:style>
  <w:style w:type="character" w:styleId="ae">
    <w:name w:val="Hyperlink"/>
    <w:uiPriority w:val="99"/>
    <w:unhideWhenUsed/>
    <w:qFormat/>
    <w:rsid w:val="000238A2"/>
    <w:rPr>
      <w:color w:val="0000FF"/>
      <w:u w:val="single"/>
    </w:rPr>
  </w:style>
  <w:style w:type="paragraph" w:styleId="21">
    <w:name w:val="List 2"/>
    <w:basedOn w:val="a0"/>
    <w:semiHidden/>
    <w:qFormat/>
    <w:rsid w:val="007C763E"/>
    <w:pPr>
      <w:ind w:leftChars="200" w:left="100" w:hangingChars="200" w:hanging="200"/>
    </w:pPr>
    <w:rPr>
      <w:rFonts w:asciiTheme="minorHAnsi" w:hAnsiTheme="minorHAnsi" w:cstheme="minorBidi"/>
    </w:rPr>
  </w:style>
  <w:style w:type="character" w:customStyle="1" w:styleId="10">
    <w:name w:val="标题 1 字符"/>
    <w:basedOn w:val="a1"/>
    <w:link w:val="1"/>
    <w:rsid w:val="00681673"/>
    <w:rPr>
      <w:rFonts w:asciiTheme="minorHAnsi" w:eastAsia="黑体" w:hAnsiTheme="minorHAnsi" w:cstheme="minorBidi"/>
      <w:kern w:val="44"/>
      <w:sz w:val="32"/>
    </w:rPr>
  </w:style>
  <w:style w:type="paragraph" w:customStyle="1" w:styleId="NUDT">
    <w:name w:val="NUDT正文"/>
    <w:basedOn w:val="a0"/>
    <w:qFormat/>
    <w:rsid w:val="00445D10"/>
    <w:pPr>
      <w:adjustRightInd w:val="0"/>
      <w:spacing w:line="300" w:lineRule="auto"/>
      <w:ind w:firstLineChars="200" w:firstLine="200"/>
      <w:textAlignment w:val="baseline"/>
    </w:pPr>
    <w:rPr>
      <w:rFonts w:asciiTheme="minorHAnsi" w:hAnsiTheme="minorHAnsi" w:cs="宋体"/>
      <w:kern w:val="0"/>
    </w:rPr>
  </w:style>
  <w:style w:type="character" w:customStyle="1" w:styleId="20">
    <w:name w:val="标题 2 字符"/>
    <w:basedOn w:val="a1"/>
    <w:link w:val="2"/>
    <w:uiPriority w:val="9"/>
    <w:rsid w:val="00681673"/>
    <w:rPr>
      <w:rFonts w:asciiTheme="majorHAnsi" w:eastAsia="黑体" w:hAnsiTheme="majorHAnsi" w:cstheme="majorBidi"/>
      <w:bCs/>
      <w:sz w:val="28"/>
      <w:szCs w:val="32"/>
    </w:rPr>
  </w:style>
  <w:style w:type="paragraph" w:customStyle="1" w:styleId="11">
    <w:name w:val="样式1"/>
    <w:basedOn w:val="a0"/>
    <w:link w:val="1Char"/>
    <w:qFormat/>
    <w:rsid w:val="00835B0A"/>
    <w:pPr>
      <w:spacing w:line="400" w:lineRule="atLeast"/>
      <w:ind w:firstLineChars="200" w:firstLine="200"/>
    </w:pPr>
    <w:rPr>
      <w:kern w:val="0"/>
    </w:rPr>
  </w:style>
  <w:style w:type="character" w:customStyle="1" w:styleId="30">
    <w:name w:val="标题 3 字符"/>
    <w:basedOn w:val="a1"/>
    <w:link w:val="3"/>
    <w:uiPriority w:val="9"/>
    <w:rsid w:val="00681673"/>
    <w:rPr>
      <w:rFonts w:ascii="Calibri" w:eastAsia="黑体" w:hAnsi="Calibri"/>
      <w:bCs/>
      <w:szCs w:val="32"/>
    </w:rPr>
  </w:style>
  <w:style w:type="paragraph" w:customStyle="1" w:styleId="22">
    <w:name w:val="样式2"/>
    <w:basedOn w:val="11"/>
    <w:link w:val="2Char"/>
    <w:qFormat/>
    <w:rsid w:val="00A36FE4"/>
    <w:pPr>
      <w:spacing w:beforeLines="50" w:before="50"/>
      <w:jc w:val="center"/>
    </w:pPr>
    <w:rPr>
      <w:sz w:val="21"/>
      <w:szCs w:val="21"/>
    </w:rPr>
  </w:style>
  <w:style w:type="paragraph" w:styleId="TOC">
    <w:name w:val="TOC Heading"/>
    <w:basedOn w:val="1"/>
    <w:next w:val="a0"/>
    <w:uiPriority w:val="39"/>
    <w:unhideWhenUsed/>
    <w:qFormat/>
    <w:rsid w:val="00287755"/>
    <w:pPr>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character" w:customStyle="1" w:styleId="1Char">
    <w:name w:val="样式1 Char"/>
    <w:basedOn w:val="a1"/>
    <w:link w:val="11"/>
    <w:rsid w:val="00835B0A"/>
    <w:rPr>
      <w:rFonts w:eastAsia="宋体"/>
      <w:kern w:val="0"/>
    </w:rPr>
  </w:style>
  <w:style w:type="character" w:customStyle="1" w:styleId="2Char">
    <w:name w:val="样式2 Char"/>
    <w:basedOn w:val="1Char"/>
    <w:link w:val="22"/>
    <w:rsid w:val="00A36FE4"/>
    <w:rPr>
      <w:rFonts w:eastAsia="宋体"/>
      <w:kern w:val="0"/>
      <w:sz w:val="21"/>
      <w:szCs w:val="21"/>
    </w:rPr>
  </w:style>
  <w:style w:type="paragraph" w:styleId="TOC1">
    <w:name w:val="toc 1"/>
    <w:basedOn w:val="a0"/>
    <w:next w:val="a0"/>
    <w:autoRedefine/>
    <w:uiPriority w:val="39"/>
    <w:unhideWhenUsed/>
    <w:rsid w:val="00287755"/>
  </w:style>
  <w:style w:type="paragraph" w:styleId="TOC2">
    <w:name w:val="toc 2"/>
    <w:basedOn w:val="a0"/>
    <w:next w:val="a0"/>
    <w:autoRedefine/>
    <w:uiPriority w:val="39"/>
    <w:unhideWhenUsed/>
    <w:rsid w:val="00287755"/>
    <w:pPr>
      <w:ind w:leftChars="200" w:left="420"/>
    </w:pPr>
  </w:style>
  <w:style w:type="paragraph" w:styleId="TOC3">
    <w:name w:val="toc 3"/>
    <w:basedOn w:val="a0"/>
    <w:next w:val="a0"/>
    <w:autoRedefine/>
    <w:uiPriority w:val="39"/>
    <w:unhideWhenUsed/>
    <w:rsid w:val="00287755"/>
    <w:pPr>
      <w:ind w:leftChars="400" w:left="840"/>
    </w:pPr>
  </w:style>
  <w:style w:type="paragraph" w:styleId="af">
    <w:name w:val="Date"/>
    <w:basedOn w:val="a0"/>
    <w:next w:val="a0"/>
    <w:link w:val="af0"/>
    <w:uiPriority w:val="99"/>
    <w:semiHidden/>
    <w:unhideWhenUsed/>
    <w:rsid w:val="00365D0F"/>
    <w:pPr>
      <w:ind w:leftChars="2500" w:left="100"/>
    </w:pPr>
  </w:style>
  <w:style w:type="character" w:customStyle="1" w:styleId="af0">
    <w:name w:val="日期 字符"/>
    <w:basedOn w:val="a1"/>
    <w:link w:val="af"/>
    <w:uiPriority w:val="99"/>
    <w:semiHidden/>
    <w:rsid w:val="00365D0F"/>
    <w:rPr>
      <w:rFonts w:ascii="Calibri" w:eastAsia="宋体" w:hAnsi="Calibri"/>
    </w:rPr>
  </w:style>
  <w:style w:type="paragraph" w:styleId="af1">
    <w:name w:val="Balloon Text"/>
    <w:basedOn w:val="a0"/>
    <w:link w:val="af2"/>
    <w:uiPriority w:val="99"/>
    <w:semiHidden/>
    <w:unhideWhenUsed/>
    <w:rsid w:val="006C7750"/>
    <w:rPr>
      <w:sz w:val="18"/>
      <w:szCs w:val="18"/>
    </w:rPr>
  </w:style>
  <w:style w:type="character" w:customStyle="1" w:styleId="af2">
    <w:name w:val="批注框文本 字符"/>
    <w:basedOn w:val="a1"/>
    <w:link w:val="af1"/>
    <w:uiPriority w:val="99"/>
    <w:semiHidden/>
    <w:rsid w:val="006C7750"/>
    <w:rPr>
      <w:rFonts w:ascii="Calibri" w:eastAsia="宋体" w:hAnsi="Calibri"/>
      <w:sz w:val="18"/>
      <w:szCs w:val="18"/>
    </w:rPr>
  </w:style>
  <w:style w:type="character" w:styleId="af3">
    <w:name w:val="annotation reference"/>
    <w:basedOn w:val="a1"/>
    <w:uiPriority w:val="99"/>
    <w:semiHidden/>
    <w:unhideWhenUsed/>
    <w:rsid w:val="006C7750"/>
    <w:rPr>
      <w:sz w:val="21"/>
      <w:szCs w:val="21"/>
    </w:rPr>
  </w:style>
  <w:style w:type="paragraph" w:styleId="af4">
    <w:name w:val="annotation text"/>
    <w:basedOn w:val="a0"/>
    <w:link w:val="af5"/>
    <w:uiPriority w:val="99"/>
    <w:semiHidden/>
    <w:unhideWhenUsed/>
    <w:rsid w:val="006C7750"/>
    <w:pPr>
      <w:jc w:val="left"/>
    </w:pPr>
  </w:style>
  <w:style w:type="character" w:customStyle="1" w:styleId="af5">
    <w:name w:val="批注文字 字符"/>
    <w:basedOn w:val="a1"/>
    <w:link w:val="af4"/>
    <w:uiPriority w:val="99"/>
    <w:semiHidden/>
    <w:rsid w:val="006C7750"/>
    <w:rPr>
      <w:rFonts w:ascii="Calibri" w:eastAsia="宋体" w:hAnsi="Calibri"/>
    </w:rPr>
  </w:style>
  <w:style w:type="paragraph" w:styleId="af6">
    <w:name w:val="annotation subject"/>
    <w:basedOn w:val="af4"/>
    <w:next w:val="af4"/>
    <w:link w:val="af7"/>
    <w:uiPriority w:val="99"/>
    <w:semiHidden/>
    <w:unhideWhenUsed/>
    <w:rsid w:val="006C7750"/>
    <w:rPr>
      <w:b/>
      <w:bCs/>
    </w:rPr>
  </w:style>
  <w:style w:type="character" w:customStyle="1" w:styleId="af7">
    <w:name w:val="批注主题 字符"/>
    <w:basedOn w:val="af5"/>
    <w:link w:val="af6"/>
    <w:uiPriority w:val="99"/>
    <w:semiHidden/>
    <w:rsid w:val="006C7750"/>
    <w:rPr>
      <w:rFonts w:ascii="Calibri" w:eastAsia="宋体" w:hAnsi="Calibr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506321">
      <w:bodyDiv w:val="1"/>
      <w:marLeft w:val="0"/>
      <w:marRight w:val="0"/>
      <w:marTop w:val="0"/>
      <w:marBottom w:val="0"/>
      <w:divBdr>
        <w:top w:val="none" w:sz="0" w:space="0" w:color="auto"/>
        <w:left w:val="none" w:sz="0" w:space="0" w:color="auto"/>
        <w:bottom w:val="none" w:sz="0" w:space="0" w:color="auto"/>
        <w:right w:val="none" w:sz="0" w:space="0" w:color="auto"/>
      </w:divBdr>
    </w:div>
    <w:div w:id="111555688">
      <w:bodyDiv w:val="1"/>
      <w:marLeft w:val="0"/>
      <w:marRight w:val="0"/>
      <w:marTop w:val="0"/>
      <w:marBottom w:val="0"/>
      <w:divBdr>
        <w:top w:val="none" w:sz="0" w:space="0" w:color="auto"/>
        <w:left w:val="none" w:sz="0" w:space="0" w:color="auto"/>
        <w:bottom w:val="none" w:sz="0" w:space="0" w:color="auto"/>
        <w:right w:val="none" w:sz="0" w:space="0" w:color="auto"/>
      </w:divBdr>
    </w:div>
    <w:div w:id="308679314">
      <w:bodyDiv w:val="1"/>
      <w:marLeft w:val="0"/>
      <w:marRight w:val="0"/>
      <w:marTop w:val="0"/>
      <w:marBottom w:val="0"/>
      <w:divBdr>
        <w:top w:val="none" w:sz="0" w:space="0" w:color="auto"/>
        <w:left w:val="none" w:sz="0" w:space="0" w:color="auto"/>
        <w:bottom w:val="none" w:sz="0" w:space="0" w:color="auto"/>
        <w:right w:val="none" w:sz="0" w:space="0" w:color="auto"/>
      </w:divBdr>
    </w:div>
    <w:div w:id="854922408">
      <w:bodyDiv w:val="1"/>
      <w:marLeft w:val="0"/>
      <w:marRight w:val="0"/>
      <w:marTop w:val="0"/>
      <w:marBottom w:val="0"/>
      <w:divBdr>
        <w:top w:val="none" w:sz="0" w:space="0" w:color="auto"/>
        <w:left w:val="none" w:sz="0" w:space="0" w:color="auto"/>
        <w:bottom w:val="none" w:sz="0" w:space="0" w:color="auto"/>
        <w:right w:val="none" w:sz="0" w:space="0" w:color="auto"/>
      </w:divBdr>
    </w:div>
    <w:div w:id="939870286">
      <w:bodyDiv w:val="1"/>
      <w:marLeft w:val="0"/>
      <w:marRight w:val="0"/>
      <w:marTop w:val="0"/>
      <w:marBottom w:val="0"/>
      <w:divBdr>
        <w:top w:val="none" w:sz="0" w:space="0" w:color="auto"/>
        <w:left w:val="none" w:sz="0" w:space="0" w:color="auto"/>
        <w:bottom w:val="none" w:sz="0" w:space="0" w:color="auto"/>
        <w:right w:val="none" w:sz="0" w:space="0" w:color="auto"/>
      </w:divBdr>
    </w:div>
    <w:div w:id="1352105863">
      <w:bodyDiv w:val="1"/>
      <w:marLeft w:val="0"/>
      <w:marRight w:val="0"/>
      <w:marTop w:val="0"/>
      <w:marBottom w:val="0"/>
      <w:divBdr>
        <w:top w:val="none" w:sz="0" w:space="0" w:color="auto"/>
        <w:left w:val="none" w:sz="0" w:space="0" w:color="auto"/>
        <w:bottom w:val="none" w:sz="0" w:space="0" w:color="auto"/>
        <w:right w:val="none" w:sz="0" w:space="0" w:color="auto"/>
      </w:divBdr>
    </w:div>
    <w:div w:id="1361936192">
      <w:bodyDiv w:val="1"/>
      <w:marLeft w:val="0"/>
      <w:marRight w:val="0"/>
      <w:marTop w:val="0"/>
      <w:marBottom w:val="0"/>
      <w:divBdr>
        <w:top w:val="none" w:sz="0" w:space="0" w:color="auto"/>
        <w:left w:val="none" w:sz="0" w:space="0" w:color="auto"/>
        <w:bottom w:val="none" w:sz="0" w:space="0" w:color="auto"/>
        <w:right w:val="none" w:sz="0" w:space="0" w:color="auto"/>
      </w:divBdr>
    </w:div>
    <w:div w:id="1492024412">
      <w:bodyDiv w:val="1"/>
      <w:marLeft w:val="0"/>
      <w:marRight w:val="0"/>
      <w:marTop w:val="0"/>
      <w:marBottom w:val="0"/>
      <w:divBdr>
        <w:top w:val="none" w:sz="0" w:space="0" w:color="auto"/>
        <w:left w:val="none" w:sz="0" w:space="0" w:color="auto"/>
        <w:bottom w:val="none" w:sz="0" w:space="0" w:color="auto"/>
        <w:right w:val="none" w:sz="0" w:space="0" w:color="auto"/>
      </w:divBdr>
    </w:div>
    <w:div w:id="1558321547">
      <w:bodyDiv w:val="1"/>
      <w:marLeft w:val="0"/>
      <w:marRight w:val="0"/>
      <w:marTop w:val="0"/>
      <w:marBottom w:val="0"/>
      <w:divBdr>
        <w:top w:val="none" w:sz="0" w:space="0" w:color="auto"/>
        <w:left w:val="none" w:sz="0" w:space="0" w:color="auto"/>
        <w:bottom w:val="none" w:sz="0" w:space="0" w:color="auto"/>
        <w:right w:val="none" w:sz="0" w:space="0" w:color="auto"/>
      </w:divBdr>
    </w:div>
    <w:div w:id="1708600339">
      <w:bodyDiv w:val="1"/>
      <w:marLeft w:val="0"/>
      <w:marRight w:val="0"/>
      <w:marTop w:val="0"/>
      <w:marBottom w:val="0"/>
      <w:divBdr>
        <w:top w:val="none" w:sz="0" w:space="0" w:color="auto"/>
        <w:left w:val="none" w:sz="0" w:space="0" w:color="auto"/>
        <w:bottom w:val="none" w:sz="0" w:space="0" w:color="auto"/>
        <w:right w:val="none" w:sz="0" w:space="0" w:color="auto"/>
      </w:divBdr>
    </w:div>
    <w:div w:id="1811439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package" Target="embeddings/Microsoft_Visio___1.vsdx"/><Relationship Id="rId21" Type="http://schemas.openxmlformats.org/officeDocument/2006/relationships/image" Target="media/image3.jpg"/><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3.jpg"/><Relationship Id="rId55" Type="http://schemas.openxmlformats.org/officeDocument/2006/relationships/header" Target="header12.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jpg"/><Relationship Id="rId29" Type="http://schemas.openxmlformats.org/officeDocument/2006/relationships/image" Target="media/image9.png"/><Relationship Id="rId41" Type="http://schemas.openxmlformats.org/officeDocument/2006/relationships/package" Target="embeddings/Microsoft_Visio___2.vsdx"/><Relationship Id="rId54" Type="http://schemas.openxmlformats.org/officeDocument/2006/relationships/header" Target="header11.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wmf"/><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package" Target="embeddings/Microsoft_Visio___4.vsdx"/><Relationship Id="rId53" Type="http://schemas.openxmlformats.org/officeDocument/2006/relationships/image" Target="media/image26.emf"/><Relationship Id="rId58"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__.vsdx"/><Relationship Id="rId28" Type="http://schemas.openxmlformats.org/officeDocument/2006/relationships/image" Target="media/image8.emf"/><Relationship Id="rId36" Type="http://schemas.openxmlformats.org/officeDocument/2006/relationships/header" Target="header9.xml"/><Relationship Id="rId49" Type="http://schemas.openxmlformats.org/officeDocument/2006/relationships/header" Target="header10.xml"/><Relationship Id="rId57" Type="http://schemas.openxmlformats.org/officeDocument/2006/relationships/hyperlink" Target="http://www.199it.com/archives/670757.html" TargetMode="External"/><Relationship Id="rId61" Type="http://schemas.openxmlformats.org/officeDocument/2006/relationships/header" Target="header17.xml"/><Relationship Id="rId10" Type="http://schemas.openxmlformats.org/officeDocument/2006/relationships/footer" Target="footer2.xml"/><Relationship Id="rId19" Type="http://schemas.openxmlformats.org/officeDocument/2006/relationships/header" Target="header7.xml"/><Relationship Id="rId31" Type="http://schemas.openxmlformats.org/officeDocument/2006/relationships/image" Target="media/image11.png"/><Relationship Id="rId44" Type="http://schemas.openxmlformats.org/officeDocument/2006/relationships/image" Target="media/image19.emf"/><Relationship Id="rId52" Type="http://schemas.openxmlformats.org/officeDocument/2006/relationships/image" Target="media/image25.emf"/><Relationship Id="rId60"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8.xml"/><Relationship Id="rId43" Type="http://schemas.openxmlformats.org/officeDocument/2006/relationships/package" Target="embeddings/Microsoft_Visio___3.vsdx"/><Relationship Id="rId48" Type="http://schemas.openxmlformats.org/officeDocument/2006/relationships/image" Target="media/image22.emf"/><Relationship Id="rId56"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oleObject" Target="embeddings/oleObject1.bin"/><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A1B6B-81CC-4A36-B6F2-C9006D6C7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0</TotalTime>
  <Pages>85</Pages>
  <Words>12041</Words>
  <Characters>68639</Characters>
  <Application>Microsoft Office Word</Application>
  <DocSecurity>0</DocSecurity>
  <Lines>571</Lines>
  <Paragraphs>161</Paragraphs>
  <ScaleCrop>false</ScaleCrop>
  <Company/>
  <LinksUpToDate>false</LinksUpToDate>
  <CharactersWithSpaces>8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ang hao</cp:lastModifiedBy>
  <cp:revision>55</cp:revision>
  <cp:lastPrinted>2020-02-08T13:41:00Z</cp:lastPrinted>
  <dcterms:created xsi:type="dcterms:W3CDTF">2020-01-09T12:30:00Z</dcterms:created>
  <dcterms:modified xsi:type="dcterms:W3CDTF">2020-12-23T06:38:00Z</dcterms:modified>
</cp:coreProperties>
</file>